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6AD7C411" w14:textId="36BFA1D3" w:rsidR="00726A7E" w:rsidRPr="00D26514" w:rsidRDefault="00C81C10" w:rsidP="00060817">
      <w:pPr>
        <w:pStyle w:val="BodyText"/>
        <w:jc w:val="center"/>
        <w:rPr>
          <w:b/>
          <w:sz w:val="44"/>
          <w:szCs w:val="44"/>
        </w:rPr>
      </w:pPr>
      <w:r>
        <w:rPr>
          <w:b/>
          <w:sz w:val="44"/>
          <w:szCs w:val="44"/>
        </w:rPr>
        <w:t>Mobile Sharing Value Sets</w:t>
      </w:r>
    </w:p>
    <w:p w14:paraId="0E5FA67E" w14:textId="27478D05" w:rsidR="00CF283F" w:rsidRPr="00D26514" w:rsidRDefault="00CF283F" w:rsidP="00060817">
      <w:pPr>
        <w:pStyle w:val="BodyText"/>
        <w:jc w:val="center"/>
        <w:rPr>
          <w:b/>
          <w:sz w:val="44"/>
          <w:szCs w:val="44"/>
        </w:rPr>
      </w:pPr>
      <w:r w:rsidRPr="00D26514">
        <w:rPr>
          <w:b/>
          <w:sz w:val="44"/>
          <w:szCs w:val="44"/>
        </w:rPr>
        <w:t>(</w:t>
      </w:r>
      <w:r w:rsidR="00C81C10">
        <w:rPr>
          <w:b/>
          <w:sz w:val="44"/>
          <w:szCs w:val="44"/>
        </w:rPr>
        <w:t>mSVS</w:t>
      </w:r>
      <w:r w:rsidR="00726A7E" w:rsidRPr="00D26514">
        <w:rPr>
          <w:b/>
          <w:sz w:val="44"/>
          <w:szCs w:val="44"/>
        </w:rPr>
        <w:t xml:space="preserve">) </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5C6E9D7"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Pr="00C81C10">
        <w:rPr>
          <w:bCs/>
          <w:kern w:val="28"/>
          <w:szCs w:val="24"/>
          <w:highlight w:val="yellow"/>
        </w:rPr>
        <w:t>n-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x.x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53898A9D" w14:textId="73647F62" w:rsidR="00D62CEC" w:rsidRPr="00D26514" w:rsidRDefault="00D62CEC" w:rsidP="000807AC">
      <w:pPr>
        <w:pStyle w:val="AuthorInstructions"/>
      </w:pPr>
      <w:bookmarkStart w:id="0" w:name="OLE_LINK12"/>
      <w:bookmarkStart w:id="1" w:name="OLE_LINK13"/>
      <w:r w:rsidRPr="00D26514">
        <w:t>&lt;</w:t>
      </w:r>
      <w:r w:rsidR="001606A7" w:rsidRPr="00D26514">
        <w:t>T</w:t>
      </w:r>
      <w:r w:rsidRPr="00D26514">
        <w:t>he IHE Documentation Specialist will change the title to just “</w:t>
      </w:r>
      <w:r w:rsidR="001606A7" w:rsidRPr="00D26514">
        <w:t xml:space="preserve">Draft for </w:t>
      </w:r>
      <w:r w:rsidRPr="00D26514">
        <w:t>Public Comment”</w:t>
      </w:r>
      <w:r w:rsidR="00C271EB" w:rsidRPr="00D26514">
        <w:t xml:space="preserve"> or “Trial Impl</w:t>
      </w:r>
      <w:r w:rsidR="00944C39" w:rsidRPr="00D26514">
        <w:t>e</w:t>
      </w:r>
      <w:r w:rsidR="00C271EB" w:rsidRPr="00D26514">
        <w:t>mentation”</w:t>
      </w:r>
      <w:r w:rsidRPr="00D26514">
        <w:t xml:space="preserve"> upon publication</w:t>
      </w:r>
      <w:r w:rsidR="00726A7E" w:rsidRPr="00D26514">
        <w:t>. L</w:t>
      </w:r>
      <w:r w:rsidRPr="00D26514">
        <w:t>eave “as is” until then.&gt;</w:t>
      </w:r>
    </w:p>
    <w:bookmarkEnd w:id="0"/>
    <w:bookmarkEnd w:id="1"/>
    <w:p w14:paraId="7945735C" w14:textId="77777777"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4AD14828" w:rsidR="00017E09" w:rsidRPr="00D26514" w:rsidRDefault="009D125C" w:rsidP="007824BF">
      <w:pPr>
        <w:pStyle w:val="AuthorInstructions"/>
      </w:pPr>
      <w:r w:rsidRPr="00D26514">
        <w:br w:type="page"/>
      </w:r>
      <w:r w:rsidR="00017E09" w:rsidRPr="00D26514">
        <w:lastRenderedPageBreak/>
        <w:t xml:space="preserve">&lt;Instructions to authors are encapsulated in angled brackets as “&lt; … &gt;” and denoted with italicized text. These instructions </w:t>
      </w:r>
      <w:r w:rsidR="00944C39" w:rsidRPr="00D26514">
        <w:t>should</w:t>
      </w:r>
      <w:r w:rsidR="00017E09" w:rsidRPr="00D26514">
        <w:t xml:space="preserve"> be deleted </w:t>
      </w:r>
      <w:r w:rsidR="00944C39" w:rsidRPr="00D26514">
        <w:t>entirely</w:t>
      </w:r>
      <w:r w:rsidR="00017E09" w:rsidRPr="00D26514">
        <w:t xml:space="preserve"> prior to publication.&gt;</w:t>
      </w:r>
    </w:p>
    <w:p w14:paraId="358D93C2" w14:textId="77777777" w:rsidR="00F3372D" w:rsidRPr="00D26514" w:rsidRDefault="003B70A2" w:rsidP="003B70A2">
      <w:pPr>
        <w:pStyle w:val="AuthorInstructions"/>
      </w:pPr>
      <w:r w:rsidRPr="00D26514">
        <w:t>&lt;Use of capitalization:</w:t>
      </w:r>
      <w:r w:rsidR="00940FC7" w:rsidRPr="00D26514">
        <w:t xml:space="preserve"> </w:t>
      </w:r>
      <w:r w:rsidRPr="00D26514">
        <w:t>Please follow standard English grammar rules-only proper nouns and names are upper case. For example, “Modality Actor” is upper case, but “an actor which fulfills the role of a modality” is lower case. Do not use upper case to emphasize a word/topic.</w:t>
      </w:r>
      <w:r w:rsidR="00F3372D" w:rsidRPr="00D26514">
        <w:t xml:space="preserve"> Examples:</w:t>
      </w:r>
    </w:p>
    <w:p w14:paraId="32ACBAFD" w14:textId="6F32B39D" w:rsidR="003B70A2" w:rsidRPr="00D26514" w:rsidRDefault="003B70A2" w:rsidP="003B70A2">
      <w:pPr>
        <w:pStyle w:val="AuthorInstructions"/>
      </w:pPr>
      <w:r w:rsidRPr="00D26514">
        <w:t xml:space="preserve">&lt;Note: </w:t>
      </w:r>
      <w:r w:rsidR="00944C39" w:rsidRPr="00D26514">
        <w:t>Before creating a draft supplement, please review the</w:t>
      </w:r>
      <w:r w:rsidRPr="00D26514">
        <w:t xml:space="preserve"> editing conventions, </w:t>
      </w:r>
      <w:r w:rsidR="00944C39" w:rsidRPr="00D26514">
        <w:t xml:space="preserve">which include information </w:t>
      </w:r>
      <w:r w:rsidRPr="00D26514">
        <w:t xml:space="preserve">such as </w:t>
      </w:r>
      <w:r w:rsidR="00944C39" w:rsidRPr="00D26514">
        <w:t xml:space="preserve">section, table and </w:t>
      </w:r>
      <w:r w:rsidRPr="00D26514">
        <w:t xml:space="preserve">diagram numbering and how to use Microsoft Word tools, at </w:t>
      </w:r>
      <w:hyperlink r:id="rId11" w:history="1">
        <w:r w:rsidRPr="00D26514">
          <w:rPr>
            <w:rStyle w:val="Hyperlink"/>
            <w:bCs/>
          </w:rPr>
          <w:t>http://wiki.ihe.net/index.php?title=Writing_Technical_Frameworks_and_Supplements</w:t>
        </w:r>
      </w:hyperlink>
      <w:r w:rsidRPr="00D26514">
        <w:t xml:space="preserve">. This </w:t>
      </w:r>
      <w:r w:rsidR="00944C39" w:rsidRPr="00D26514">
        <w:t xml:space="preserve">guidance </w:t>
      </w:r>
      <w:r w:rsidRPr="00D26514">
        <w:t>is especially useful for first time authors.&gt;</w:t>
      </w:r>
    </w:p>
    <w:p w14:paraId="278E4844" w14:textId="1156738B" w:rsidR="00017E09" w:rsidRPr="00D26514" w:rsidRDefault="00017E09" w:rsidP="00017E09">
      <w:pPr>
        <w:pStyle w:val="AuthorInstructions"/>
      </w:pPr>
      <w:r w:rsidRPr="00D26514">
        <w:t xml:space="preserve">&lt;This </w:t>
      </w:r>
      <w:r w:rsidR="00F3372D" w:rsidRPr="00D26514">
        <w:t>s</w:t>
      </w:r>
      <w:r w:rsidRPr="00D26514">
        <w:t xml:space="preserve">upplement </w:t>
      </w:r>
      <w:r w:rsidR="00F3372D" w:rsidRPr="00D26514">
        <w:t>t</w:t>
      </w:r>
      <w:r w:rsidRPr="00D26514">
        <w:t xml:space="preserve">emplate is intended for </w:t>
      </w:r>
      <w:r w:rsidR="00944C39" w:rsidRPr="00D26514">
        <w:t>developing</w:t>
      </w:r>
      <w:r w:rsidRPr="00D26514">
        <w:t xml:space="preserve"> new </w:t>
      </w:r>
      <w:r w:rsidR="00C80B71" w:rsidRPr="00D26514">
        <w:t xml:space="preserve">profiles </w:t>
      </w:r>
      <w:r w:rsidRPr="00D26514">
        <w:t xml:space="preserve">or making significant changes to </w:t>
      </w:r>
      <w:r w:rsidR="00C80B71" w:rsidRPr="00D26514">
        <w:t>profiles</w:t>
      </w:r>
      <w:r w:rsidRPr="00D26514">
        <w:t xml:space="preserve">, such as adding formal </w:t>
      </w:r>
      <w:r w:rsidR="00C80B71" w:rsidRPr="00D26514">
        <w:t>options</w:t>
      </w:r>
      <w:r w:rsidRPr="00D26514">
        <w:t xml:space="preserve">. Simple changes to existing </w:t>
      </w:r>
      <w:r w:rsidR="00C80B71" w:rsidRPr="00D26514">
        <w:t xml:space="preserve">supplements </w:t>
      </w:r>
      <w:r w:rsidRPr="00D26514">
        <w:t xml:space="preserve">or </w:t>
      </w:r>
      <w:r w:rsidR="00C80B71" w:rsidRPr="00D26514">
        <w:t xml:space="preserve">profiles </w:t>
      </w:r>
      <w:r w:rsidRPr="00D26514">
        <w:t xml:space="preserve">should be made using the Change Proposal (CP) process. See the Technical Framework Development section at </w:t>
      </w:r>
      <w:hyperlink r:id="rId12" w:anchor="Technical_Framework_Development" w:history="1">
        <w:r w:rsidRPr="00D26514">
          <w:rPr>
            <w:rStyle w:val="Hyperlink"/>
          </w:rPr>
          <w:t>http://wiki.ihe.net/index.php?title=Process#Technical_Framework_Development</w:t>
        </w:r>
      </w:hyperlink>
      <w:r w:rsidRPr="00D26514">
        <w:t xml:space="preserve"> for more guidance on </w:t>
      </w:r>
      <w:r w:rsidR="00C80B71" w:rsidRPr="00D26514">
        <w:t xml:space="preserve">supplements </w:t>
      </w:r>
      <w:r w:rsidRPr="00D26514">
        <w:t xml:space="preserve">vs. CPs.&gt; </w:t>
      </w:r>
    </w:p>
    <w:p w14:paraId="18770FB4" w14:textId="3105AC08" w:rsidR="00017E09" w:rsidRPr="00D26514" w:rsidRDefault="00017E09" w:rsidP="00017E09">
      <w:pPr>
        <w:pStyle w:val="AuthorInstructions"/>
      </w:pPr>
      <w:r w:rsidRPr="00D26514">
        <w:t xml:space="preserve">&lt;All of the sections in this document are required. Sections may not be deleted. The outline numbering is intended to be consistent across </w:t>
      </w:r>
      <w:r w:rsidR="00C80B71" w:rsidRPr="00D26514">
        <w:t xml:space="preserve">profiles </w:t>
      </w:r>
      <w:r w:rsidRPr="00D26514">
        <w:t xml:space="preserve">and across </w:t>
      </w:r>
      <w:r w:rsidR="00C80B71" w:rsidRPr="00D26514">
        <w:t>domains</w:t>
      </w:r>
      <w:r w:rsidRPr="00D26514">
        <w:t>, so do not adjust the outline numbering. If there is no relevant content for a section, simply state “Section not applicable”, but leave the numbering intact. Sub-sections may be added for clarity.&gt;</w:t>
      </w:r>
    </w:p>
    <w:p w14:paraId="2AA22C4E" w14:textId="02CA239C" w:rsidR="003B70A2" w:rsidRPr="00D26514" w:rsidRDefault="00017E09" w:rsidP="00017E09">
      <w:pPr>
        <w:pStyle w:val="BodyText"/>
        <w:rPr>
          <w:i/>
        </w:rPr>
      </w:pPr>
      <w:r w:rsidRPr="00D26514">
        <w:rPr>
          <w:i/>
        </w:rPr>
        <w:t xml:space="preserve">&lt;This </w:t>
      </w:r>
      <w:r w:rsidR="00F3372D" w:rsidRPr="00D26514">
        <w:rPr>
          <w:i/>
        </w:rPr>
        <w:t>s</w:t>
      </w:r>
      <w:r w:rsidRPr="00D26514">
        <w:rPr>
          <w:i/>
        </w:rPr>
        <w:t xml:space="preserve">upplement </w:t>
      </w:r>
      <w:r w:rsidR="00F3372D" w:rsidRPr="00D26514">
        <w:rPr>
          <w:i/>
        </w:rPr>
        <w:t>t</w:t>
      </w:r>
      <w:r w:rsidRPr="00D26514">
        <w:rPr>
          <w:i/>
        </w:rPr>
        <w:t>emplate includes templates for Volumes 1 (Profiles), 2 (Transactions), 3 (Content Modules), and 4 (National Extensions).</w:t>
      </w:r>
      <w:r w:rsidR="003B70A2" w:rsidRPr="00D26514">
        <w:rPr>
          <w:i/>
        </w:rPr>
        <w:t>&gt;</w:t>
      </w:r>
      <w:r w:rsidRPr="00D26514">
        <w:rPr>
          <w:i/>
        </w:rPr>
        <w:t xml:space="preserve"> </w:t>
      </w:r>
    </w:p>
    <w:p w14:paraId="2A8A83DB" w14:textId="77777777" w:rsidR="00017E09" w:rsidRPr="00D26514" w:rsidRDefault="003B70A2" w:rsidP="00017E09">
      <w:pPr>
        <w:pStyle w:val="BodyText"/>
        <w:rPr>
          <w:i/>
        </w:rPr>
      </w:pPr>
      <w:r w:rsidRPr="00D26514">
        <w:rPr>
          <w:i/>
        </w:rPr>
        <w:t>&lt;</w:t>
      </w:r>
      <w:r w:rsidR="00017E09" w:rsidRPr="00D26514">
        <w:rPr>
          <w:i/>
        </w:rPr>
        <w:t xml:space="preserve">Volumes 1, 2, and/or 3 are developed together for Public Comment and Trial Implementation submission. Volume 4, National Extensions, is typically developed at a later point in time, usually at Trial Implementation or later. Templates for all four volumes are included in this document for the sake of completeness. If you are beginning a new profile, you are strongly discouraged from using National Extensions and should instead focus on optional data sets or other alternatives. For more information, see </w:t>
      </w:r>
      <w:hyperlink r:id="rId13" w:history="1">
        <w:r w:rsidR="00017E09" w:rsidRPr="00D26514">
          <w:rPr>
            <w:rStyle w:val="Hyperlink"/>
            <w:i/>
          </w:rPr>
          <w:t>http://wiki.ihe.net/index.php?title=National_Extensions_Process</w:t>
        </w:r>
      </w:hyperlink>
      <w:r w:rsidR="00017E09" w:rsidRPr="00D26514">
        <w:rPr>
          <w:i/>
        </w:rPr>
        <w:t>.&gt;</w:t>
      </w:r>
    </w:p>
    <w:p w14:paraId="1EF12208" w14:textId="77777777" w:rsidR="00CF283F" w:rsidRPr="00D26514" w:rsidRDefault="009D125C" w:rsidP="009D125C">
      <w:pPr>
        <w:pStyle w:val="BodyText"/>
      </w:pPr>
      <w:r w:rsidRPr="00D26514">
        <w:br w:type="page"/>
      </w:r>
      <w:r w:rsidR="00A875FF"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4"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5E0DDFFF" w14:textId="06667011" w:rsidR="00A875FF" w:rsidRPr="00D26514" w:rsidRDefault="00B15E9B" w:rsidP="006263EA">
      <w:pPr>
        <w:pStyle w:val="BodyText"/>
      </w:pPr>
      <w:r w:rsidRPr="00D26514">
        <w:rPr>
          <w:i/>
          <w:iCs/>
        </w:rPr>
        <w:t>&lt;</w:t>
      </w:r>
      <w:r w:rsidR="00A875FF" w:rsidRPr="00D26514">
        <w:rPr>
          <w:i/>
          <w:iCs/>
        </w:rPr>
        <w:t>For Trial Implementation</w:t>
      </w:r>
      <w:r w:rsidR="00C56183" w:rsidRPr="00D26514">
        <w:rPr>
          <w:i/>
          <w:iCs/>
        </w:rPr>
        <w:t>:</w:t>
      </w:r>
      <w:r w:rsidR="00CC0A62" w:rsidRPr="00D26514">
        <w:rPr>
          <w:i/>
          <w:iCs/>
        </w:rPr>
        <w:t>&gt;</w:t>
      </w:r>
      <w:r w:rsidR="00CC0A62" w:rsidRPr="00D26514">
        <w:t xml:space="preserve"> This</w:t>
      </w:r>
      <w:r w:rsidR="004F5211" w:rsidRPr="00D26514">
        <w:t xml:space="preserve"> supplement is published on </w:t>
      </w:r>
      <w:r w:rsidR="00BB6AAC" w:rsidRPr="00D26514">
        <w:t>&lt;Month XX, 201X&gt;</w:t>
      </w:r>
      <w:r w:rsidR="00A85861" w:rsidRPr="00D26514">
        <w:t xml:space="preserve"> </w:t>
      </w:r>
      <w:r w:rsidR="000717A7" w:rsidRPr="00D26514">
        <w:t xml:space="preserve">for Trial Implementation </w:t>
      </w:r>
      <w:r w:rsidR="00A85861" w:rsidRPr="00D26514">
        <w:t>and may</w:t>
      </w:r>
      <w:r w:rsidR="00BB6AAC" w:rsidRPr="00D26514">
        <w:t xml:space="preserve"> be available for testing at subsequent IHE Connectathons</w:t>
      </w:r>
      <w:r w:rsidR="00A875FF" w:rsidRPr="00D26514">
        <w:t xml:space="preserve">. </w:t>
      </w:r>
      <w:r w:rsidR="00BB6AAC" w:rsidRPr="00D26514">
        <w:t>The supplement may be amended based on the results of testing</w:t>
      </w:r>
      <w:r w:rsidR="00F0665F" w:rsidRPr="00D26514">
        <w:t xml:space="preserve">. </w:t>
      </w:r>
      <w:r w:rsidR="00BB6AAC" w:rsidRPr="00D26514">
        <w:t xml:space="preserve">Following successful testing it will be incorporated into the </w:t>
      </w:r>
      <w:r w:rsidR="00DE5060">
        <w:t>IT Infrastructure</w:t>
      </w:r>
      <w:r w:rsidR="00BB6AAC" w:rsidRPr="00D26514">
        <w:t xml:space="preserve"> Technical Framework. </w:t>
      </w:r>
      <w:r w:rsidR="00A875FF" w:rsidRPr="00D26514">
        <w:t xml:space="preserve">Comments are invited and </w:t>
      </w:r>
      <w:r w:rsidR="00E8793B" w:rsidRPr="00D26514">
        <w:t xml:space="preserve">can </w:t>
      </w:r>
      <w:r w:rsidR="00A875FF" w:rsidRPr="00D26514">
        <w:t>be submitted</w:t>
      </w:r>
      <w:r w:rsidR="004F5211" w:rsidRPr="00D26514">
        <w:t xml:space="preserve"> </w:t>
      </w:r>
      <w:r w:rsidR="007773C8" w:rsidRPr="00D26514">
        <w:t xml:space="preserve">at </w:t>
      </w:r>
      <w:hyperlink r:id="rId15" w:anchor="domainname" w:history="1">
        <w:r w:rsidR="005B5325" w:rsidRPr="00D26514">
          <w:rPr>
            <w:rStyle w:val="Hyperlink"/>
          </w:rPr>
          <w:t>http://www.ihe.net/Public_Comment/#domainname</w:t>
        </w:r>
      </w:hyperlink>
      <w:r w:rsidR="00A85861" w:rsidRPr="00D26514">
        <w:t>.</w:t>
      </w:r>
    </w:p>
    <w:p w14:paraId="55571E90" w14:textId="77777777" w:rsidR="00AC7C88" w:rsidRPr="00D26514" w:rsidRDefault="00AC7C88" w:rsidP="00AC7C88">
      <w:pPr>
        <w:pStyle w:val="BodyText"/>
      </w:pPr>
      <w:r w:rsidRPr="00D26514">
        <w:t>This supplement describes changes to the existing technical framework documents</w:t>
      </w:r>
      <w:r w:rsidR="000717A7" w:rsidRPr="00D26514">
        <w:t>.</w:t>
      </w:r>
      <w:r w:rsidRPr="00D26514">
        <w:t xml:space="preserve"> </w:t>
      </w:r>
    </w:p>
    <w:p w14:paraId="0A3C6DDB" w14:textId="77777777" w:rsidR="00BE5916" w:rsidRPr="00D26514" w:rsidRDefault="009C6269" w:rsidP="00663624">
      <w:pPr>
        <w:pStyle w:val="BodyText"/>
      </w:pPr>
      <w:r w:rsidRPr="00D26514">
        <w:t>“</w:t>
      </w:r>
      <w:r w:rsidR="006263EA" w:rsidRPr="00D26514">
        <w:t>B</w:t>
      </w:r>
      <w:r w:rsidR="007A7BF7" w:rsidRPr="00D26514">
        <w:t xml:space="preserve">oxed” instructions </w:t>
      </w:r>
      <w:r w:rsidR="006263EA" w:rsidRPr="00D26514">
        <w:t xml:space="preserve">like the sample below indicate to </w:t>
      </w:r>
      <w:r w:rsidR="007A7BF7" w:rsidRPr="00D26514">
        <w:t xml:space="preserve">the Volume Editor how to integrate the relevant section(s) into the </w:t>
      </w:r>
      <w:r w:rsidR="00BE5916" w:rsidRPr="00D26514">
        <w:t>relevant</w:t>
      </w:r>
      <w:r w:rsidR="007A7BF7" w:rsidRPr="00D26514">
        <w:t xml:space="preserve"> Technical Framework </w:t>
      </w:r>
      <w:r w:rsidR="00BE5916" w:rsidRPr="00D26514">
        <w:t>volume</w:t>
      </w:r>
      <w:r w:rsidR="009D125C" w:rsidRPr="00D26514">
        <w:t>.</w:t>
      </w:r>
    </w:p>
    <w:p w14:paraId="4B4F217B" w14:textId="77777777" w:rsidR="007A7BF7" w:rsidRPr="00D26514" w:rsidRDefault="000717A7" w:rsidP="007A7BF7">
      <w:pPr>
        <w:pStyle w:val="EditorInstructions"/>
      </w:pPr>
      <w:r w:rsidRPr="00D26514">
        <w:t>Amend s</w:t>
      </w:r>
      <w:r w:rsidR="007A7BF7" w:rsidRPr="00D26514">
        <w:t>ection X.X by the following:</w:t>
      </w:r>
    </w:p>
    <w:p w14:paraId="35C44AFE" w14:textId="77777777" w:rsidR="000717A7" w:rsidRPr="00D26514" w:rsidRDefault="000717A7" w:rsidP="000717A7">
      <w:pPr>
        <w:pStyle w:val="BodyText"/>
      </w:pPr>
      <w:r w:rsidRPr="00D26514">
        <w:t xml:space="preserve">Where the amendment adds text, make the </w:t>
      </w:r>
      <w:r w:rsidR="00C26E7C" w:rsidRPr="00D26514">
        <w:t xml:space="preserve">added </w:t>
      </w:r>
      <w:r w:rsidRPr="00D26514">
        <w:t xml:space="preserve">text </w:t>
      </w:r>
      <w:r w:rsidRPr="00D26514">
        <w:rPr>
          <w:rStyle w:val="InsertText"/>
        </w:rPr>
        <w:t>bold underline</w:t>
      </w:r>
      <w:r w:rsidRPr="00D26514">
        <w:t>. Where the amendment removes text</w:t>
      </w:r>
      <w:r w:rsidR="00C26E7C" w:rsidRPr="00D26514">
        <w:t xml:space="preserve">, make the removed text </w:t>
      </w:r>
      <w:r w:rsidRPr="00D26514">
        <w:rPr>
          <w:rStyle w:val="DeleteText"/>
        </w:rPr>
        <w:t>bold strikethrough</w:t>
      </w:r>
      <w:r w:rsidR="00C26E7C" w:rsidRPr="00D26514">
        <w:t xml:space="preserve">. When entire new sections are added, introduce with </w:t>
      </w:r>
      <w:r w:rsidRPr="00D26514">
        <w:t>editor’s instructions to “add new text” or similar, which for readability are not bolded or underlined.</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6"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7" w:history="1">
        <w:r w:rsidR="0015489F" w:rsidRPr="00D26514">
          <w:rPr>
            <w:rStyle w:val="Hyperlink"/>
          </w:rPr>
          <w:t>ihe.net/IHE_Domains</w:t>
        </w:r>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8" w:history="1">
        <w:r w:rsidR="0015489F" w:rsidRPr="00D26514">
          <w:rPr>
            <w:rStyle w:val="Hyperlink"/>
          </w:rPr>
          <w:t>http://ihe.net/IHE_Process</w:t>
        </w:r>
      </w:hyperlink>
      <w:r w:rsidRPr="00D26514">
        <w:t xml:space="preserve"> and </w:t>
      </w:r>
      <w:hyperlink r:id="rId19"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20" w:history="1">
        <w:r w:rsidR="0015489F" w:rsidRPr="00D26514">
          <w:rPr>
            <w:rStyle w:val="Hyperlink"/>
          </w:rPr>
          <w:t>http://ihe.net/Technical_Frameworks</w:t>
        </w:r>
      </w:hyperlink>
      <w:r w:rsidR="00625D23" w:rsidRPr="00D26514">
        <w:t>.</w:t>
      </w:r>
    </w:p>
    <w:p w14:paraId="64037D9B" w14:textId="12BE090C" w:rsidR="00E91C15" w:rsidRPr="00EA3BCB" w:rsidRDefault="00625D23" w:rsidP="00BE5916">
      <w:pPr>
        <w:pStyle w:val="BodyText"/>
        <w:rPr>
          <w:i/>
        </w:rPr>
      </w:pPr>
      <w:r w:rsidRPr="00D26514">
        <w:rPr>
          <w:i/>
        </w:rPr>
        <w:t>&lt;Com</w:t>
      </w:r>
      <w:r w:rsidR="0005577A" w:rsidRPr="00EA3BCB">
        <w:rPr>
          <w:i/>
        </w:rPr>
        <w:t xml:space="preserve">ments may be submitted </w:t>
      </w:r>
      <w:r w:rsidR="004D69C3" w:rsidRPr="00EA3BCB">
        <w:rPr>
          <w:i/>
        </w:rPr>
        <w:t>on IHE Technical Framework templates</w:t>
      </w:r>
      <w:r w:rsidR="005672A9" w:rsidRPr="00EA3BCB">
        <w:rPr>
          <w:i/>
        </w:rPr>
        <w:t xml:space="preserve"> any time </w:t>
      </w:r>
      <w:r w:rsidR="004D69C3" w:rsidRPr="00EA3BCB">
        <w:rPr>
          <w:i/>
        </w:rPr>
        <w:t xml:space="preserve">at </w:t>
      </w:r>
      <w:hyperlink r:id="rId21" w:history="1">
        <w:r w:rsidR="00AF1EF3" w:rsidRPr="00EA3BCB">
          <w:rPr>
            <w:rStyle w:val="Hyperlink"/>
            <w:i/>
          </w:rPr>
          <w:t>http://ihe.net/Templates_Public_Comments</w:t>
        </w:r>
      </w:hyperlink>
      <w:r w:rsidRPr="00EA3BCB">
        <w:rPr>
          <w:i/>
        </w:rPr>
        <w:t>.</w:t>
      </w:r>
      <w:r w:rsidR="0015489F" w:rsidRPr="00EA3BCB">
        <w:rPr>
          <w:i/>
        </w:rPr>
        <w:t xml:space="preserve"> </w:t>
      </w:r>
      <w:r w:rsidR="0017698E" w:rsidRPr="00EA3BCB">
        <w:rPr>
          <w:i/>
        </w:rPr>
        <w:t>P</w:t>
      </w:r>
      <w:r w:rsidR="00E91C15" w:rsidRPr="00EA3BCB">
        <w:rPr>
          <w:i/>
        </w:rPr>
        <w:t>lease enter comments/issues as soon as they are found</w:t>
      </w:r>
      <w:r w:rsidR="00887E40" w:rsidRPr="00EA3BCB">
        <w:rPr>
          <w:i/>
        </w:rPr>
        <w:t xml:space="preserve">. </w:t>
      </w:r>
      <w:r w:rsidR="00E91C15" w:rsidRPr="00EA3BCB">
        <w:rPr>
          <w:i/>
        </w:rPr>
        <w:t>Do not wait until a future review cycle is announced</w:t>
      </w:r>
      <w:r w:rsidR="00887E40" w:rsidRPr="00EA3BCB">
        <w:rPr>
          <w:i/>
        </w:rPr>
        <w:t>.</w:t>
      </w:r>
      <w:r w:rsidR="00C80B71" w:rsidRPr="00EA3BCB">
        <w:rPr>
          <w:i/>
        </w:rPr>
        <w:t>&g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0F77B9BF" w14:textId="77777777" w:rsidR="00D26514" w:rsidRDefault="00CF508D">
      <w:pPr>
        <w:pStyle w:val="TOC1"/>
        <w:rPr>
          <w:rFonts w:asciiTheme="minorHAnsi" w:eastAsiaTheme="minorEastAsia" w:hAnsiTheme="minorHAnsi" w:cstheme="minorBidi"/>
          <w:noProof/>
          <w:sz w:val="22"/>
          <w:szCs w:val="22"/>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500238740" w:history="1">
        <w:r w:rsidR="00D26514" w:rsidRPr="00672A06">
          <w:rPr>
            <w:rStyle w:val="Hyperlink"/>
            <w:noProof/>
          </w:rPr>
          <w:t>Introduction to this Supplement</w:t>
        </w:r>
        <w:r w:rsidR="00D26514">
          <w:rPr>
            <w:noProof/>
            <w:webHidden/>
          </w:rPr>
          <w:tab/>
        </w:r>
        <w:r w:rsidR="00D26514">
          <w:rPr>
            <w:noProof/>
            <w:webHidden/>
          </w:rPr>
          <w:fldChar w:fldCharType="begin"/>
        </w:r>
        <w:r w:rsidR="00D26514">
          <w:rPr>
            <w:noProof/>
            <w:webHidden/>
          </w:rPr>
          <w:instrText xml:space="preserve"> PAGEREF _Toc500238740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7F1D7C78" w14:textId="77777777" w:rsidR="00D26514" w:rsidRDefault="00260C4B">
      <w:pPr>
        <w:pStyle w:val="TOC2"/>
        <w:rPr>
          <w:rFonts w:asciiTheme="minorHAnsi" w:eastAsiaTheme="minorEastAsia" w:hAnsiTheme="minorHAnsi" w:cstheme="minorBidi"/>
          <w:noProof/>
          <w:sz w:val="22"/>
          <w:szCs w:val="22"/>
        </w:rPr>
      </w:pPr>
      <w:hyperlink w:anchor="_Toc500238741" w:history="1">
        <w:r w:rsidR="00D26514" w:rsidRPr="00672A06">
          <w:rPr>
            <w:rStyle w:val="Hyperlink"/>
            <w:noProof/>
          </w:rPr>
          <w:t>Open Issues and Questions</w:t>
        </w:r>
        <w:r w:rsidR="00D26514">
          <w:rPr>
            <w:noProof/>
            <w:webHidden/>
          </w:rPr>
          <w:tab/>
        </w:r>
        <w:r w:rsidR="00D26514">
          <w:rPr>
            <w:noProof/>
            <w:webHidden/>
          </w:rPr>
          <w:fldChar w:fldCharType="begin"/>
        </w:r>
        <w:r w:rsidR="00D26514">
          <w:rPr>
            <w:noProof/>
            <w:webHidden/>
          </w:rPr>
          <w:instrText xml:space="preserve"> PAGEREF _Toc500238741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293D0E9E" w14:textId="77777777" w:rsidR="00D26514" w:rsidRDefault="00260C4B">
      <w:pPr>
        <w:pStyle w:val="TOC2"/>
        <w:rPr>
          <w:rFonts w:asciiTheme="minorHAnsi" w:eastAsiaTheme="minorEastAsia" w:hAnsiTheme="minorHAnsi" w:cstheme="minorBidi"/>
          <w:noProof/>
          <w:sz w:val="22"/>
          <w:szCs w:val="22"/>
        </w:rPr>
      </w:pPr>
      <w:hyperlink w:anchor="_Toc500238742" w:history="1">
        <w:r w:rsidR="00D26514" w:rsidRPr="00672A06">
          <w:rPr>
            <w:rStyle w:val="Hyperlink"/>
            <w:noProof/>
          </w:rPr>
          <w:t>Closed Issues</w:t>
        </w:r>
        <w:r w:rsidR="00D26514">
          <w:rPr>
            <w:noProof/>
            <w:webHidden/>
          </w:rPr>
          <w:tab/>
        </w:r>
        <w:r w:rsidR="00D26514">
          <w:rPr>
            <w:noProof/>
            <w:webHidden/>
          </w:rPr>
          <w:fldChar w:fldCharType="begin"/>
        </w:r>
        <w:r w:rsidR="00D26514">
          <w:rPr>
            <w:noProof/>
            <w:webHidden/>
          </w:rPr>
          <w:instrText xml:space="preserve"> PAGEREF _Toc500238742 \h </w:instrText>
        </w:r>
        <w:r w:rsidR="00D26514">
          <w:rPr>
            <w:noProof/>
            <w:webHidden/>
          </w:rPr>
        </w:r>
        <w:r w:rsidR="00D26514">
          <w:rPr>
            <w:noProof/>
            <w:webHidden/>
          </w:rPr>
          <w:fldChar w:fldCharType="separate"/>
        </w:r>
        <w:r w:rsidR="00D26514">
          <w:rPr>
            <w:noProof/>
            <w:webHidden/>
          </w:rPr>
          <w:t>9</w:t>
        </w:r>
        <w:r w:rsidR="00D26514">
          <w:rPr>
            <w:noProof/>
            <w:webHidden/>
          </w:rPr>
          <w:fldChar w:fldCharType="end"/>
        </w:r>
      </w:hyperlink>
    </w:p>
    <w:p w14:paraId="2666832A" w14:textId="77777777" w:rsidR="00D26514" w:rsidRDefault="00260C4B">
      <w:pPr>
        <w:pStyle w:val="TOC1"/>
        <w:rPr>
          <w:rFonts w:asciiTheme="minorHAnsi" w:eastAsiaTheme="minorEastAsia" w:hAnsiTheme="minorHAnsi" w:cstheme="minorBidi"/>
          <w:noProof/>
          <w:sz w:val="22"/>
          <w:szCs w:val="22"/>
        </w:rPr>
      </w:pPr>
      <w:hyperlink w:anchor="_Toc500238743" w:history="1">
        <w:r w:rsidR="00D26514" w:rsidRPr="00672A06">
          <w:rPr>
            <w:rStyle w:val="Hyperlink"/>
            <w:noProof/>
          </w:rPr>
          <w:t>General Introduction and Shared Appendices</w:t>
        </w:r>
        <w:r w:rsidR="00D26514">
          <w:rPr>
            <w:noProof/>
            <w:webHidden/>
          </w:rPr>
          <w:tab/>
        </w:r>
        <w:r w:rsidR="00D26514">
          <w:rPr>
            <w:noProof/>
            <w:webHidden/>
          </w:rPr>
          <w:fldChar w:fldCharType="begin"/>
        </w:r>
        <w:r w:rsidR="00D26514">
          <w:rPr>
            <w:noProof/>
            <w:webHidden/>
          </w:rPr>
          <w:instrText xml:space="preserve"> PAGEREF _Toc500238743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45C2ABD6" w14:textId="77777777" w:rsidR="00D26514" w:rsidRDefault="00260C4B">
      <w:pPr>
        <w:pStyle w:val="TOC1"/>
        <w:rPr>
          <w:rFonts w:asciiTheme="minorHAnsi" w:eastAsiaTheme="minorEastAsia" w:hAnsiTheme="minorHAnsi" w:cstheme="minorBidi"/>
          <w:noProof/>
          <w:sz w:val="22"/>
          <w:szCs w:val="22"/>
        </w:rPr>
      </w:pPr>
      <w:hyperlink w:anchor="_Toc500238744" w:history="1">
        <w:r w:rsidR="00D26514" w:rsidRPr="00672A06">
          <w:rPr>
            <w:rStyle w:val="Hyperlink"/>
            <w:noProof/>
          </w:rPr>
          <w:t>Appendix A – Actor Summary Definitions</w:t>
        </w:r>
        <w:r w:rsidR="00D26514">
          <w:rPr>
            <w:noProof/>
            <w:webHidden/>
          </w:rPr>
          <w:tab/>
        </w:r>
        <w:r w:rsidR="00D26514">
          <w:rPr>
            <w:noProof/>
            <w:webHidden/>
          </w:rPr>
          <w:fldChar w:fldCharType="begin"/>
        </w:r>
        <w:r w:rsidR="00D26514">
          <w:rPr>
            <w:noProof/>
            <w:webHidden/>
          </w:rPr>
          <w:instrText xml:space="preserve"> PAGEREF _Toc500238744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584718D1" w14:textId="77777777" w:rsidR="00D26514" w:rsidRDefault="00260C4B">
      <w:pPr>
        <w:pStyle w:val="TOC1"/>
        <w:rPr>
          <w:rFonts w:asciiTheme="minorHAnsi" w:eastAsiaTheme="minorEastAsia" w:hAnsiTheme="minorHAnsi" w:cstheme="minorBidi"/>
          <w:noProof/>
          <w:sz w:val="22"/>
          <w:szCs w:val="22"/>
        </w:rPr>
      </w:pPr>
      <w:hyperlink w:anchor="_Toc500238745" w:history="1">
        <w:r w:rsidR="00D26514" w:rsidRPr="00672A06">
          <w:rPr>
            <w:rStyle w:val="Hyperlink"/>
            <w:noProof/>
          </w:rPr>
          <w:t>Appendix B – Transaction Summary Definitions</w:t>
        </w:r>
        <w:r w:rsidR="00D26514">
          <w:rPr>
            <w:noProof/>
            <w:webHidden/>
          </w:rPr>
          <w:tab/>
        </w:r>
        <w:r w:rsidR="00D26514">
          <w:rPr>
            <w:noProof/>
            <w:webHidden/>
          </w:rPr>
          <w:fldChar w:fldCharType="begin"/>
        </w:r>
        <w:r w:rsidR="00D26514">
          <w:rPr>
            <w:noProof/>
            <w:webHidden/>
          </w:rPr>
          <w:instrText xml:space="preserve"> PAGEREF _Toc500238745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3A8FEF3B" w14:textId="77777777" w:rsidR="00D26514" w:rsidRDefault="00260C4B">
      <w:pPr>
        <w:pStyle w:val="TOC1"/>
        <w:rPr>
          <w:rFonts w:asciiTheme="minorHAnsi" w:eastAsiaTheme="minorEastAsia" w:hAnsiTheme="minorHAnsi" w:cstheme="minorBidi"/>
          <w:noProof/>
          <w:sz w:val="22"/>
          <w:szCs w:val="22"/>
        </w:rPr>
      </w:pPr>
      <w:hyperlink w:anchor="_Toc500238746" w:history="1">
        <w:r w:rsidR="00D26514" w:rsidRPr="00672A06">
          <w:rPr>
            <w:rStyle w:val="Hyperlink"/>
            <w:noProof/>
          </w:rPr>
          <w:t>Appendix D – Glossary</w:t>
        </w:r>
        <w:r w:rsidR="00D26514">
          <w:rPr>
            <w:noProof/>
            <w:webHidden/>
          </w:rPr>
          <w:tab/>
        </w:r>
        <w:r w:rsidR="00D26514">
          <w:rPr>
            <w:noProof/>
            <w:webHidden/>
          </w:rPr>
          <w:fldChar w:fldCharType="begin"/>
        </w:r>
        <w:r w:rsidR="00D26514">
          <w:rPr>
            <w:noProof/>
            <w:webHidden/>
          </w:rPr>
          <w:instrText xml:space="preserve"> PAGEREF _Toc500238746 \h </w:instrText>
        </w:r>
        <w:r w:rsidR="00D26514">
          <w:rPr>
            <w:noProof/>
            <w:webHidden/>
          </w:rPr>
        </w:r>
        <w:r w:rsidR="00D26514">
          <w:rPr>
            <w:noProof/>
            <w:webHidden/>
          </w:rPr>
          <w:fldChar w:fldCharType="separate"/>
        </w:r>
        <w:r w:rsidR="00D26514">
          <w:rPr>
            <w:noProof/>
            <w:webHidden/>
          </w:rPr>
          <w:t>11</w:t>
        </w:r>
        <w:r w:rsidR="00D26514">
          <w:rPr>
            <w:noProof/>
            <w:webHidden/>
          </w:rPr>
          <w:fldChar w:fldCharType="end"/>
        </w:r>
      </w:hyperlink>
    </w:p>
    <w:p w14:paraId="3ED97417" w14:textId="77777777" w:rsidR="00D26514" w:rsidRDefault="00260C4B">
      <w:pPr>
        <w:pStyle w:val="TOC1"/>
        <w:rPr>
          <w:rFonts w:asciiTheme="minorHAnsi" w:eastAsiaTheme="minorEastAsia" w:hAnsiTheme="minorHAnsi" w:cstheme="minorBidi"/>
          <w:noProof/>
          <w:sz w:val="22"/>
          <w:szCs w:val="22"/>
        </w:rPr>
      </w:pPr>
      <w:hyperlink w:anchor="_Toc500238747" w:history="1">
        <w:r w:rsidR="00D26514" w:rsidRPr="00672A06">
          <w:rPr>
            <w:rStyle w:val="Hyperlink"/>
            <w:noProof/>
          </w:rPr>
          <w:t>Volume 1 – Profiles</w:t>
        </w:r>
        <w:r w:rsidR="00D26514">
          <w:rPr>
            <w:noProof/>
            <w:webHidden/>
          </w:rPr>
          <w:tab/>
        </w:r>
        <w:r w:rsidR="00D26514">
          <w:rPr>
            <w:noProof/>
            <w:webHidden/>
          </w:rPr>
          <w:fldChar w:fldCharType="begin"/>
        </w:r>
        <w:r w:rsidR="00D26514">
          <w:rPr>
            <w:noProof/>
            <w:webHidden/>
          </w:rPr>
          <w:instrText xml:space="preserve"> PAGEREF _Toc500238747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37475F09" w14:textId="77777777" w:rsidR="00D26514" w:rsidRDefault="00260C4B">
      <w:pPr>
        <w:pStyle w:val="TOC2"/>
        <w:rPr>
          <w:rFonts w:asciiTheme="minorHAnsi" w:eastAsiaTheme="minorEastAsia" w:hAnsiTheme="minorHAnsi" w:cstheme="minorBidi"/>
          <w:noProof/>
          <w:sz w:val="22"/>
          <w:szCs w:val="22"/>
        </w:rPr>
      </w:pPr>
      <w:hyperlink w:anchor="_Toc500238748" w:history="1">
        <w:r w:rsidR="00D26514" w:rsidRPr="00672A06">
          <w:rPr>
            <w:rStyle w:val="Hyperlink"/>
            <w:noProof/>
          </w:rPr>
          <w:t>&lt;</w:t>
        </w:r>
        <w:r w:rsidR="00D26514" w:rsidRPr="00672A06">
          <w:rPr>
            <w:rStyle w:val="Hyperlink"/>
            <w:i/>
            <w:noProof/>
          </w:rPr>
          <w:t>Copyright Licenses&gt;</w:t>
        </w:r>
        <w:r w:rsidR="00D26514">
          <w:rPr>
            <w:noProof/>
            <w:webHidden/>
          </w:rPr>
          <w:tab/>
        </w:r>
        <w:r w:rsidR="00D26514">
          <w:rPr>
            <w:noProof/>
            <w:webHidden/>
          </w:rPr>
          <w:fldChar w:fldCharType="begin"/>
        </w:r>
        <w:r w:rsidR="00D26514">
          <w:rPr>
            <w:noProof/>
            <w:webHidden/>
          </w:rPr>
          <w:instrText xml:space="preserve"> PAGEREF _Toc500238748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4815BD74" w14:textId="77777777" w:rsidR="00D26514" w:rsidRDefault="00260C4B">
      <w:pPr>
        <w:pStyle w:val="TOC2"/>
        <w:rPr>
          <w:rFonts w:asciiTheme="minorHAnsi" w:eastAsiaTheme="minorEastAsia" w:hAnsiTheme="minorHAnsi" w:cstheme="minorBidi"/>
          <w:noProof/>
          <w:sz w:val="22"/>
          <w:szCs w:val="22"/>
        </w:rPr>
      </w:pPr>
      <w:hyperlink w:anchor="_Toc500238749" w:history="1">
        <w:r w:rsidR="00D26514" w:rsidRPr="00672A06">
          <w:rPr>
            <w:rStyle w:val="Hyperlink"/>
            <w:noProof/>
          </w:rPr>
          <w:t>&lt;</w:t>
        </w:r>
        <w:r w:rsidR="00D26514" w:rsidRPr="00672A06">
          <w:rPr>
            <w:rStyle w:val="Hyperlink"/>
            <w:i/>
            <w:noProof/>
          </w:rPr>
          <w:t>Domain-specific additions&gt;</w:t>
        </w:r>
        <w:r w:rsidR="00D26514">
          <w:rPr>
            <w:noProof/>
            <w:webHidden/>
          </w:rPr>
          <w:tab/>
        </w:r>
        <w:r w:rsidR="00D26514">
          <w:rPr>
            <w:noProof/>
            <w:webHidden/>
          </w:rPr>
          <w:fldChar w:fldCharType="begin"/>
        </w:r>
        <w:r w:rsidR="00D26514">
          <w:rPr>
            <w:noProof/>
            <w:webHidden/>
          </w:rPr>
          <w:instrText xml:space="preserve"> PAGEREF _Toc500238749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0511D52C" w14:textId="77777777" w:rsidR="00D26514" w:rsidRDefault="00260C4B">
      <w:pPr>
        <w:pStyle w:val="TOC1"/>
        <w:rPr>
          <w:rFonts w:asciiTheme="minorHAnsi" w:eastAsiaTheme="minorEastAsia" w:hAnsiTheme="minorHAnsi" w:cstheme="minorBidi"/>
          <w:noProof/>
          <w:sz w:val="22"/>
          <w:szCs w:val="22"/>
        </w:rPr>
      </w:pPr>
      <w:hyperlink w:anchor="_Toc500238750" w:history="1">
        <w:r w:rsidR="00D26514" w:rsidRPr="00672A06">
          <w:rPr>
            <w:rStyle w:val="Hyperlink"/>
            <w:noProof/>
          </w:rPr>
          <w:t>X &lt;Profile Name (Acronym)&gt; Profile</w:t>
        </w:r>
        <w:r w:rsidR="00D26514">
          <w:rPr>
            <w:noProof/>
            <w:webHidden/>
          </w:rPr>
          <w:tab/>
        </w:r>
        <w:r w:rsidR="00D26514">
          <w:rPr>
            <w:noProof/>
            <w:webHidden/>
          </w:rPr>
          <w:fldChar w:fldCharType="begin"/>
        </w:r>
        <w:r w:rsidR="00D26514">
          <w:rPr>
            <w:noProof/>
            <w:webHidden/>
          </w:rPr>
          <w:instrText xml:space="preserve"> PAGEREF _Toc500238750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182BBE25" w14:textId="04DA3590" w:rsidR="00D26514" w:rsidRDefault="00260C4B">
      <w:pPr>
        <w:pStyle w:val="TOC2"/>
        <w:rPr>
          <w:rFonts w:asciiTheme="minorHAnsi" w:eastAsiaTheme="minorEastAsia" w:hAnsiTheme="minorHAnsi" w:cstheme="minorBidi"/>
          <w:noProof/>
          <w:sz w:val="22"/>
          <w:szCs w:val="22"/>
        </w:rPr>
      </w:pPr>
      <w:hyperlink w:anchor="_Toc500238751" w:history="1">
        <w:r w:rsidR="00D26514" w:rsidRPr="00672A06">
          <w:rPr>
            <w:rStyle w:val="Hyperlink"/>
            <w:noProof/>
          </w:rPr>
          <w:t xml:space="preserve">X.1 </w:t>
        </w:r>
        <w:r w:rsidR="00431358">
          <w:rPr>
            <w:rStyle w:val="Hyperlink"/>
            <w:noProof/>
          </w:rPr>
          <w:t>mSVS</w:t>
        </w:r>
        <w:r w:rsidR="00D26514" w:rsidRPr="00672A06">
          <w:rPr>
            <w:rStyle w:val="Hyperlink"/>
            <w:noProof/>
          </w:rPr>
          <w:t xml:space="preserve"> Actors, Transactions, and Content Modules</w:t>
        </w:r>
        <w:r w:rsidR="00D26514">
          <w:rPr>
            <w:noProof/>
            <w:webHidden/>
          </w:rPr>
          <w:tab/>
        </w:r>
        <w:r w:rsidR="00D26514">
          <w:rPr>
            <w:noProof/>
            <w:webHidden/>
          </w:rPr>
          <w:fldChar w:fldCharType="begin"/>
        </w:r>
        <w:r w:rsidR="00D26514">
          <w:rPr>
            <w:noProof/>
            <w:webHidden/>
          </w:rPr>
          <w:instrText xml:space="preserve"> PAGEREF _Toc500238751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612A5E04" w14:textId="77777777" w:rsidR="00D26514" w:rsidRDefault="00260C4B">
      <w:pPr>
        <w:pStyle w:val="TOC3"/>
        <w:rPr>
          <w:rFonts w:asciiTheme="minorHAnsi" w:eastAsiaTheme="minorEastAsia" w:hAnsiTheme="minorHAnsi" w:cstheme="minorBidi"/>
          <w:noProof/>
          <w:sz w:val="22"/>
          <w:szCs w:val="22"/>
        </w:rPr>
      </w:pPr>
      <w:hyperlink w:anchor="_Toc500238752" w:history="1">
        <w:r w:rsidR="00D26514" w:rsidRPr="00672A06">
          <w:rPr>
            <w:rStyle w:val="Hyperlink"/>
            <w:bCs/>
            <w:noProof/>
          </w:rPr>
          <w:t>X.1.1 Actor Descriptions and Actor Profile Requirements</w:t>
        </w:r>
        <w:r w:rsidR="00D26514">
          <w:rPr>
            <w:noProof/>
            <w:webHidden/>
          </w:rPr>
          <w:tab/>
        </w:r>
        <w:r w:rsidR="00D26514">
          <w:rPr>
            <w:noProof/>
            <w:webHidden/>
          </w:rPr>
          <w:fldChar w:fldCharType="begin"/>
        </w:r>
        <w:r w:rsidR="00D26514">
          <w:rPr>
            <w:noProof/>
            <w:webHidden/>
          </w:rPr>
          <w:instrText xml:space="preserve"> PAGEREF _Toc500238752 \h </w:instrText>
        </w:r>
        <w:r w:rsidR="00D26514">
          <w:rPr>
            <w:noProof/>
            <w:webHidden/>
          </w:rPr>
        </w:r>
        <w:r w:rsidR="00D26514">
          <w:rPr>
            <w:noProof/>
            <w:webHidden/>
          </w:rPr>
          <w:fldChar w:fldCharType="separate"/>
        </w:r>
        <w:r w:rsidR="00D26514">
          <w:rPr>
            <w:noProof/>
            <w:webHidden/>
          </w:rPr>
          <w:t>16</w:t>
        </w:r>
        <w:r w:rsidR="00D26514">
          <w:rPr>
            <w:noProof/>
            <w:webHidden/>
          </w:rPr>
          <w:fldChar w:fldCharType="end"/>
        </w:r>
      </w:hyperlink>
    </w:p>
    <w:p w14:paraId="3165B1B8" w14:textId="77777777" w:rsidR="00D26514" w:rsidRDefault="00260C4B">
      <w:pPr>
        <w:pStyle w:val="TOC4"/>
        <w:rPr>
          <w:rFonts w:asciiTheme="minorHAnsi" w:eastAsiaTheme="minorEastAsia" w:hAnsiTheme="minorHAnsi" w:cstheme="minorBidi"/>
          <w:noProof/>
          <w:sz w:val="22"/>
          <w:szCs w:val="22"/>
        </w:rPr>
      </w:pPr>
      <w:hyperlink w:anchor="_Toc500238753" w:history="1">
        <w:r w:rsidR="00D26514" w:rsidRPr="00672A06">
          <w:rPr>
            <w:rStyle w:val="Hyperlink"/>
            <w:noProof/>
          </w:rPr>
          <w:t>X.1.1.1 &lt;Actor A&gt;</w:t>
        </w:r>
        <w:r w:rsidR="00D26514">
          <w:rPr>
            <w:noProof/>
            <w:webHidden/>
          </w:rPr>
          <w:tab/>
        </w:r>
        <w:r w:rsidR="00D26514">
          <w:rPr>
            <w:noProof/>
            <w:webHidden/>
          </w:rPr>
          <w:fldChar w:fldCharType="begin"/>
        </w:r>
        <w:r w:rsidR="00D26514">
          <w:rPr>
            <w:noProof/>
            <w:webHidden/>
          </w:rPr>
          <w:instrText xml:space="preserve"> PAGEREF _Toc500238753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255FB9C2" w14:textId="77777777" w:rsidR="00D26514" w:rsidRDefault="00260C4B">
      <w:pPr>
        <w:pStyle w:val="TOC4"/>
        <w:rPr>
          <w:rFonts w:asciiTheme="minorHAnsi" w:eastAsiaTheme="minorEastAsia" w:hAnsiTheme="minorHAnsi" w:cstheme="minorBidi"/>
          <w:noProof/>
          <w:sz w:val="22"/>
          <w:szCs w:val="22"/>
        </w:rPr>
      </w:pPr>
      <w:hyperlink w:anchor="_Toc500238754" w:history="1">
        <w:r w:rsidR="00D26514" w:rsidRPr="00672A06">
          <w:rPr>
            <w:rStyle w:val="Hyperlink"/>
            <w:noProof/>
          </w:rPr>
          <w:t>X.1.1.2 &lt;Actor B&gt;</w:t>
        </w:r>
        <w:r w:rsidR="00D26514">
          <w:rPr>
            <w:noProof/>
            <w:webHidden/>
          </w:rPr>
          <w:tab/>
        </w:r>
        <w:r w:rsidR="00D26514">
          <w:rPr>
            <w:noProof/>
            <w:webHidden/>
          </w:rPr>
          <w:fldChar w:fldCharType="begin"/>
        </w:r>
        <w:r w:rsidR="00D26514">
          <w:rPr>
            <w:noProof/>
            <w:webHidden/>
          </w:rPr>
          <w:instrText xml:space="preserve"> PAGEREF _Toc500238754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6466201D" w14:textId="0B955DE7" w:rsidR="00D26514" w:rsidRDefault="00260C4B">
      <w:pPr>
        <w:pStyle w:val="TOC2"/>
        <w:rPr>
          <w:rFonts w:asciiTheme="minorHAnsi" w:eastAsiaTheme="minorEastAsia" w:hAnsiTheme="minorHAnsi" w:cstheme="minorBidi"/>
          <w:noProof/>
          <w:sz w:val="22"/>
          <w:szCs w:val="22"/>
        </w:rPr>
      </w:pPr>
      <w:hyperlink w:anchor="_Toc500238755" w:history="1">
        <w:r w:rsidR="00D26514" w:rsidRPr="00672A06">
          <w:rPr>
            <w:rStyle w:val="Hyperlink"/>
            <w:noProof/>
          </w:rPr>
          <w:t xml:space="preserve">X.2 </w:t>
        </w:r>
        <w:r w:rsidR="00431358">
          <w:rPr>
            <w:rStyle w:val="Hyperlink"/>
            <w:noProof/>
          </w:rPr>
          <w:t>mSVS</w:t>
        </w:r>
        <w:r w:rsidR="00D26514" w:rsidRPr="00672A06">
          <w:rPr>
            <w:rStyle w:val="Hyperlink"/>
            <w:noProof/>
          </w:rPr>
          <w:t xml:space="preserve"> Actor Options</w:t>
        </w:r>
        <w:r w:rsidR="00D26514">
          <w:rPr>
            <w:noProof/>
            <w:webHidden/>
          </w:rPr>
          <w:tab/>
        </w:r>
        <w:r w:rsidR="00D26514">
          <w:rPr>
            <w:noProof/>
            <w:webHidden/>
          </w:rPr>
          <w:fldChar w:fldCharType="begin"/>
        </w:r>
        <w:r w:rsidR="00D26514">
          <w:rPr>
            <w:noProof/>
            <w:webHidden/>
          </w:rPr>
          <w:instrText xml:space="preserve"> PAGEREF _Toc500238755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3CEAF42B" w14:textId="77777777" w:rsidR="00D26514" w:rsidRDefault="00260C4B">
      <w:pPr>
        <w:pStyle w:val="TOC3"/>
        <w:rPr>
          <w:rFonts w:asciiTheme="minorHAnsi" w:eastAsiaTheme="minorEastAsia" w:hAnsiTheme="minorHAnsi" w:cstheme="minorBidi"/>
          <w:noProof/>
          <w:sz w:val="22"/>
          <w:szCs w:val="22"/>
        </w:rPr>
      </w:pPr>
      <w:hyperlink w:anchor="_Toc500238756" w:history="1">
        <w:r w:rsidR="00D26514" w:rsidRPr="00672A06">
          <w:rPr>
            <w:rStyle w:val="Hyperlink"/>
            <w:noProof/>
          </w:rPr>
          <w:t>X.2.1 &lt;Option Name&gt;</w:t>
        </w:r>
        <w:r w:rsidR="00D26514">
          <w:rPr>
            <w:noProof/>
            <w:webHidden/>
          </w:rPr>
          <w:tab/>
        </w:r>
        <w:r w:rsidR="00D26514">
          <w:rPr>
            <w:noProof/>
            <w:webHidden/>
          </w:rPr>
          <w:fldChar w:fldCharType="begin"/>
        </w:r>
        <w:r w:rsidR="00D26514">
          <w:rPr>
            <w:noProof/>
            <w:webHidden/>
          </w:rPr>
          <w:instrText xml:space="preserve"> PAGEREF _Toc500238756 \h </w:instrText>
        </w:r>
        <w:r w:rsidR="00D26514">
          <w:rPr>
            <w:noProof/>
            <w:webHidden/>
          </w:rPr>
        </w:r>
        <w:r w:rsidR="00D26514">
          <w:rPr>
            <w:noProof/>
            <w:webHidden/>
          </w:rPr>
          <w:fldChar w:fldCharType="separate"/>
        </w:r>
        <w:r w:rsidR="00D26514">
          <w:rPr>
            <w:noProof/>
            <w:webHidden/>
          </w:rPr>
          <w:t>18</w:t>
        </w:r>
        <w:r w:rsidR="00D26514">
          <w:rPr>
            <w:noProof/>
            <w:webHidden/>
          </w:rPr>
          <w:fldChar w:fldCharType="end"/>
        </w:r>
      </w:hyperlink>
    </w:p>
    <w:p w14:paraId="1CA5E439" w14:textId="71F86BB3" w:rsidR="00D26514" w:rsidRDefault="00260C4B">
      <w:pPr>
        <w:pStyle w:val="TOC2"/>
        <w:rPr>
          <w:rFonts w:asciiTheme="minorHAnsi" w:eastAsiaTheme="minorEastAsia" w:hAnsiTheme="minorHAnsi" w:cstheme="minorBidi"/>
          <w:noProof/>
          <w:sz w:val="22"/>
          <w:szCs w:val="22"/>
        </w:rPr>
      </w:pPr>
      <w:hyperlink w:anchor="_Toc500238757" w:history="1">
        <w:r w:rsidR="00D26514" w:rsidRPr="00672A06">
          <w:rPr>
            <w:rStyle w:val="Hyperlink"/>
            <w:noProof/>
          </w:rPr>
          <w:t xml:space="preserve">X.3 </w:t>
        </w:r>
        <w:r w:rsidR="00431358">
          <w:rPr>
            <w:rStyle w:val="Hyperlink"/>
            <w:noProof/>
          </w:rPr>
          <w:t>mSVS</w:t>
        </w:r>
        <w:r w:rsidR="00D26514" w:rsidRPr="00672A06">
          <w:rPr>
            <w:rStyle w:val="Hyperlink"/>
            <w:noProof/>
          </w:rPr>
          <w:t xml:space="preserve"> Required Actor Groupings</w:t>
        </w:r>
        <w:r w:rsidR="00D26514">
          <w:rPr>
            <w:noProof/>
            <w:webHidden/>
          </w:rPr>
          <w:tab/>
        </w:r>
        <w:r w:rsidR="00D26514">
          <w:rPr>
            <w:noProof/>
            <w:webHidden/>
          </w:rPr>
          <w:fldChar w:fldCharType="begin"/>
        </w:r>
        <w:r w:rsidR="00D26514">
          <w:rPr>
            <w:noProof/>
            <w:webHidden/>
          </w:rPr>
          <w:instrText xml:space="preserve"> PAGEREF _Toc500238757 \h </w:instrText>
        </w:r>
        <w:r w:rsidR="00D26514">
          <w:rPr>
            <w:noProof/>
            <w:webHidden/>
          </w:rPr>
        </w:r>
        <w:r w:rsidR="00D26514">
          <w:rPr>
            <w:noProof/>
            <w:webHidden/>
          </w:rPr>
          <w:fldChar w:fldCharType="separate"/>
        </w:r>
        <w:r w:rsidR="00D26514">
          <w:rPr>
            <w:noProof/>
            <w:webHidden/>
          </w:rPr>
          <w:t>19</w:t>
        </w:r>
        <w:r w:rsidR="00D26514">
          <w:rPr>
            <w:noProof/>
            <w:webHidden/>
          </w:rPr>
          <w:fldChar w:fldCharType="end"/>
        </w:r>
      </w:hyperlink>
    </w:p>
    <w:p w14:paraId="233126F1" w14:textId="498DCF1B" w:rsidR="00D26514" w:rsidRDefault="00260C4B">
      <w:pPr>
        <w:pStyle w:val="TOC2"/>
        <w:rPr>
          <w:rFonts w:asciiTheme="minorHAnsi" w:eastAsiaTheme="minorEastAsia" w:hAnsiTheme="minorHAnsi" w:cstheme="minorBidi"/>
          <w:noProof/>
          <w:sz w:val="22"/>
          <w:szCs w:val="22"/>
        </w:rPr>
      </w:pPr>
      <w:hyperlink w:anchor="_Toc500238758" w:history="1">
        <w:r w:rsidR="00D26514" w:rsidRPr="00672A06">
          <w:rPr>
            <w:rStyle w:val="Hyperlink"/>
            <w:noProof/>
          </w:rPr>
          <w:t xml:space="preserve">X.4 </w:t>
        </w:r>
        <w:r w:rsidR="00431358">
          <w:rPr>
            <w:rStyle w:val="Hyperlink"/>
            <w:noProof/>
          </w:rPr>
          <w:t>mSVS</w:t>
        </w:r>
        <w:r w:rsidR="00D26514" w:rsidRPr="00672A06">
          <w:rPr>
            <w:rStyle w:val="Hyperlink"/>
            <w:noProof/>
          </w:rPr>
          <w:t xml:space="preserve"> Overview</w:t>
        </w:r>
        <w:r w:rsidR="00D26514">
          <w:rPr>
            <w:noProof/>
            <w:webHidden/>
          </w:rPr>
          <w:tab/>
        </w:r>
        <w:r w:rsidR="00D26514">
          <w:rPr>
            <w:noProof/>
            <w:webHidden/>
          </w:rPr>
          <w:fldChar w:fldCharType="begin"/>
        </w:r>
        <w:r w:rsidR="00D26514">
          <w:rPr>
            <w:noProof/>
            <w:webHidden/>
          </w:rPr>
          <w:instrText xml:space="preserve"> PAGEREF _Toc500238758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2FAFA2ED" w14:textId="77777777" w:rsidR="00D26514" w:rsidRDefault="00260C4B">
      <w:pPr>
        <w:pStyle w:val="TOC3"/>
        <w:rPr>
          <w:rFonts w:asciiTheme="minorHAnsi" w:eastAsiaTheme="minorEastAsia" w:hAnsiTheme="minorHAnsi" w:cstheme="minorBidi"/>
          <w:noProof/>
          <w:sz w:val="22"/>
          <w:szCs w:val="22"/>
        </w:rPr>
      </w:pPr>
      <w:hyperlink w:anchor="_Toc500238759" w:history="1">
        <w:r w:rsidR="00D26514" w:rsidRPr="00672A06">
          <w:rPr>
            <w:rStyle w:val="Hyperlink"/>
            <w:bCs/>
            <w:noProof/>
          </w:rPr>
          <w:t>X.4.1 Concepts</w:t>
        </w:r>
        <w:r w:rsidR="00D26514">
          <w:rPr>
            <w:noProof/>
            <w:webHidden/>
          </w:rPr>
          <w:tab/>
        </w:r>
        <w:r w:rsidR="00D26514">
          <w:rPr>
            <w:noProof/>
            <w:webHidden/>
          </w:rPr>
          <w:fldChar w:fldCharType="begin"/>
        </w:r>
        <w:r w:rsidR="00D26514">
          <w:rPr>
            <w:noProof/>
            <w:webHidden/>
          </w:rPr>
          <w:instrText xml:space="preserve"> PAGEREF _Toc500238759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00A1A7E" w14:textId="77777777" w:rsidR="00D26514" w:rsidRDefault="00260C4B">
      <w:pPr>
        <w:pStyle w:val="TOC3"/>
        <w:rPr>
          <w:rFonts w:asciiTheme="minorHAnsi" w:eastAsiaTheme="minorEastAsia" w:hAnsiTheme="minorHAnsi" w:cstheme="minorBidi"/>
          <w:noProof/>
          <w:sz w:val="22"/>
          <w:szCs w:val="22"/>
        </w:rPr>
      </w:pPr>
      <w:hyperlink w:anchor="_Toc500238760" w:history="1">
        <w:r w:rsidR="00D26514" w:rsidRPr="00672A06">
          <w:rPr>
            <w:rStyle w:val="Hyperlink"/>
            <w:bCs/>
            <w:noProof/>
          </w:rPr>
          <w:t>X.4.2 Use Cases</w:t>
        </w:r>
        <w:r w:rsidR="00D26514">
          <w:rPr>
            <w:noProof/>
            <w:webHidden/>
          </w:rPr>
          <w:tab/>
        </w:r>
        <w:r w:rsidR="00D26514">
          <w:rPr>
            <w:noProof/>
            <w:webHidden/>
          </w:rPr>
          <w:fldChar w:fldCharType="begin"/>
        </w:r>
        <w:r w:rsidR="00D26514">
          <w:rPr>
            <w:noProof/>
            <w:webHidden/>
          </w:rPr>
          <w:instrText xml:space="preserve"> PAGEREF _Toc500238760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EA716B0" w14:textId="77777777" w:rsidR="00D26514" w:rsidRDefault="00260C4B">
      <w:pPr>
        <w:pStyle w:val="TOC4"/>
        <w:rPr>
          <w:rFonts w:asciiTheme="minorHAnsi" w:eastAsiaTheme="minorEastAsia" w:hAnsiTheme="minorHAnsi" w:cstheme="minorBidi"/>
          <w:noProof/>
          <w:sz w:val="22"/>
          <w:szCs w:val="22"/>
        </w:rPr>
      </w:pPr>
      <w:hyperlink w:anchor="_Toc500238761" w:history="1">
        <w:r w:rsidR="00D26514" w:rsidRPr="00672A06">
          <w:rPr>
            <w:rStyle w:val="Hyperlink"/>
            <w:noProof/>
          </w:rPr>
          <w:t>X.4.2.1 Use Case #1: &lt;simple name&gt;</w:t>
        </w:r>
        <w:r w:rsidR="00D26514">
          <w:rPr>
            <w:noProof/>
            <w:webHidden/>
          </w:rPr>
          <w:tab/>
        </w:r>
        <w:r w:rsidR="00D26514">
          <w:rPr>
            <w:noProof/>
            <w:webHidden/>
          </w:rPr>
          <w:fldChar w:fldCharType="begin"/>
        </w:r>
        <w:r w:rsidR="00D26514">
          <w:rPr>
            <w:noProof/>
            <w:webHidden/>
          </w:rPr>
          <w:instrText xml:space="preserve"> PAGEREF _Toc500238761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B1E1949" w14:textId="77777777" w:rsidR="00D26514" w:rsidRDefault="00260C4B">
      <w:pPr>
        <w:pStyle w:val="TOC5"/>
        <w:rPr>
          <w:rFonts w:asciiTheme="minorHAnsi" w:eastAsiaTheme="minorEastAsia" w:hAnsiTheme="minorHAnsi" w:cstheme="minorBidi"/>
          <w:noProof/>
          <w:sz w:val="22"/>
          <w:szCs w:val="22"/>
        </w:rPr>
      </w:pPr>
      <w:hyperlink w:anchor="_Toc500238762" w:history="1">
        <w:r w:rsidR="00D26514" w:rsidRPr="00672A06">
          <w:rPr>
            <w:rStyle w:val="Hyperlink"/>
            <w:noProof/>
          </w:rPr>
          <w:t>X.4.2.1.1 &lt;</w:t>
        </w:r>
        <w:r w:rsidR="00D26514" w:rsidRPr="00672A06">
          <w:rPr>
            <w:rStyle w:val="Hyperlink"/>
            <w:bCs/>
            <w:noProof/>
          </w:rPr>
          <w:t xml:space="preserve">simple name&gt; </w:t>
        </w:r>
        <w:r w:rsidR="00D26514" w:rsidRPr="00672A06">
          <w:rPr>
            <w:rStyle w:val="Hyperlink"/>
            <w:noProof/>
          </w:rPr>
          <w:t>Use Case Description</w:t>
        </w:r>
        <w:r w:rsidR="00D26514">
          <w:rPr>
            <w:noProof/>
            <w:webHidden/>
          </w:rPr>
          <w:tab/>
        </w:r>
        <w:r w:rsidR="00D26514">
          <w:rPr>
            <w:noProof/>
            <w:webHidden/>
          </w:rPr>
          <w:fldChar w:fldCharType="begin"/>
        </w:r>
        <w:r w:rsidR="00D26514">
          <w:rPr>
            <w:noProof/>
            <w:webHidden/>
          </w:rPr>
          <w:instrText xml:space="preserve"> PAGEREF _Toc500238762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CBCC13D" w14:textId="77777777" w:rsidR="00D26514" w:rsidRDefault="00260C4B">
      <w:pPr>
        <w:pStyle w:val="TOC5"/>
        <w:rPr>
          <w:rFonts w:asciiTheme="minorHAnsi" w:eastAsiaTheme="minorEastAsia" w:hAnsiTheme="minorHAnsi" w:cstheme="minorBidi"/>
          <w:noProof/>
          <w:sz w:val="22"/>
          <w:szCs w:val="22"/>
        </w:rPr>
      </w:pPr>
      <w:hyperlink w:anchor="_Toc500238763" w:history="1">
        <w:r w:rsidR="00D26514" w:rsidRPr="00672A06">
          <w:rPr>
            <w:rStyle w:val="Hyperlink"/>
            <w:noProof/>
          </w:rPr>
          <w:t>X.4.2.1.2 &lt;simple name&gt; Process Flow</w:t>
        </w:r>
        <w:r w:rsidR="00D26514">
          <w:rPr>
            <w:noProof/>
            <w:webHidden/>
          </w:rPr>
          <w:tab/>
        </w:r>
        <w:r w:rsidR="00D26514">
          <w:rPr>
            <w:noProof/>
            <w:webHidden/>
          </w:rPr>
          <w:fldChar w:fldCharType="begin"/>
        </w:r>
        <w:r w:rsidR="00D26514">
          <w:rPr>
            <w:noProof/>
            <w:webHidden/>
          </w:rPr>
          <w:instrText xml:space="preserve"> PAGEREF _Toc500238763 \h </w:instrText>
        </w:r>
        <w:r w:rsidR="00D26514">
          <w:rPr>
            <w:noProof/>
            <w:webHidden/>
          </w:rPr>
        </w:r>
        <w:r w:rsidR="00D26514">
          <w:rPr>
            <w:noProof/>
            <w:webHidden/>
          </w:rPr>
          <w:fldChar w:fldCharType="separate"/>
        </w:r>
        <w:r w:rsidR="00D26514">
          <w:rPr>
            <w:noProof/>
            <w:webHidden/>
          </w:rPr>
          <w:t>23</w:t>
        </w:r>
        <w:r w:rsidR="00D26514">
          <w:rPr>
            <w:noProof/>
            <w:webHidden/>
          </w:rPr>
          <w:fldChar w:fldCharType="end"/>
        </w:r>
      </w:hyperlink>
    </w:p>
    <w:p w14:paraId="104E1216" w14:textId="451FC8C6" w:rsidR="00D26514" w:rsidRDefault="00260C4B">
      <w:pPr>
        <w:pStyle w:val="TOC2"/>
        <w:rPr>
          <w:rFonts w:asciiTheme="minorHAnsi" w:eastAsiaTheme="minorEastAsia" w:hAnsiTheme="minorHAnsi" w:cstheme="minorBidi"/>
          <w:noProof/>
          <w:sz w:val="22"/>
          <w:szCs w:val="22"/>
        </w:rPr>
      </w:pPr>
      <w:hyperlink w:anchor="_Toc500238764" w:history="1">
        <w:r w:rsidR="00D26514" w:rsidRPr="00672A06">
          <w:rPr>
            <w:rStyle w:val="Hyperlink"/>
            <w:noProof/>
          </w:rPr>
          <w:t xml:space="preserve">X.5 </w:t>
        </w:r>
        <w:r w:rsidR="00431358">
          <w:rPr>
            <w:rStyle w:val="Hyperlink"/>
            <w:noProof/>
          </w:rPr>
          <w:t>mSVS</w:t>
        </w:r>
        <w:r w:rsidR="00D26514" w:rsidRPr="00672A06">
          <w:rPr>
            <w:rStyle w:val="Hyperlink"/>
            <w:noProof/>
          </w:rPr>
          <w:t xml:space="preserve"> Security Considerations</w:t>
        </w:r>
        <w:r w:rsidR="00D26514">
          <w:rPr>
            <w:noProof/>
            <w:webHidden/>
          </w:rPr>
          <w:tab/>
        </w:r>
        <w:r w:rsidR="00D26514">
          <w:rPr>
            <w:noProof/>
            <w:webHidden/>
          </w:rPr>
          <w:fldChar w:fldCharType="begin"/>
        </w:r>
        <w:r w:rsidR="00D26514">
          <w:rPr>
            <w:noProof/>
            <w:webHidden/>
          </w:rPr>
          <w:instrText xml:space="preserve"> PAGEREF _Toc500238764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1E189010" w14:textId="76BE3592" w:rsidR="00D26514" w:rsidRDefault="00260C4B">
      <w:pPr>
        <w:pStyle w:val="TOC2"/>
        <w:rPr>
          <w:rFonts w:asciiTheme="minorHAnsi" w:eastAsiaTheme="minorEastAsia" w:hAnsiTheme="minorHAnsi" w:cstheme="minorBidi"/>
          <w:noProof/>
          <w:sz w:val="22"/>
          <w:szCs w:val="22"/>
        </w:rPr>
      </w:pPr>
      <w:hyperlink w:anchor="_Toc500238765" w:history="1">
        <w:r w:rsidR="00D26514" w:rsidRPr="00672A06">
          <w:rPr>
            <w:rStyle w:val="Hyperlink"/>
            <w:noProof/>
          </w:rPr>
          <w:t xml:space="preserve">X.6 </w:t>
        </w:r>
        <w:r w:rsidR="00431358">
          <w:rPr>
            <w:rStyle w:val="Hyperlink"/>
            <w:noProof/>
          </w:rPr>
          <w:t>mSVS</w:t>
        </w:r>
        <w:r w:rsidR="00D26514" w:rsidRPr="00672A06">
          <w:rPr>
            <w:rStyle w:val="Hyperlink"/>
            <w:noProof/>
          </w:rPr>
          <w:t xml:space="preserve"> Cross Profile Considerations</w:t>
        </w:r>
        <w:r w:rsidR="00D26514">
          <w:rPr>
            <w:noProof/>
            <w:webHidden/>
          </w:rPr>
          <w:tab/>
        </w:r>
        <w:r w:rsidR="00D26514">
          <w:rPr>
            <w:noProof/>
            <w:webHidden/>
          </w:rPr>
          <w:fldChar w:fldCharType="begin"/>
        </w:r>
        <w:r w:rsidR="00D26514">
          <w:rPr>
            <w:noProof/>
            <w:webHidden/>
          </w:rPr>
          <w:instrText xml:space="preserve"> PAGEREF _Toc500238765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2F5B86E3" w14:textId="77777777" w:rsidR="00D26514" w:rsidRDefault="00260C4B">
      <w:pPr>
        <w:pStyle w:val="TOC1"/>
        <w:rPr>
          <w:rFonts w:asciiTheme="minorHAnsi" w:eastAsiaTheme="minorEastAsia" w:hAnsiTheme="minorHAnsi" w:cstheme="minorBidi"/>
          <w:noProof/>
          <w:sz w:val="22"/>
          <w:szCs w:val="22"/>
        </w:rPr>
      </w:pPr>
      <w:hyperlink w:anchor="_Toc500238766"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66 \h </w:instrText>
        </w:r>
        <w:r w:rsidR="00D26514">
          <w:rPr>
            <w:noProof/>
            <w:webHidden/>
          </w:rPr>
        </w:r>
        <w:r w:rsidR="00D26514">
          <w:rPr>
            <w:noProof/>
            <w:webHidden/>
          </w:rPr>
          <w:fldChar w:fldCharType="separate"/>
        </w:r>
        <w:r w:rsidR="00D26514">
          <w:rPr>
            <w:noProof/>
            <w:webHidden/>
          </w:rPr>
          <w:t>27</w:t>
        </w:r>
        <w:r w:rsidR="00D26514">
          <w:rPr>
            <w:noProof/>
            <w:webHidden/>
          </w:rPr>
          <w:fldChar w:fldCharType="end"/>
        </w:r>
      </w:hyperlink>
    </w:p>
    <w:p w14:paraId="65527A78" w14:textId="77777777" w:rsidR="00D26514" w:rsidRDefault="00260C4B">
      <w:pPr>
        <w:pStyle w:val="TOC1"/>
        <w:rPr>
          <w:rFonts w:asciiTheme="minorHAnsi" w:eastAsiaTheme="minorEastAsia" w:hAnsiTheme="minorHAnsi" w:cstheme="minorBidi"/>
          <w:noProof/>
          <w:sz w:val="22"/>
          <w:szCs w:val="22"/>
        </w:rPr>
      </w:pPr>
      <w:hyperlink w:anchor="_Toc500238767"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67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28313CCA" w14:textId="77777777" w:rsidR="00D26514" w:rsidRDefault="00260C4B">
      <w:pPr>
        <w:pStyle w:val="TOC2"/>
        <w:rPr>
          <w:rFonts w:asciiTheme="minorHAnsi" w:eastAsiaTheme="minorEastAsia" w:hAnsiTheme="minorHAnsi" w:cstheme="minorBidi"/>
          <w:noProof/>
          <w:sz w:val="22"/>
          <w:szCs w:val="22"/>
        </w:rPr>
      </w:pPr>
      <w:hyperlink w:anchor="_Toc500238768"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68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3F5DA24" w14:textId="77777777" w:rsidR="00D26514" w:rsidRDefault="00260C4B">
      <w:pPr>
        <w:pStyle w:val="TOC3"/>
        <w:rPr>
          <w:rFonts w:asciiTheme="minorHAnsi" w:eastAsiaTheme="minorEastAsia" w:hAnsiTheme="minorHAnsi" w:cstheme="minorBidi"/>
          <w:noProof/>
          <w:sz w:val="22"/>
          <w:szCs w:val="22"/>
        </w:rPr>
      </w:pPr>
      <w:hyperlink w:anchor="_Toc500238769"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69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9BE58DE" w14:textId="77777777" w:rsidR="00D26514" w:rsidRDefault="00260C4B">
      <w:pPr>
        <w:pStyle w:val="TOC1"/>
        <w:rPr>
          <w:rFonts w:asciiTheme="minorHAnsi" w:eastAsiaTheme="minorEastAsia" w:hAnsiTheme="minorHAnsi" w:cstheme="minorBidi"/>
          <w:noProof/>
          <w:sz w:val="22"/>
          <w:szCs w:val="22"/>
        </w:rPr>
      </w:pPr>
      <w:hyperlink w:anchor="_Toc500238770"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70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6664028E" w14:textId="77777777" w:rsidR="00D26514" w:rsidRDefault="00260C4B">
      <w:pPr>
        <w:pStyle w:val="TOC2"/>
        <w:rPr>
          <w:rFonts w:asciiTheme="minorHAnsi" w:eastAsiaTheme="minorEastAsia" w:hAnsiTheme="minorHAnsi" w:cstheme="minorBidi"/>
          <w:noProof/>
          <w:sz w:val="22"/>
          <w:szCs w:val="22"/>
        </w:rPr>
      </w:pPr>
      <w:hyperlink w:anchor="_Toc500238771"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71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25C2ED7C" w14:textId="77777777" w:rsidR="00D26514" w:rsidRDefault="00260C4B">
      <w:pPr>
        <w:pStyle w:val="TOC3"/>
        <w:rPr>
          <w:rFonts w:asciiTheme="minorHAnsi" w:eastAsiaTheme="minorEastAsia" w:hAnsiTheme="minorHAnsi" w:cstheme="minorBidi"/>
          <w:noProof/>
          <w:sz w:val="22"/>
          <w:szCs w:val="22"/>
        </w:rPr>
      </w:pPr>
      <w:hyperlink w:anchor="_Toc500238772"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72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421D771A" w14:textId="77777777" w:rsidR="00D26514" w:rsidRDefault="00260C4B">
      <w:pPr>
        <w:pStyle w:val="TOC1"/>
        <w:rPr>
          <w:rFonts w:asciiTheme="minorHAnsi" w:eastAsiaTheme="minorEastAsia" w:hAnsiTheme="minorHAnsi" w:cstheme="minorBidi"/>
          <w:noProof/>
          <w:sz w:val="22"/>
          <w:szCs w:val="22"/>
        </w:rPr>
      </w:pPr>
      <w:hyperlink w:anchor="_Toc500238773" w:history="1">
        <w:r w:rsidR="00D26514" w:rsidRPr="00672A06">
          <w:rPr>
            <w:rStyle w:val="Hyperlink"/>
            <w:noProof/>
          </w:rPr>
          <w:t>Volume 2 – Transactions</w:t>
        </w:r>
        <w:r w:rsidR="00D26514">
          <w:rPr>
            <w:noProof/>
            <w:webHidden/>
          </w:rPr>
          <w:tab/>
        </w:r>
        <w:r w:rsidR="00D26514">
          <w:rPr>
            <w:noProof/>
            <w:webHidden/>
          </w:rPr>
          <w:fldChar w:fldCharType="begin"/>
        </w:r>
        <w:r w:rsidR="00D26514">
          <w:rPr>
            <w:noProof/>
            <w:webHidden/>
          </w:rPr>
          <w:instrText xml:space="preserve"> PAGEREF _Toc500238773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F6EFE1A" w14:textId="77777777" w:rsidR="00D26514" w:rsidRDefault="00260C4B">
      <w:pPr>
        <w:pStyle w:val="TOC2"/>
        <w:rPr>
          <w:rFonts w:asciiTheme="minorHAnsi" w:eastAsiaTheme="minorEastAsia" w:hAnsiTheme="minorHAnsi" w:cstheme="minorBidi"/>
          <w:noProof/>
          <w:sz w:val="22"/>
          <w:szCs w:val="22"/>
        </w:rPr>
      </w:pPr>
      <w:hyperlink w:anchor="_Toc500238774" w:history="1">
        <w:r w:rsidR="00D26514" w:rsidRPr="00672A06">
          <w:rPr>
            <w:rStyle w:val="Hyperlink"/>
            <w:noProof/>
          </w:rPr>
          <w:t>3.Y &lt;Transaction Name [Domain Acronym-#]&gt;</w:t>
        </w:r>
        <w:r w:rsidR="00D26514">
          <w:rPr>
            <w:noProof/>
            <w:webHidden/>
          </w:rPr>
          <w:tab/>
        </w:r>
        <w:r w:rsidR="00D26514">
          <w:rPr>
            <w:noProof/>
            <w:webHidden/>
          </w:rPr>
          <w:fldChar w:fldCharType="begin"/>
        </w:r>
        <w:r w:rsidR="00D26514">
          <w:rPr>
            <w:noProof/>
            <w:webHidden/>
          </w:rPr>
          <w:instrText xml:space="preserve"> PAGEREF _Toc500238774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0172D98" w14:textId="77777777" w:rsidR="00D26514" w:rsidRDefault="00260C4B">
      <w:pPr>
        <w:pStyle w:val="TOC3"/>
        <w:rPr>
          <w:rFonts w:asciiTheme="minorHAnsi" w:eastAsiaTheme="minorEastAsia" w:hAnsiTheme="minorHAnsi" w:cstheme="minorBidi"/>
          <w:noProof/>
          <w:sz w:val="22"/>
          <w:szCs w:val="22"/>
        </w:rPr>
      </w:pPr>
      <w:hyperlink w:anchor="_Toc500238775" w:history="1">
        <w:r w:rsidR="00D26514" w:rsidRPr="00672A06">
          <w:rPr>
            <w:rStyle w:val="Hyperlink"/>
            <w:noProof/>
          </w:rPr>
          <w:t>3.Y.1 Scope</w:t>
        </w:r>
        <w:r w:rsidR="00D26514">
          <w:rPr>
            <w:noProof/>
            <w:webHidden/>
          </w:rPr>
          <w:tab/>
        </w:r>
        <w:r w:rsidR="00D26514">
          <w:rPr>
            <w:noProof/>
            <w:webHidden/>
          </w:rPr>
          <w:fldChar w:fldCharType="begin"/>
        </w:r>
        <w:r w:rsidR="00D26514">
          <w:rPr>
            <w:noProof/>
            <w:webHidden/>
          </w:rPr>
          <w:instrText xml:space="preserve"> PAGEREF _Toc500238775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43D0DB0" w14:textId="77777777" w:rsidR="00D26514" w:rsidRDefault="00260C4B">
      <w:pPr>
        <w:pStyle w:val="TOC3"/>
        <w:rPr>
          <w:rFonts w:asciiTheme="minorHAnsi" w:eastAsiaTheme="minorEastAsia" w:hAnsiTheme="minorHAnsi" w:cstheme="minorBidi"/>
          <w:noProof/>
          <w:sz w:val="22"/>
          <w:szCs w:val="22"/>
        </w:rPr>
      </w:pPr>
      <w:hyperlink w:anchor="_Toc500238776" w:history="1">
        <w:r w:rsidR="00D26514" w:rsidRPr="00672A06">
          <w:rPr>
            <w:rStyle w:val="Hyperlink"/>
            <w:noProof/>
          </w:rPr>
          <w:t>3.Y.2 Actor Roles</w:t>
        </w:r>
        <w:r w:rsidR="00D26514">
          <w:rPr>
            <w:noProof/>
            <w:webHidden/>
          </w:rPr>
          <w:tab/>
        </w:r>
        <w:r w:rsidR="00D26514">
          <w:rPr>
            <w:noProof/>
            <w:webHidden/>
          </w:rPr>
          <w:fldChar w:fldCharType="begin"/>
        </w:r>
        <w:r w:rsidR="00D26514">
          <w:rPr>
            <w:noProof/>
            <w:webHidden/>
          </w:rPr>
          <w:instrText xml:space="preserve"> PAGEREF _Toc500238776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543013C" w14:textId="77777777" w:rsidR="00D26514" w:rsidRDefault="00260C4B">
      <w:pPr>
        <w:pStyle w:val="TOC3"/>
        <w:rPr>
          <w:rFonts w:asciiTheme="minorHAnsi" w:eastAsiaTheme="minorEastAsia" w:hAnsiTheme="minorHAnsi" w:cstheme="minorBidi"/>
          <w:noProof/>
          <w:sz w:val="22"/>
          <w:szCs w:val="22"/>
        </w:rPr>
      </w:pPr>
      <w:hyperlink w:anchor="_Toc500238777" w:history="1">
        <w:r w:rsidR="00D26514" w:rsidRPr="00672A06">
          <w:rPr>
            <w:rStyle w:val="Hyperlink"/>
            <w:noProof/>
          </w:rPr>
          <w:t>3.Y.3 Referenced Standards</w:t>
        </w:r>
        <w:r w:rsidR="00D26514">
          <w:rPr>
            <w:noProof/>
            <w:webHidden/>
          </w:rPr>
          <w:tab/>
        </w:r>
        <w:r w:rsidR="00D26514">
          <w:rPr>
            <w:noProof/>
            <w:webHidden/>
          </w:rPr>
          <w:fldChar w:fldCharType="begin"/>
        </w:r>
        <w:r w:rsidR="00D26514">
          <w:rPr>
            <w:noProof/>
            <w:webHidden/>
          </w:rPr>
          <w:instrText xml:space="preserve"> PAGEREF _Toc500238777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56935501" w14:textId="77777777" w:rsidR="00D26514" w:rsidRDefault="00260C4B">
      <w:pPr>
        <w:pStyle w:val="TOC3"/>
        <w:rPr>
          <w:rFonts w:asciiTheme="minorHAnsi" w:eastAsiaTheme="minorEastAsia" w:hAnsiTheme="minorHAnsi" w:cstheme="minorBidi"/>
          <w:noProof/>
          <w:sz w:val="22"/>
          <w:szCs w:val="22"/>
        </w:rPr>
      </w:pPr>
      <w:hyperlink w:anchor="_Toc500238778" w:history="1">
        <w:r w:rsidR="00D26514" w:rsidRPr="00672A06">
          <w:rPr>
            <w:rStyle w:val="Hyperlink"/>
            <w:noProof/>
          </w:rPr>
          <w:t>3.Y.4 Interaction Diagram</w:t>
        </w:r>
        <w:r w:rsidR="00D26514">
          <w:rPr>
            <w:noProof/>
            <w:webHidden/>
          </w:rPr>
          <w:tab/>
        </w:r>
        <w:r w:rsidR="00D26514">
          <w:rPr>
            <w:noProof/>
            <w:webHidden/>
          </w:rPr>
          <w:fldChar w:fldCharType="begin"/>
        </w:r>
        <w:r w:rsidR="00D26514">
          <w:rPr>
            <w:noProof/>
            <w:webHidden/>
          </w:rPr>
          <w:instrText xml:space="preserve"> PAGEREF _Toc500238778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6D30EB04" w14:textId="77777777" w:rsidR="00D26514" w:rsidRDefault="00260C4B">
      <w:pPr>
        <w:pStyle w:val="TOC4"/>
        <w:rPr>
          <w:rFonts w:asciiTheme="minorHAnsi" w:eastAsiaTheme="minorEastAsia" w:hAnsiTheme="minorHAnsi" w:cstheme="minorBidi"/>
          <w:noProof/>
          <w:sz w:val="22"/>
          <w:szCs w:val="22"/>
        </w:rPr>
      </w:pPr>
      <w:hyperlink w:anchor="_Toc500238779" w:history="1">
        <w:r w:rsidR="00D26514" w:rsidRPr="00672A06">
          <w:rPr>
            <w:rStyle w:val="Hyperlink"/>
            <w:noProof/>
          </w:rPr>
          <w:t>3.Y.4.1 &lt;Message 1 Name&gt;</w:t>
        </w:r>
        <w:r w:rsidR="00D26514">
          <w:rPr>
            <w:noProof/>
            <w:webHidden/>
          </w:rPr>
          <w:tab/>
        </w:r>
        <w:r w:rsidR="00D26514">
          <w:rPr>
            <w:noProof/>
            <w:webHidden/>
          </w:rPr>
          <w:fldChar w:fldCharType="begin"/>
        </w:r>
        <w:r w:rsidR="00D26514">
          <w:rPr>
            <w:noProof/>
            <w:webHidden/>
          </w:rPr>
          <w:instrText xml:space="preserve"> PAGEREF _Toc500238779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08B4E8A0" w14:textId="77777777" w:rsidR="00D26514" w:rsidRDefault="00260C4B">
      <w:pPr>
        <w:pStyle w:val="TOC5"/>
        <w:rPr>
          <w:rFonts w:asciiTheme="minorHAnsi" w:eastAsiaTheme="minorEastAsia" w:hAnsiTheme="minorHAnsi" w:cstheme="minorBidi"/>
          <w:noProof/>
          <w:sz w:val="22"/>
          <w:szCs w:val="22"/>
        </w:rPr>
      </w:pPr>
      <w:hyperlink w:anchor="_Toc500238780" w:history="1">
        <w:r w:rsidR="00D26514" w:rsidRPr="00672A06">
          <w:rPr>
            <w:rStyle w:val="Hyperlink"/>
            <w:noProof/>
          </w:rPr>
          <w:t>3.Y.4.1.1 Trigger Events</w:t>
        </w:r>
        <w:r w:rsidR="00D26514">
          <w:rPr>
            <w:noProof/>
            <w:webHidden/>
          </w:rPr>
          <w:tab/>
        </w:r>
        <w:r w:rsidR="00D26514">
          <w:rPr>
            <w:noProof/>
            <w:webHidden/>
          </w:rPr>
          <w:fldChar w:fldCharType="begin"/>
        </w:r>
        <w:r w:rsidR="00D26514">
          <w:rPr>
            <w:noProof/>
            <w:webHidden/>
          </w:rPr>
          <w:instrText xml:space="preserve"> PAGEREF _Toc500238780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1F4CF275" w14:textId="77777777" w:rsidR="00D26514" w:rsidRDefault="00260C4B">
      <w:pPr>
        <w:pStyle w:val="TOC5"/>
        <w:rPr>
          <w:rFonts w:asciiTheme="minorHAnsi" w:eastAsiaTheme="minorEastAsia" w:hAnsiTheme="minorHAnsi" w:cstheme="minorBidi"/>
          <w:noProof/>
          <w:sz w:val="22"/>
          <w:szCs w:val="22"/>
        </w:rPr>
      </w:pPr>
      <w:hyperlink w:anchor="_Toc500238781" w:history="1">
        <w:r w:rsidR="00D26514" w:rsidRPr="00672A06">
          <w:rPr>
            <w:rStyle w:val="Hyperlink"/>
            <w:noProof/>
          </w:rPr>
          <w:t>3.Y.4.1.2 Message Semantics</w:t>
        </w:r>
        <w:r w:rsidR="00D26514">
          <w:rPr>
            <w:noProof/>
            <w:webHidden/>
          </w:rPr>
          <w:tab/>
        </w:r>
        <w:r w:rsidR="00D26514">
          <w:rPr>
            <w:noProof/>
            <w:webHidden/>
          </w:rPr>
          <w:fldChar w:fldCharType="begin"/>
        </w:r>
        <w:r w:rsidR="00D26514">
          <w:rPr>
            <w:noProof/>
            <w:webHidden/>
          </w:rPr>
          <w:instrText xml:space="preserve"> PAGEREF _Toc500238781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5FE2C0C" w14:textId="77777777" w:rsidR="00D26514" w:rsidRDefault="00260C4B">
      <w:pPr>
        <w:pStyle w:val="TOC5"/>
        <w:rPr>
          <w:rFonts w:asciiTheme="minorHAnsi" w:eastAsiaTheme="minorEastAsia" w:hAnsiTheme="minorHAnsi" w:cstheme="minorBidi"/>
          <w:noProof/>
          <w:sz w:val="22"/>
          <w:szCs w:val="22"/>
        </w:rPr>
      </w:pPr>
      <w:hyperlink w:anchor="_Toc500238782" w:history="1">
        <w:r w:rsidR="00D26514" w:rsidRPr="00672A06">
          <w:rPr>
            <w:rStyle w:val="Hyperlink"/>
            <w:noProof/>
          </w:rPr>
          <w:t>3.Y.4.1.3 Expected Actions</w:t>
        </w:r>
        <w:r w:rsidR="00D26514">
          <w:rPr>
            <w:noProof/>
            <w:webHidden/>
          </w:rPr>
          <w:tab/>
        </w:r>
        <w:r w:rsidR="00D26514">
          <w:rPr>
            <w:noProof/>
            <w:webHidden/>
          </w:rPr>
          <w:fldChar w:fldCharType="begin"/>
        </w:r>
        <w:r w:rsidR="00D26514">
          <w:rPr>
            <w:noProof/>
            <w:webHidden/>
          </w:rPr>
          <w:instrText xml:space="preserve"> PAGEREF _Toc500238782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2ECB561" w14:textId="77777777" w:rsidR="00D26514" w:rsidRDefault="00260C4B">
      <w:pPr>
        <w:pStyle w:val="TOC4"/>
        <w:rPr>
          <w:rFonts w:asciiTheme="minorHAnsi" w:eastAsiaTheme="minorEastAsia" w:hAnsiTheme="minorHAnsi" w:cstheme="minorBidi"/>
          <w:noProof/>
          <w:sz w:val="22"/>
          <w:szCs w:val="22"/>
        </w:rPr>
      </w:pPr>
      <w:hyperlink w:anchor="_Toc500238783" w:history="1">
        <w:r w:rsidR="00D26514" w:rsidRPr="00672A06">
          <w:rPr>
            <w:rStyle w:val="Hyperlink"/>
            <w:noProof/>
          </w:rPr>
          <w:t>3.Y.4.2 &lt;Message 2 Name&gt;</w:t>
        </w:r>
        <w:r w:rsidR="00D26514">
          <w:rPr>
            <w:noProof/>
            <w:webHidden/>
          </w:rPr>
          <w:tab/>
        </w:r>
        <w:r w:rsidR="00D26514">
          <w:rPr>
            <w:noProof/>
            <w:webHidden/>
          </w:rPr>
          <w:fldChar w:fldCharType="begin"/>
        </w:r>
        <w:r w:rsidR="00D26514">
          <w:rPr>
            <w:noProof/>
            <w:webHidden/>
          </w:rPr>
          <w:instrText xml:space="preserve"> PAGEREF _Toc500238783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2DF72F18" w14:textId="77777777" w:rsidR="00D26514" w:rsidRDefault="00260C4B">
      <w:pPr>
        <w:pStyle w:val="TOC5"/>
        <w:rPr>
          <w:rFonts w:asciiTheme="minorHAnsi" w:eastAsiaTheme="minorEastAsia" w:hAnsiTheme="minorHAnsi" w:cstheme="minorBidi"/>
          <w:noProof/>
          <w:sz w:val="22"/>
          <w:szCs w:val="22"/>
        </w:rPr>
      </w:pPr>
      <w:hyperlink w:anchor="_Toc500238784" w:history="1">
        <w:r w:rsidR="00D26514" w:rsidRPr="00672A06">
          <w:rPr>
            <w:rStyle w:val="Hyperlink"/>
            <w:noProof/>
          </w:rPr>
          <w:t>3.Y.4.2.1 Trigger Events</w:t>
        </w:r>
        <w:r w:rsidR="00D26514">
          <w:rPr>
            <w:noProof/>
            <w:webHidden/>
          </w:rPr>
          <w:tab/>
        </w:r>
        <w:r w:rsidR="00D26514">
          <w:rPr>
            <w:noProof/>
            <w:webHidden/>
          </w:rPr>
          <w:fldChar w:fldCharType="begin"/>
        </w:r>
        <w:r w:rsidR="00D26514">
          <w:rPr>
            <w:noProof/>
            <w:webHidden/>
          </w:rPr>
          <w:instrText xml:space="preserve"> PAGEREF _Toc500238784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7ED671EC" w14:textId="77777777" w:rsidR="00D26514" w:rsidRDefault="00260C4B">
      <w:pPr>
        <w:pStyle w:val="TOC5"/>
        <w:rPr>
          <w:rFonts w:asciiTheme="minorHAnsi" w:eastAsiaTheme="minorEastAsia" w:hAnsiTheme="minorHAnsi" w:cstheme="minorBidi"/>
          <w:noProof/>
          <w:sz w:val="22"/>
          <w:szCs w:val="22"/>
        </w:rPr>
      </w:pPr>
      <w:hyperlink w:anchor="_Toc500238785" w:history="1">
        <w:r w:rsidR="00D26514" w:rsidRPr="00672A06">
          <w:rPr>
            <w:rStyle w:val="Hyperlink"/>
            <w:noProof/>
          </w:rPr>
          <w:t>3.Y.4.2.2 Message Semantics</w:t>
        </w:r>
        <w:r w:rsidR="00D26514">
          <w:rPr>
            <w:noProof/>
            <w:webHidden/>
          </w:rPr>
          <w:tab/>
        </w:r>
        <w:r w:rsidR="00D26514">
          <w:rPr>
            <w:noProof/>
            <w:webHidden/>
          </w:rPr>
          <w:fldChar w:fldCharType="begin"/>
        </w:r>
        <w:r w:rsidR="00D26514">
          <w:rPr>
            <w:noProof/>
            <w:webHidden/>
          </w:rPr>
          <w:instrText xml:space="preserve"> PAGEREF _Toc500238785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03DD7282" w14:textId="77777777" w:rsidR="00D26514" w:rsidRDefault="00260C4B">
      <w:pPr>
        <w:pStyle w:val="TOC5"/>
        <w:rPr>
          <w:rFonts w:asciiTheme="minorHAnsi" w:eastAsiaTheme="minorEastAsia" w:hAnsiTheme="minorHAnsi" w:cstheme="minorBidi"/>
          <w:noProof/>
          <w:sz w:val="22"/>
          <w:szCs w:val="22"/>
        </w:rPr>
      </w:pPr>
      <w:hyperlink w:anchor="_Toc500238786" w:history="1">
        <w:r w:rsidR="00D26514" w:rsidRPr="00672A06">
          <w:rPr>
            <w:rStyle w:val="Hyperlink"/>
            <w:noProof/>
          </w:rPr>
          <w:t>3.Y.4.2.3 Expected Actions</w:t>
        </w:r>
        <w:r w:rsidR="00D26514">
          <w:rPr>
            <w:noProof/>
            <w:webHidden/>
          </w:rPr>
          <w:tab/>
        </w:r>
        <w:r w:rsidR="00D26514">
          <w:rPr>
            <w:noProof/>
            <w:webHidden/>
          </w:rPr>
          <w:fldChar w:fldCharType="begin"/>
        </w:r>
        <w:r w:rsidR="00D26514">
          <w:rPr>
            <w:noProof/>
            <w:webHidden/>
          </w:rPr>
          <w:instrText xml:space="preserve"> PAGEREF _Toc500238786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617E9DCC" w14:textId="77777777" w:rsidR="00D26514" w:rsidRDefault="00260C4B">
      <w:pPr>
        <w:pStyle w:val="TOC3"/>
        <w:rPr>
          <w:rFonts w:asciiTheme="minorHAnsi" w:eastAsiaTheme="minorEastAsia" w:hAnsiTheme="minorHAnsi" w:cstheme="minorBidi"/>
          <w:noProof/>
          <w:sz w:val="22"/>
          <w:szCs w:val="22"/>
        </w:rPr>
      </w:pPr>
      <w:hyperlink w:anchor="_Toc500238787" w:history="1">
        <w:r w:rsidR="00D26514" w:rsidRPr="00672A06">
          <w:rPr>
            <w:rStyle w:val="Hyperlink"/>
            <w:noProof/>
          </w:rPr>
          <w:t>3.Y.5 Protocol Requirements</w:t>
        </w:r>
        <w:r w:rsidR="00D26514">
          <w:rPr>
            <w:noProof/>
            <w:webHidden/>
          </w:rPr>
          <w:tab/>
        </w:r>
        <w:r w:rsidR="00D26514">
          <w:rPr>
            <w:noProof/>
            <w:webHidden/>
          </w:rPr>
          <w:fldChar w:fldCharType="begin"/>
        </w:r>
        <w:r w:rsidR="00D26514">
          <w:rPr>
            <w:noProof/>
            <w:webHidden/>
          </w:rPr>
          <w:instrText xml:space="preserve"> PAGEREF _Toc500238787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787A44" w14:textId="77777777" w:rsidR="00D26514" w:rsidRDefault="00260C4B">
      <w:pPr>
        <w:pStyle w:val="TOC3"/>
        <w:rPr>
          <w:rFonts w:asciiTheme="minorHAnsi" w:eastAsiaTheme="minorEastAsia" w:hAnsiTheme="minorHAnsi" w:cstheme="minorBidi"/>
          <w:noProof/>
          <w:sz w:val="22"/>
          <w:szCs w:val="22"/>
        </w:rPr>
      </w:pPr>
      <w:hyperlink w:anchor="_Toc500238788" w:history="1">
        <w:r w:rsidR="00D26514" w:rsidRPr="00672A06">
          <w:rPr>
            <w:rStyle w:val="Hyperlink"/>
            <w:noProof/>
          </w:rPr>
          <w:t>3.Y.6 Security Considerations</w:t>
        </w:r>
        <w:r w:rsidR="00D26514">
          <w:rPr>
            <w:noProof/>
            <w:webHidden/>
          </w:rPr>
          <w:tab/>
        </w:r>
        <w:r w:rsidR="00D26514">
          <w:rPr>
            <w:noProof/>
            <w:webHidden/>
          </w:rPr>
          <w:fldChar w:fldCharType="begin"/>
        </w:r>
        <w:r w:rsidR="00D26514">
          <w:rPr>
            <w:noProof/>
            <w:webHidden/>
          </w:rPr>
          <w:instrText xml:space="preserve"> PAGEREF _Toc500238788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15F776C5" w14:textId="77777777" w:rsidR="00D26514" w:rsidRDefault="00260C4B">
      <w:pPr>
        <w:pStyle w:val="TOC4"/>
        <w:rPr>
          <w:rFonts w:asciiTheme="minorHAnsi" w:eastAsiaTheme="minorEastAsia" w:hAnsiTheme="minorHAnsi" w:cstheme="minorBidi"/>
          <w:noProof/>
          <w:sz w:val="22"/>
          <w:szCs w:val="22"/>
        </w:rPr>
      </w:pPr>
      <w:hyperlink w:anchor="_Toc500238789" w:history="1">
        <w:r w:rsidR="00D26514" w:rsidRPr="00672A06">
          <w:rPr>
            <w:rStyle w:val="Hyperlink"/>
            <w:noProof/>
          </w:rPr>
          <w:t>3.Y.6.1 Security Audit Considerations</w:t>
        </w:r>
        <w:r w:rsidR="00D26514">
          <w:rPr>
            <w:noProof/>
            <w:webHidden/>
          </w:rPr>
          <w:tab/>
        </w:r>
        <w:r w:rsidR="00D26514">
          <w:rPr>
            <w:noProof/>
            <w:webHidden/>
          </w:rPr>
          <w:fldChar w:fldCharType="begin"/>
        </w:r>
        <w:r w:rsidR="00D26514">
          <w:rPr>
            <w:noProof/>
            <w:webHidden/>
          </w:rPr>
          <w:instrText xml:space="preserve"> PAGEREF _Toc500238789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9424E7" w14:textId="77777777" w:rsidR="00D26514" w:rsidRDefault="00260C4B">
      <w:pPr>
        <w:pStyle w:val="TOC5"/>
        <w:rPr>
          <w:rFonts w:asciiTheme="minorHAnsi" w:eastAsiaTheme="minorEastAsia" w:hAnsiTheme="minorHAnsi" w:cstheme="minorBidi"/>
          <w:noProof/>
          <w:sz w:val="22"/>
          <w:szCs w:val="22"/>
        </w:rPr>
      </w:pPr>
      <w:hyperlink w:anchor="_Toc500238790" w:history="1">
        <w:r w:rsidR="00D26514" w:rsidRPr="00672A06">
          <w:rPr>
            <w:rStyle w:val="Hyperlink"/>
            <w:noProof/>
          </w:rPr>
          <w:t>3.Y.6.(z) &lt;Actor&gt; Specific Security Considerations</w:t>
        </w:r>
        <w:r w:rsidR="00D26514">
          <w:rPr>
            <w:noProof/>
            <w:webHidden/>
          </w:rPr>
          <w:tab/>
        </w:r>
        <w:r w:rsidR="00D26514">
          <w:rPr>
            <w:noProof/>
            <w:webHidden/>
          </w:rPr>
          <w:fldChar w:fldCharType="begin"/>
        </w:r>
        <w:r w:rsidR="00D26514">
          <w:rPr>
            <w:noProof/>
            <w:webHidden/>
          </w:rPr>
          <w:instrText xml:space="preserve"> PAGEREF _Toc500238790 \h </w:instrText>
        </w:r>
        <w:r w:rsidR="00D26514">
          <w:rPr>
            <w:noProof/>
            <w:webHidden/>
          </w:rPr>
        </w:r>
        <w:r w:rsidR="00D26514">
          <w:rPr>
            <w:noProof/>
            <w:webHidden/>
          </w:rPr>
          <w:fldChar w:fldCharType="separate"/>
        </w:r>
        <w:r w:rsidR="00D26514">
          <w:rPr>
            <w:noProof/>
            <w:webHidden/>
          </w:rPr>
          <w:t>34</w:t>
        </w:r>
        <w:r w:rsidR="00D26514">
          <w:rPr>
            <w:noProof/>
            <w:webHidden/>
          </w:rPr>
          <w:fldChar w:fldCharType="end"/>
        </w:r>
      </w:hyperlink>
    </w:p>
    <w:p w14:paraId="3B589ABE" w14:textId="77777777" w:rsidR="00D26514" w:rsidRDefault="00260C4B">
      <w:pPr>
        <w:pStyle w:val="TOC1"/>
        <w:rPr>
          <w:rFonts w:asciiTheme="minorHAnsi" w:eastAsiaTheme="minorEastAsia" w:hAnsiTheme="minorHAnsi" w:cstheme="minorBidi"/>
          <w:noProof/>
          <w:sz w:val="22"/>
          <w:szCs w:val="22"/>
        </w:rPr>
      </w:pPr>
      <w:hyperlink w:anchor="_Toc500238791"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91 \h </w:instrText>
        </w:r>
        <w:r w:rsidR="00D26514">
          <w:rPr>
            <w:noProof/>
            <w:webHidden/>
          </w:rPr>
        </w:r>
        <w:r w:rsidR="00D26514">
          <w:rPr>
            <w:noProof/>
            <w:webHidden/>
          </w:rPr>
          <w:fldChar w:fldCharType="separate"/>
        </w:r>
        <w:r w:rsidR="00D26514">
          <w:rPr>
            <w:noProof/>
            <w:webHidden/>
          </w:rPr>
          <w:t>35</w:t>
        </w:r>
        <w:r w:rsidR="00D26514">
          <w:rPr>
            <w:noProof/>
            <w:webHidden/>
          </w:rPr>
          <w:fldChar w:fldCharType="end"/>
        </w:r>
      </w:hyperlink>
    </w:p>
    <w:p w14:paraId="51354948" w14:textId="77777777" w:rsidR="00D26514" w:rsidRDefault="00260C4B">
      <w:pPr>
        <w:pStyle w:val="TOC1"/>
        <w:rPr>
          <w:rFonts w:asciiTheme="minorHAnsi" w:eastAsiaTheme="minorEastAsia" w:hAnsiTheme="minorHAnsi" w:cstheme="minorBidi"/>
          <w:noProof/>
          <w:sz w:val="22"/>
          <w:szCs w:val="22"/>
        </w:rPr>
      </w:pPr>
      <w:hyperlink w:anchor="_Toc500238792"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92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4493C55" w14:textId="77777777" w:rsidR="00D26514" w:rsidRDefault="00260C4B">
      <w:pPr>
        <w:pStyle w:val="TOC2"/>
        <w:rPr>
          <w:rFonts w:asciiTheme="minorHAnsi" w:eastAsiaTheme="minorEastAsia" w:hAnsiTheme="minorHAnsi" w:cstheme="minorBidi"/>
          <w:noProof/>
          <w:sz w:val="22"/>
          <w:szCs w:val="22"/>
        </w:rPr>
      </w:pPr>
      <w:hyperlink w:anchor="_Toc500238793"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93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89C2EF2" w14:textId="77777777" w:rsidR="00D26514" w:rsidRDefault="00260C4B">
      <w:pPr>
        <w:pStyle w:val="TOC3"/>
        <w:rPr>
          <w:rFonts w:asciiTheme="minorHAnsi" w:eastAsiaTheme="minorEastAsia" w:hAnsiTheme="minorHAnsi" w:cstheme="minorBidi"/>
          <w:noProof/>
          <w:sz w:val="22"/>
          <w:szCs w:val="22"/>
        </w:rPr>
      </w:pPr>
      <w:hyperlink w:anchor="_Toc500238794"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94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6AC1B7E1" w14:textId="77777777" w:rsidR="00D26514" w:rsidRDefault="00260C4B">
      <w:pPr>
        <w:pStyle w:val="TOC1"/>
        <w:rPr>
          <w:rFonts w:asciiTheme="minorHAnsi" w:eastAsiaTheme="minorEastAsia" w:hAnsiTheme="minorHAnsi" w:cstheme="minorBidi"/>
          <w:noProof/>
          <w:sz w:val="22"/>
          <w:szCs w:val="22"/>
        </w:rPr>
      </w:pPr>
      <w:hyperlink w:anchor="_Toc500238795"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95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4B814E5" w14:textId="77777777" w:rsidR="00D26514" w:rsidRDefault="00260C4B">
      <w:pPr>
        <w:pStyle w:val="TOC2"/>
        <w:rPr>
          <w:rFonts w:asciiTheme="minorHAnsi" w:eastAsiaTheme="minorEastAsia" w:hAnsiTheme="minorHAnsi" w:cstheme="minorBidi"/>
          <w:noProof/>
          <w:sz w:val="22"/>
          <w:szCs w:val="22"/>
        </w:rPr>
      </w:pPr>
      <w:hyperlink w:anchor="_Toc500238796"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96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45066D15" w14:textId="77777777" w:rsidR="00D26514" w:rsidRDefault="00260C4B">
      <w:pPr>
        <w:pStyle w:val="TOC3"/>
        <w:rPr>
          <w:rFonts w:asciiTheme="minorHAnsi" w:eastAsiaTheme="minorEastAsia" w:hAnsiTheme="minorHAnsi" w:cstheme="minorBidi"/>
          <w:noProof/>
          <w:sz w:val="22"/>
          <w:szCs w:val="22"/>
        </w:rPr>
      </w:pPr>
      <w:hyperlink w:anchor="_Toc500238797"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97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2939AF1" w14:textId="77777777" w:rsidR="00D26514" w:rsidRDefault="00260C4B">
      <w:pPr>
        <w:pStyle w:val="TOC1"/>
        <w:rPr>
          <w:rFonts w:asciiTheme="minorHAnsi" w:eastAsiaTheme="minorEastAsia" w:hAnsiTheme="minorHAnsi" w:cstheme="minorBidi"/>
          <w:noProof/>
          <w:sz w:val="22"/>
          <w:szCs w:val="22"/>
        </w:rPr>
      </w:pPr>
      <w:hyperlink w:anchor="_Toc500238798" w:history="1">
        <w:r w:rsidR="00D26514" w:rsidRPr="00672A06">
          <w:rPr>
            <w:rStyle w:val="Hyperlink"/>
            <w:noProof/>
          </w:rPr>
          <w:t>Volume 2 Namespace Additions</w:t>
        </w:r>
        <w:r w:rsidR="00D26514">
          <w:rPr>
            <w:noProof/>
            <w:webHidden/>
          </w:rPr>
          <w:tab/>
        </w:r>
        <w:r w:rsidR="00D26514">
          <w:rPr>
            <w:noProof/>
            <w:webHidden/>
          </w:rPr>
          <w:fldChar w:fldCharType="begin"/>
        </w:r>
        <w:r w:rsidR="00D26514">
          <w:rPr>
            <w:noProof/>
            <w:webHidden/>
          </w:rPr>
          <w:instrText xml:space="preserve"> PAGEREF _Toc500238798 \h </w:instrText>
        </w:r>
        <w:r w:rsidR="00D26514">
          <w:rPr>
            <w:noProof/>
            <w:webHidden/>
          </w:rPr>
        </w:r>
        <w:r w:rsidR="00D26514">
          <w:rPr>
            <w:noProof/>
            <w:webHidden/>
          </w:rPr>
          <w:fldChar w:fldCharType="separate"/>
        </w:r>
        <w:r w:rsidR="00D26514">
          <w:rPr>
            <w:noProof/>
            <w:webHidden/>
          </w:rPr>
          <w:t>38</w:t>
        </w:r>
        <w:r w:rsidR="00D26514">
          <w:rPr>
            <w:noProof/>
            <w:webHidden/>
          </w:rPr>
          <w:fldChar w:fldCharType="end"/>
        </w:r>
      </w:hyperlink>
    </w:p>
    <w:p w14:paraId="13ABE100" w14:textId="77777777" w:rsidR="00D26514" w:rsidRDefault="00260C4B">
      <w:pPr>
        <w:pStyle w:val="TOC1"/>
        <w:rPr>
          <w:rFonts w:asciiTheme="minorHAnsi" w:eastAsiaTheme="minorEastAsia" w:hAnsiTheme="minorHAnsi" w:cstheme="minorBidi"/>
          <w:noProof/>
          <w:sz w:val="22"/>
          <w:szCs w:val="22"/>
        </w:rPr>
      </w:pPr>
      <w:hyperlink w:anchor="_Toc500238799" w:history="1">
        <w:r w:rsidR="00D26514" w:rsidRPr="00672A06">
          <w:rPr>
            <w:rStyle w:val="Hyperlink"/>
            <w:noProof/>
          </w:rPr>
          <w:t>Volume 3 – Content Modules</w:t>
        </w:r>
        <w:r w:rsidR="00D26514">
          <w:rPr>
            <w:noProof/>
            <w:webHidden/>
          </w:rPr>
          <w:tab/>
        </w:r>
        <w:r w:rsidR="00D26514">
          <w:rPr>
            <w:noProof/>
            <w:webHidden/>
          </w:rPr>
          <w:fldChar w:fldCharType="begin"/>
        </w:r>
        <w:r w:rsidR="00D26514">
          <w:rPr>
            <w:noProof/>
            <w:webHidden/>
          </w:rPr>
          <w:instrText xml:space="preserve"> PAGEREF _Toc500238799 \h </w:instrText>
        </w:r>
        <w:r w:rsidR="00D26514">
          <w:rPr>
            <w:noProof/>
            <w:webHidden/>
          </w:rPr>
        </w:r>
        <w:r w:rsidR="00D26514">
          <w:rPr>
            <w:noProof/>
            <w:webHidden/>
          </w:rPr>
          <w:fldChar w:fldCharType="separate"/>
        </w:r>
        <w:r w:rsidR="00D26514">
          <w:rPr>
            <w:noProof/>
            <w:webHidden/>
          </w:rPr>
          <w:t>39</w:t>
        </w:r>
        <w:r w:rsidR="00D26514">
          <w:rPr>
            <w:noProof/>
            <w:webHidden/>
          </w:rPr>
          <w:fldChar w:fldCharType="end"/>
        </w:r>
      </w:hyperlink>
    </w:p>
    <w:p w14:paraId="43E3817C" w14:textId="77777777" w:rsidR="00D26514" w:rsidRDefault="00260C4B">
      <w:pPr>
        <w:pStyle w:val="TOC1"/>
        <w:rPr>
          <w:rFonts w:asciiTheme="minorHAnsi" w:eastAsiaTheme="minorEastAsia" w:hAnsiTheme="minorHAnsi" w:cstheme="minorBidi"/>
          <w:noProof/>
          <w:sz w:val="22"/>
          <w:szCs w:val="22"/>
        </w:rPr>
      </w:pPr>
      <w:hyperlink w:anchor="_Toc500238800" w:history="1">
        <w:r w:rsidR="00D26514" w:rsidRPr="00672A06">
          <w:rPr>
            <w:rStyle w:val="Hyperlink"/>
            <w:bCs/>
            <w:noProof/>
          </w:rPr>
          <w:t>5 IHE Namespaces, Concept Domains and Vocabularies</w:t>
        </w:r>
        <w:r w:rsidR="00D26514">
          <w:rPr>
            <w:noProof/>
            <w:webHidden/>
          </w:rPr>
          <w:tab/>
        </w:r>
        <w:r w:rsidR="00D26514">
          <w:rPr>
            <w:noProof/>
            <w:webHidden/>
          </w:rPr>
          <w:fldChar w:fldCharType="begin"/>
        </w:r>
        <w:r w:rsidR="00D26514">
          <w:rPr>
            <w:noProof/>
            <w:webHidden/>
          </w:rPr>
          <w:instrText xml:space="preserve"> PAGEREF _Toc500238800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09EB4CA4" w14:textId="77777777" w:rsidR="00D26514" w:rsidRDefault="00260C4B">
      <w:pPr>
        <w:pStyle w:val="TOC2"/>
        <w:rPr>
          <w:rFonts w:asciiTheme="minorHAnsi" w:eastAsiaTheme="minorEastAsia" w:hAnsiTheme="minorHAnsi" w:cstheme="minorBidi"/>
          <w:noProof/>
          <w:sz w:val="22"/>
          <w:szCs w:val="22"/>
        </w:rPr>
      </w:pPr>
      <w:hyperlink w:anchor="_Toc500238801" w:history="1">
        <w:r w:rsidR="00D26514" w:rsidRPr="00672A06">
          <w:rPr>
            <w:rStyle w:val="Hyperlink"/>
            <w:noProof/>
          </w:rPr>
          <w:t>5.1 IHE Namespaces</w:t>
        </w:r>
        <w:r w:rsidR="00D26514">
          <w:rPr>
            <w:noProof/>
            <w:webHidden/>
          </w:rPr>
          <w:tab/>
        </w:r>
        <w:r w:rsidR="00D26514">
          <w:rPr>
            <w:noProof/>
            <w:webHidden/>
          </w:rPr>
          <w:fldChar w:fldCharType="begin"/>
        </w:r>
        <w:r w:rsidR="00D26514">
          <w:rPr>
            <w:noProof/>
            <w:webHidden/>
          </w:rPr>
          <w:instrText xml:space="preserve"> PAGEREF _Toc500238801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22E7D3D8" w14:textId="77777777" w:rsidR="00D26514" w:rsidRDefault="00260C4B">
      <w:pPr>
        <w:pStyle w:val="TOC2"/>
        <w:rPr>
          <w:rFonts w:asciiTheme="minorHAnsi" w:eastAsiaTheme="minorEastAsia" w:hAnsiTheme="minorHAnsi" w:cstheme="minorBidi"/>
          <w:noProof/>
          <w:sz w:val="22"/>
          <w:szCs w:val="22"/>
        </w:rPr>
      </w:pPr>
      <w:hyperlink w:anchor="_Toc500238802" w:history="1">
        <w:r w:rsidR="00D26514" w:rsidRPr="00672A06">
          <w:rPr>
            <w:rStyle w:val="Hyperlink"/>
            <w:noProof/>
          </w:rPr>
          <w:t>5.2 IHE Concept Domains</w:t>
        </w:r>
        <w:r w:rsidR="00D26514">
          <w:rPr>
            <w:noProof/>
            <w:webHidden/>
          </w:rPr>
          <w:tab/>
        </w:r>
        <w:r w:rsidR="00D26514">
          <w:rPr>
            <w:noProof/>
            <w:webHidden/>
          </w:rPr>
          <w:fldChar w:fldCharType="begin"/>
        </w:r>
        <w:r w:rsidR="00D26514">
          <w:rPr>
            <w:noProof/>
            <w:webHidden/>
          </w:rPr>
          <w:instrText xml:space="preserve"> PAGEREF _Toc500238802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32B6DC03" w14:textId="77777777" w:rsidR="00D26514" w:rsidRDefault="00260C4B">
      <w:pPr>
        <w:pStyle w:val="TOC2"/>
        <w:rPr>
          <w:rFonts w:asciiTheme="minorHAnsi" w:eastAsiaTheme="minorEastAsia" w:hAnsiTheme="minorHAnsi" w:cstheme="minorBidi"/>
          <w:noProof/>
          <w:sz w:val="22"/>
          <w:szCs w:val="22"/>
        </w:rPr>
      </w:pPr>
      <w:hyperlink w:anchor="_Toc500238803" w:history="1">
        <w:r w:rsidR="00D26514" w:rsidRPr="00672A06">
          <w:rPr>
            <w:rStyle w:val="Hyperlink"/>
            <w:noProof/>
          </w:rPr>
          <w:t>5.3 IHE Format Codes and Vocabularies</w:t>
        </w:r>
        <w:r w:rsidR="00D26514">
          <w:rPr>
            <w:noProof/>
            <w:webHidden/>
          </w:rPr>
          <w:tab/>
        </w:r>
        <w:r w:rsidR="00D26514">
          <w:rPr>
            <w:noProof/>
            <w:webHidden/>
          </w:rPr>
          <w:fldChar w:fldCharType="begin"/>
        </w:r>
        <w:r w:rsidR="00D26514">
          <w:rPr>
            <w:noProof/>
            <w:webHidden/>
          </w:rPr>
          <w:instrText xml:space="preserve"> PAGEREF _Toc500238803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2C233110" w14:textId="77777777" w:rsidR="00D26514" w:rsidRDefault="00260C4B">
      <w:pPr>
        <w:pStyle w:val="TOC3"/>
        <w:rPr>
          <w:rFonts w:asciiTheme="minorHAnsi" w:eastAsiaTheme="minorEastAsia" w:hAnsiTheme="minorHAnsi" w:cstheme="minorBidi"/>
          <w:noProof/>
          <w:sz w:val="22"/>
          <w:szCs w:val="22"/>
        </w:rPr>
      </w:pPr>
      <w:hyperlink w:anchor="_Toc500238804" w:history="1">
        <w:r w:rsidR="00D26514" w:rsidRPr="00672A06">
          <w:rPr>
            <w:rStyle w:val="Hyperlink"/>
            <w:noProof/>
          </w:rPr>
          <w:t>5.3.1 IHE Format Codes</w:t>
        </w:r>
        <w:r w:rsidR="00D26514">
          <w:rPr>
            <w:noProof/>
            <w:webHidden/>
          </w:rPr>
          <w:tab/>
        </w:r>
        <w:r w:rsidR="00D26514">
          <w:rPr>
            <w:noProof/>
            <w:webHidden/>
          </w:rPr>
          <w:fldChar w:fldCharType="begin"/>
        </w:r>
        <w:r w:rsidR="00D26514">
          <w:rPr>
            <w:noProof/>
            <w:webHidden/>
          </w:rPr>
          <w:instrText xml:space="preserve"> PAGEREF _Toc500238804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5D1E01B6" w14:textId="77777777" w:rsidR="00D26514" w:rsidRDefault="00260C4B">
      <w:pPr>
        <w:pStyle w:val="TOC3"/>
        <w:rPr>
          <w:rFonts w:asciiTheme="minorHAnsi" w:eastAsiaTheme="minorEastAsia" w:hAnsiTheme="minorHAnsi" w:cstheme="minorBidi"/>
          <w:noProof/>
          <w:sz w:val="22"/>
          <w:szCs w:val="22"/>
        </w:rPr>
      </w:pPr>
      <w:hyperlink w:anchor="_Toc500238805" w:history="1">
        <w:r w:rsidR="00D26514" w:rsidRPr="00672A06">
          <w:rPr>
            <w:rStyle w:val="Hyperlink"/>
            <w:noProof/>
          </w:rPr>
          <w:t>5.3.2 IHEActCode Vocabulary</w:t>
        </w:r>
        <w:r w:rsidR="00D26514">
          <w:rPr>
            <w:noProof/>
            <w:webHidden/>
          </w:rPr>
          <w:tab/>
        </w:r>
        <w:r w:rsidR="00D26514">
          <w:rPr>
            <w:noProof/>
            <w:webHidden/>
          </w:rPr>
          <w:fldChar w:fldCharType="begin"/>
        </w:r>
        <w:r w:rsidR="00D26514">
          <w:rPr>
            <w:noProof/>
            <w:webHidden/>
          </w:rPr>
          <w:instrText xml:space="preserve"> PAGEREF _Toc500238805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63348738" w14:textId="77777777" w:rsidR="00D26514" w:rsidRDefault="00260C4B">
      <w:pPr>
        <w:pStyle w:val="TOC3"/>
        <w:rPr>
          <w:rFonts w:asciiTheme="minorHAnsi" w:eastAsiaTheme="minorEastAsia" w:hAnsiTheme="minorHAnsi" w:cstheme="minorBidi"/>
          <w:noProof/>
          <w:sz w:val="22"/>
          <w:szCs w:val="22"/>
        </w:rPr>
      </w:pPr>
      <w:hyperlink w:anchor="_Toc500238806" w:history="1">
        <w:r w:rsidR="00D26514" w:rsidRPr="00672A06">
          <w:rPr>
            <w:rStyle w:val="Hyperlink"/>
            <w:noProof/>
          </w:rPr>
          <w:t>5.3.3 IHERoleCode Vocabulary</w:t>
        </w:r>
        <w:r w:rsidR="00D26514">
          <w:rPr>
            <w:noProof/>
            <w:webHidden/>
          </w:rPr>
          <w:tab/>
        </w:r>
        <w:r w:rsidR="00D26514">
          <w:rPr>
            <w:noProof/>
            <w:webHidden/>
          </w:rPr>
          <w:fldChar w:fldCharType="begin"/>
        </w:r>
        <w:r w:rsidR="00D26514">
          <w:rPr>
            <w:noProof/>
            <w:webHidden/>
          </w:rPr>
          <w:instrText xml:space="preserve"> PAGEREF _Toc500238806 \h </w:instrText>
        </w:r>
        <w:r w:rsidR="00D26514">
          <w:rPr>
            <w:noProof/>
            <w:webHidden/>
          </w:rPr>
        </w:r>
        <w:r w:rsidR="00D26514">
          <w:rPr>
            <w:noProof/>
            <w:webHidden/>
          </w:rPr>
          <w:fldChar w:fldCharType="separate"/>
        </w:r>
        <w:r w:rsidR="00D26514">
          <w:rPr>
            <w:noProof/>
            <w:webHidden/>
          </w:rPr>
          <w:t>42</w:t>
        </w:r>
        <w:r w:rsidR="00D26514">
          <w:rPr>
            <w:noProof/>
            <w:webHidden/>
          </w:rPr>
          <w:fldChar w:fldCharType="end"/>
        </w:r>
      </w:hyperlink>
    </w:p>
    <w:p w14:paraId="713462F5" w14:textId="77777777" w:rsidR="00D26514" w:rsidRDefault="00260C4B">
      <w:pPr>
        <w:pStyle w:val="TOC1"/>
        <w:rPr>
          <w:rFonts w:asciiTheme="minorHAnsi" w:eastAsiaTheme="minorEastAsia" w:hAnsiTheme="minorHAnsi" w:cstheme="minorBidi"/>
          <w:noProof/>
          <w:sz w:val="22"/>
          <w:szCs w:val="22"/>
        </w:rPr>
      </w:pPr>
      <w:hyperlink w:anchor="_Toc500238807" w:history="1">
        <w:r w:rsidR="00D26514" w:rsidRPr="00672A06">
          <w:rPr>
            <w:rStyle w:val="Hyperlink"/>
            <w:bCs/>
            <w:noProof/>
          </w:rPr>
          <w:t>6 Content Modules</w:t>
        </w:r>
        <w:r w:rsidR="00D26514">
          <w:rPr>
            <w:noProof/>
            <w:webHidden/>
          </w:rPr>
          <w:tab/>
        </w:r>
        <w:r w:rsidR="00D26514">
          <w:rPr>
            <w:noProof/>
            <w:webHidden/>
          </w:rPr>
          <w:fldChar w:fldCharType="begin"/>
        </w:r>
        <w:r w:rsidR="00D26514">
          <w:rPr>
            <w:noProof/>
            <w:webHidden/>
          </w:rPr>
          <w:instrText xml:space="preserve"> PAGEREF _Toc500238807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1C53543" w14:textId="77777777" w:rsidR="00D26514" w:rsidRDefault="00260C4B">
      <w:pPr>
        <w:pStyle w:val="TOC3"/>
        <w:rPr>
          <w:rFonts w:asciiTheme="minorHAnsi" w:eastAsiaTheme="minorEastAsia" w:hAnsiTheme="minorHAnsi" w:cstheme="minorBidi"/>
          <w:noProof/>
          <w:sz w:val="22"/>
          <w:szCs w:val="22"/>
        </w:rPr>
      </w:pPr>
      <w:hyperlink w:anchor="_Toc500238808" w:history="1">
        <w:r w:rsidR="00D26514" w:rsidRPr="00672A06">
          <w:rPr>
            <w:rStyle w:val="Hyperlink"/>
            <w:bCs/>
            <w:noProof/>
          </w:rPr>
          <w:t>6.3.1 CDA Document Content Modules</w:t>
        </w:r>
        <w:r w:rsidR="00D26514">
          <w:rPr>
            <w:noProof/>
            <w:webHidden/>
          </w:rPr>
          <w:tab/>
        </w:r>
        <w:r w:rsidR="00D26514">
          <w:rPr>
            <w:noProof/>
            <w:webHidden/>
          </w:rPr>
          <w:fldChar w:fldCharType="begin"/>
        </w:r>
        <w:r w:rsidR="00D26514">
          <w:rPr>
            <w:noProof/>
            <w:webHidden/>
          </w:rPr>
          <w:instrText xml:space="preserve"> PAGEREF _Toc500238808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5990051" w14:textId="77777777" w:rsidR="00D26514" w:rsidRDefault="00260C4B">
      <w:pPr>
        <w:pStyle w:val="TOC4"/>
        <w:rPr>
          <w:rFonts w:asciiTheme="minorHAnsi" w:eastAsiaTheme="minorEastAsia" w:hAnsiTheme="minorHAnsi" w:cstheme="minorBidi"/>
          <w:noProof/>
          <w:sz w:val="22"/>
          <w:szCs w:val="22"/>
        </w:rPr>
      </w:pPr>
      <w:hyperlink w:anchor="_Toc500238809" w:history="1">
        <w:r w:rsidR="00D26514" w:rsidRPr="00672A06">
          <w:rPr>
            <w:rStyle w:val="Hyperlink"/>
            <w:noProof/>
          </w:rPr>
          <w:t>6.3.1.D &lt;Content Module Name (Acronym)&gt; Document Content Module</w:t>
        </w:r>
        <w:r w:rsidR="00D26514">
          <w:rPr>
            <w:noProof/>
            <w:webHidden/>
          </w:rPr>
          <w:tab/>
        </w:r>
        <w:r w:rsidR="00D26514">
          <w:rPr>
            <w:noProof/>
            <w:webHidden/>
          </w:rPr>
          <w:fldChar w:fldCharType="begin"/>
        </w:r>
        <w:r w:rsidR="00D26514">
          <w:rPr>
            <w:noProof/>
            <w:webHidden/>
          </w:rPr>
          <w:instrText xml:space="preserve"> PAGEREF _Toc500238809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9ADE703" w14:textId="77777777" w:rsidR="00D26514" w:rsidRDefault="00260C4B">
      <w:pPr>
        <w:pStyle w:val="TOC5"/>
        <w:rPr>
          <w:rFonts w:asciiTheme="minorHAnsi" w:eastAsiaTheme="minorEastAsia" w:hAnsiTheme="minorHAnsi" w:cstheme="minorBidi"/>
          <w:noProof/>
          <w:sz w:val="22"/>
          <w:szCs w:val="22"/>
        </w:rPr>
      </w:pPr>
      <w:hyperlink w:anchor="_Toc500238810" w:history="1">
        <w:r w:rsidR="00D26514" w:rsidRPr="00672A06">
          <w:rPr>
            <w:rStyle w:val="Hyperlink"/>
            <w:noProof/>
          </w:rPr>
          <w:t>6.3.1.D.1 Format Code</w:t>
        </w:r>
        <w:r w:rsidR="00D26514">
          <w:rPr>
            <w:noProof/>
            <w:webHidden/>
          </w:rPr>
          <w:tab/>
        </w:r>
        <w:r w:rsidR="00D26514">
          <w:rPr>
            <w:noProof/>
            <w:webHidden/>
          </w:rPr>
          <w:fldChar w:fldCharType="begin"/>
        </w:r>
        <w:r w:rsidR="00D26514">
          <w:rPr>
            <w:noProof/>
            <w:webHidden/>
          </w:rPr>
          <w:instrText xml:space="preserve"> PAGEREF _Toc500238810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7F8448C6" w14:textId="77777777" w:rsidR="00D26514" w:rsidRDefault="00260C4B">
      <w:pPr>
        <w:pStyle w:val="TOC5"/>
        <w:rPr>
          <w:rFonts w:asciiTheme="minorHAnsi" w:eastAsiaTheme="minorEastAsia" w:hAnsiTheme="minorHAnsi" w:cstheme="minorBidi"/>
          <w:noProof/>
          <w:sz w:val="22"/>
          <w:szCs w:val="22"/>
        </w:rPr>
      </w:pPr>
      <w:hyperlink w:anchor="_Toc500238811" w:history="1">
        <w:r w:rsidR="00D26514" w:rsidRPr="00672A06">
          <w:rPr>
            <w:rStyle w:val="Hyperlink"/>
            <w:noProof/>
          </w:rPr>
          <w:t>6.3.1.D.2 Parent Template</w:t>
        </w:r>
        <w:r w:rsidR="00D26514">
          <w:rPr>
            <w:noProof/>
            <w:webHidden/>
          </w:rPr>
          <w:tab/>
        </w:r>
        <w:r w:rsidR="00D26514">
          <w:rPr>
            <w:noProof/>
            <w:webHidden/>
          </w:rPr>
          <w:fldChar w:fldCharType="begin"/>
        </w:r>
        <w:r w:rsidR="00D26514">
          <w:rPr>
            <w:noProof/>
            <w:webHidden/>
          </w:rPr>
          <w:instrText xml:space="preserve"> PAGEREF _Toc500238811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10E8DE07" w14:textId="77777777" w:rsidR="00D26514" w:rsidRDefault="00260C4B">
      <w:pPr>
        <w:pStyle w:val="TOC5"/>
        <w:rPr>
          <w:rFonts w:asciiTheme="minorHAnsi" w:eastAsiaTheme="minorEastAsia" w:hAnsiTheme="minorHAnsi" w:cstheme="minorBidi"/>
          <w:noProof/>
          <w:sz w:val="22"/>
          <w:szCs w:val="22"/>
        </w:rPr>
      </w:pPr>
      <w:hyperlink w:anchor="_Toc500238812" w:history="1">
        <w:r w:rsidR="00D26514" w:rsidRPr="00672A06">
          <w:rPr>
            <w:rStyle w:val="Hyperlink"/>
            <w:noProof/>
          </w:rPr>
          <w:t>6.3.1.D.3 Referenced Standards</w:t>
        </w:r>
        <w:r w:rsidR="00D26514">
          <w:rPr>
            <w:noProof/>
            <w:webHidden/>
          </w:rPr>
          <w:tab/>
        </w:r>
        <w:r w:rsidR="00D26514">
          <w:rPr>
            <w:noProof/>
            <w:webHidden/>
          </w:rPr>
          <w:fldChar w:fldCharType="begin"/>
        </w:r>
        <w:r w:rsidR="00D26514">
          <w:rPr>
            <w:noProof/>
            <w:webHidden/>
          </w:rPr>
          <w:instrText xml:space="preserve"> PAGEREF _Toc500238812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09A5D07" w14:textId="77777777" w:rsidR="00D26514" w:rsidRDefault="00260C4B">
      <w:pPr>
        <w:pStyle w:val="TOC5"/>
        <w:rPr>
          <w:rFonts w:asciiTheme="minorHAnsi" w:eastAsiaTheme="minorEastAsia" w:hAnsiTheme="minorHAnsi" w:cstheme="minorBidi"/>
          <w:noProof/>
          <w:sz w:val="22"/>
          <w:szCs w:val="22"/>
        </w:rPr>
      </w:pPr>
      <w:hyperlink w:anchor="_Toc500238813" w:history="1">
        <w:r w:rsidR="00D26514" w:rsidRPr="00672A06">
          <w:rPr>
            <w:rStyle w:val="Hyperlink"/>
            <w:noProof/>
          </w:rPr>
          <w:t>6.3.1.D.4 Data Element Requirement Mappings to CDA</w:t>
        </w:r>
        <w:r w:rsidR="00D26514">
          <w:rPr>
            <w:noProof/>
            <w:webHidden/>
          </w:rPr>
          <w:tab/>
        </w:r>
        <w:r w:rsidR="00D26514">
          <w:rPr>
            <w:noProof/>
            <w:webHidden/>
          </w:rPr>
          <w:fldChar w:fldCharType="begin"/>
        </w:r>
        <w:r w:rsidR="00D26514">
          <w:rPr>
            <w:noProof/>
            <w:webHidden/>
          </w:rPr>
          <w:instrText xml:space="preserve"> PAGEREF _Toc500238813 \h </w:instrText>
        </w:r>
        <w:r w:rsidR="00D26514">
          <w:rPr>
            <w:noProof/>
            <w:webHidden/>
          </w:rPr>
        </w:r>
        <w:r w:rsidR="00D26514">
          <w:rPr>
            <w:noProof/>
            <w:webHidden/>
          </w:rPr>
          <w:fldChar w:fldCharType="separate"/>
        </w:r>
        <w:r w:rsidR="00D26514">
          <w:rPr>
            <w:noProof/>
            <w:webHidden/>
          </w:rPr>
          <w:t>45</w:t>
        </w:r>
        <w:r w:rsidR="00D26514">
          <w:rPr>
            <w:noProof/>
            <w:webHidden/>
          </w:rPr>
          <w:fldChar w:fldCharType="end"/>
        </w:r>
      </w:hyperlink>
    </w:p>
    <w:p w14:paraId="4CEFAF02" w14:textId="77777777" w:rsidR="00D26514" w:rsidRDefault="00260C4B">
      <w:pPr>
        <w:pStyle w:val="TOC5"/>
        <w:rPr>
          <w:rFonts w:asciiTheme="minorHAnsi" w:eastAsiaTheme="minorEastAsia" w:hAnsiTheme="minorHAnsi" w:cstheme="minorBidi"/>
          <w:noProof/>
          <w:sz w:val="22"/>
          <w:szCs w:val="22"/>
        </w:rPr>
      </w:pPr>
      <w:hyperlink w:anchor="_Toc500238814" w:history="1">
        <w:r w:rsidR="00D26514" w:rsidRPr="00672A06">
          <w:rPr>
            <w:rStyle w:val="Hyperlink"/>
            <w:noProof/>
          </w:rPr>
          <w:t>6.3.1.D.5 &lt;Content Module Name (Acronym, if applicable)&gt; Document Content Module Specification</w:t>
        </w:r>
        <w:r w:rsidR="00D26514">
          <w:rPr>
            <w:noProof/>
            <w:webHidden/>
          </w:rPr>
          <w:tab/>
        </w:r>
        <w:r w:rsidR="00D26514">
          <w:rPr>
            <w:noProof/>
            <w:webHidden/>
          </w:rPr>
          <w:fldChar w:fldCharType="begin"/>
        </w:r>
        <w:r w:rsidR="00D26514">
          <w:rPr>
            <w:noProof/>
            <w:webHidden/>
          </w:rPr>
          <w:instrText xml:space="preserve"> PAGEREF _Toc500238814 \h </w:instrText>
        </w:r>
        <w:r w:rsidR="00D26514">
          <w:rPr>
            <w:noProof/>
            <w:webHidden/>
          </w:rPr>
        </w:r>
        <w:r w:rsidR="00D26514">
          <w:rPr>
            <w:noProof/>
            <w:webHidden/>
          </w:rPr>
          <w:fldChar w:fldCharType="separate"/>
        </w:r>
        <w:r w:rsidR="00D26514">
          <w:rPr>
            <w:noProof/>
            <w:webHidden/>
          </w:rPr>
          <w:t>46</w:t>
        </w:r>
        <w:r w:rsidR="00D26514">
          <w:rPr>
            <w:noProof/>
            <w:webHidden/>
          </w:rPr>
          <w:fldChar w:fldCharType="end"/>
        </w:r>
      </w:hyperlink>
    </w:p>
    <w:p w14:paraId="2219B4EC" w14:textId="77777777" w:rsidR="00D26514" w:rsidRDefault="00260C4B">
      <w:pPr>
        <w:pStyle w:val="TOC6"/>
        <w:rPr>
          <w:rFonts w:asciiTheme="minorHAnsi" w:eastAsiaTheme="minorEastAsia" w:hAnsiTheme="minorHAnsi" w:cstheme="minorBidi"/>
          <w:noProof/>
          <w:sz w:val="22"/>
          <w:szCs w:val="22"/>
        </w:rPr>
      </w:pPr>
      <w:hyperlink w:anchor="_Toc500238815" w:history="1">
        <w:r w:rsidR="00D26514" w:rsidRPr="00672A06">
          <w:rPr>
            <w:rStyle w:val="Hyperlink"/>
            <w:noProof/>
          </w:rPr>
          <w:t>6.3.1.D.5.1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5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4F3E895D" w14:textId="77777777" w:rsidR="00D26514" w:rsidRDefault="00260C4B">
      <w:pPr>
        <w:pStyle w:val="TOC6"/>
        <w:rPr>
          <w:rFonts w:asciiTheme="minorHAnsi" w:eastAsiaTheme="minorEastAsia" w:hAnsiTheme="minorHAnsi" w:cstheme="minorBidi"/>
          <w:noProof/>
          <w:sz w:val="22"/>
          <w:szCs w:val="22"/>
        </w:rPr>
      </w:pPr>
      <w:hyperlink w:anchor="_Toc500238816" w:history="1">
        <w:r w:rsidR="00D26514" w:rsidRPr="00672A06">
          <w:rPr>
            <w:rStyle w:val="Hyperlink"/>
            <w:noProof/>
          </w:rPr>
          <w:t>6.3.1.D.5.2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6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2D28A780" w14:textId="77777777" w:rsidR="00D26514" w:rsidRDefault="00260C4B">
      <w:pPr>
        <w:pStyle w:val="TOC6"/>
        <w:rPr>
          <w:rFonts w:asciiTheme="minorHAnsi" w:eastAsiaTheme="minorEastAsia" w:hAnsiTheme="minorHAnsi" w:cstheme="minorBidi"/>
          <w:noProof/>
          <w:sz w:val="22"/>
          <w:szCs w:val="22"/>
        </w:rPr>
      </w:pPr>
      <w:hyperlink w:anchor="_Toc500238817" w:history="1">
        <w:r w:rsidR="00D26514" w:rsidRPr="00672A06">
          <w:rPr>
            <w:rStyle w:val="Hyperlink"/>
            <w:noProof/>
          </w:rPr>
          <w:t>6.3.1.D.5.3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7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0BAEB6DD" w14:textId="77777777" w:rsidR="00D26514" w:rsidRDefault="00260C4B">
      <w:pPr>
        <w:pStyle w:val="TOC6"/>
        <w:rPr>
          <w:rFonts w:asciiTheme="minorHAnsi" w:eastAsiaTheme="minorEastAsia" w:hAnsiTheme="minorHAnsi" w:cstheme="minorBidi"/>
          <w:noProof/>
          <w:sz w:val="22"/>
          <w:szCs w:val="22"/>
        </w:rPr>
      </w:pPr>
      <w:hyperlink w:anchor="_Toc500238818" w:history="1">
        <w:r w:rsidR="00D26514" w:rsidRPr="00672A06">
          <w:rPr>
            <w:rStyle w:val="Hyperlink"/>
            <w:noProof/>
          </w:rPr>
          <w:t>6.3.1.D.5.4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8 \h </w:instrText>
        </w:r>
        <w:r w:rsidR="00D26514">
          <w:rPr>
            <w:noProof/>
            <w:webHidden/>
          </w:rPr>
        </w:r>
        <w:r w:rsidR="00D26514">
          <w:rPr>
            <w:noProof/>
            <w:webHidden/>
          </w:rPr>
          <w:fldChar w:fldCharType="separate"/>
        </w:r>
        <w:r w:rsidR="00D26514">
          <w:rPr>
            <w:noProof/>
            <w:webHidden/>
          </w:rPr>
          <w:t>49</w:t>
        </w:r>
        <w:r w:rsidR="00D26514">
          <w:rPr>
            <w:noProof/>
            <w:webHidden/>
          </w:rPr>
          <w:fldChar w:fldCharType="end"/>
        </w:r>
      </w:hyperlink>
    </w:p>
    <w:p w14:paraId="48A9FC33" w14:textId="77777777" w:rsidR="00D26514" w:rsidRDefault="00260C4B">
      <w:pPr>
        <w:pStyle w:val="TOC6"/>
        <w:rPr>
          <w:rFonts w:asciiTheme="minorHAnsi" w:eastAsiaTheme="minorEastAsia" w:hAnsiTheme="minorHAnsi" w:cstheme="minorBidi"/>
          <w:noProof/>
          <w:sz w:val="22"/>
          <w:szCs w:val="22"/>
        </w:rPr>
      </w:pPr>
      <w:hyperlink w:anchor="_Toc500238819" w:history="1">
        <w:r w:rsidR="00D26514" w:rsidRPr="00672A06">
          <w:rPr>
            <w:rStyle w:val="Hyperlink"/>
            <w:noProof/>
          </w:rPr>
          <w:t>6.3.1.D.5.5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9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3C3D080B" w14:textId="77777777" w:rsidR="00D26514" w:rsidRDefault="00260C4B">
      <w:pPr>
        <w:pStyle w:val="TOC6"/>
        <w:rPr>
          <w:rFonts w:asciiTheme="minorHAnsi" w:eastAsiaTheme="minorEastAsia" w:hAnsiTheme="minorHAnsi" w:cstheme="minorBidi"/>
          <w:noProof/>
          <w:sz w:val="22"/>
          <w:szCs w:val="22"/>
        </w:rPr>
      </w:pPr>
      <w:hyperlink w:anchor="_Toc500238820" w:history="1">
        <w:r w:rsidR="00D26514" w:rsidRPr="00672A06">
          <w:rPr>
            <w:rStyle w:val="Hyperlink"/>
            <w:noProof/>
          </w:rPr>
          <w:t>6.3.1.D.5.6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20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0C6A6DD5" w14:textId="77777777" w:rsidR="00D26514" w:rsidRDefault="00260C4B">
      <w:pPr>
        <w:pStyle w:val="TOC5"/>
        <w:rPr>
          <w:rFonts w:asciiTheme="minorHAnsi" w:eastAsiaTheme="minorEastAsia" w:hAnsiTheme="minorHAnsi" w:cstheme="minorBidi"/>
          <w:noProof/>
          <w:sz w:val="22"/>
          <w:szCs w:val="22"/>
        </w:rPr>
      </w:pPr>
      <w:hyperlink w:anchor="_Toc500238821" w:history="1">
        <w:r w:rsidR="00D26514" w:rsidRPr="00672A06">
          <w:rPr>
            <w:rStyle w:val="Hyperlink"/>
            <w:noProof/>
          </w:rPr>
          <w:t>6.3.1.D.6 &lt;Document and Acronym Name&gt; Conformance and Example</w:t>
        </w:r>
        <w:r w:rsidR="00D26514">
          <w:rPr>
            <w:noProof/>
            <w:webHidden/>
          </w:rPr>
          <w:tab/>
        </w:r>
        <w:r w:rsidR="00D26514">
          <w:rPr>
            <w:noProof/>
            <w:webHidden/>
          </w:rPr>
          <w:fldChar w:fldCharType="begin"/>
        </w:r>
        <w:r w:rsidR="00D26514">
          <w:rPr>
            <w:noProof/>
            <w:webHidden/>
          </w:rPr>
          <w:instrText xml:space="preserve"> PAGEREF _Toc500238821 \h </w:instrText>
        </w:r>
        <w:r w:rsidR="00D26514">
          <w:rPr>
            <w:noProof/>
            <w:webHidden/>
          </w:rPr>
        </w:r>
        <w:r w:rsidR="00D26514">
          <w:rPr>
            <w:noProof/>
            <w:webHidden/>
          </w:rPr>
          <w:fldChar w:fldCharType="separate"/>
        </w:r>
        <w:r w:rsidR="00D26514">
          <w:rPr>
            <w:noProof/>
            <w:webHidden/>
          </w:rPr>
          <w:t>52</w:t>
        </w:r>
        <w:r w:rsidR="00D26514">
          <w:rPr>
            <w:noProof/>
            <w:webHidden/>
          </w:rPr>
          <w:fldChar w:fldCharType="end"/>
        </w:r>
      </w:hyperlink>
    </w:p>
    <w:p w14:paraId="6A044411" w14:textId="77777777" w:rsidR="00D26514" w:rsidRDefault="00260C4B">
      <w:pPr>
        <w:pStyle w:val="TOC3"/>
        <w:rPr>
          <w:rFonts w:asciiTheme="minorHAnsi" w:eastAsiaTheme="minorEastAsia" w:hAnsiTheme="minorHAnsi" w:cstheme="minorBidi"/>
          <w:noProof/>
          <w:sz w:val="22"/>
          <w:szCs w:val="22"/>
        </w:rPr>
      </w:pPr>
      <w:hyperlink w:anchor="_Toc500238822" w:history="1">
        <w:r w:rsidR="00D26514" w:rsidRPr="00672A06">
          <w:rPr>
            <w:rStyle w:val="Hyperlink"/>
            <w:bCs/>
            <w:noProof/>
          </w:rPr>
          <w:t>6.3.2 CDA Header Content Modules</w:t>
        </w:r>
        <w:r w:rsidR="00D26514">
          <w:rPr>
            <w:noProof/>
            <w:webHidden/>
          </w:rPr>
          <w:tab/>
        </w:r>
        <w:r w:rsidR="00D26514">
          <w:rPr>
            <w:noProof/>
            <w:webHidden/>
          </w:rPr>
          <w:fldChar w:fldCharType="begin"/>
        </w:r>
        <w:r w:rsidR="00D26514">
          <w:rPr>
            <w:noProof/>
            <w:webHidden/>
          </w:rPr>
          <w:instrText xml:space="preserve"> PAGEREF _Toc500238822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40B42927" w14:textId="77777777" w:rsidR="00D26514" w:rsidRDefault="00260C4B">
      <w:pPr>
        <w:pStyle w:val="TOC4"/>
        <w:rPr>
          <w:rFonts w:asciiTheme="minorHAnsi" w:eastAsiaTheme="minorEastAsia" w:hAnsiTheme="minorHAnsi" w:cstheme="minorBidi"/>
          <w:noProof/>
          <w:sz w:val="22"/>
          <w:szCs w:val="22"/>
        </w:rPr>
      </w:pPr>
      <w:hyperlink w:anchor="_Toc500238823" w:history="1">
        <w:r w:rsidR="00D26514" w:rsidRPr="00672A06">
          <w:rPr>
            <w:rStyle w:val="Hyperlink"/>
            <w:noProof/>
          </w:rPr>
          <w:t>6.3.2.H &lt;Header Element Module Name&gt; Header Content Module</w:t>
        </w:r>
        <w:r w:rsidR="00D26514">
          <w:rPr>
            <w:noProof/>
            <w:webHidden/>
          </w:rPr>
          <w:tab/>
        </w:r>
        <w:r w:rsidR="00D26514">
          <w:rPr>
            <w:noProof/>
            <w:webHidden/>
          </w:rPr>
          <w:fldChar w:fldCharType="begin"/>
        </w:r>
        <w:r w:rsidR="00D26514">
          <w:rPr>
            <w:noProof/>
            <w:webHidden/>
          </w:rPr>
          <w:instrText xml:space="preserve"> PAGEREF _Toc500238823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5A9B8300" w14:textId="77777777" w:rsidR="00D26514" w:rsidRDefault="00260C4B">
      <w:pPr>
        <w:pStyle w:val="TOC5"/>
        <w:rPr>
          <w:rFonts w:asciiTheme="minorHAnsi" w:eastAsiaTheme="minorEastAsia" w:hAnsiTheme="minorHAnsi" w:cstheme="minorBidi"/>
          <w:noProof/>
          <w:sz w:val="22"/>
          <w:szCs w:val="22"/>
        </w:rPr>
      </w:pPr>
      <w:hyperlink w:anchor="_Toc500238824" w:history="1">
        <w:r w:rsidR="00D26514" w:rsidRPr="00672A06">
          <w:rPr>
            <w:rStyle w:val="Hyperlink"/>
            <w:noProof/>
          </w:rPr>
          <w:t xml:space="preserve">6.3.2.H.1 &lt;Description Name&gt; &lt;e.g., </w:t>
        </w:r>
        <w:r w:rsidR="00D26514" w:rsidRPr="00672A06">
          <w:rPr>
            <w:rStyle w:val="Hyperlink"/>
            <w:rFonts w:eastAsia="Calibri"/>
            <w:noProof/>
          </w:rPr>
          <w:t xml:space="preserve">Responsible Party&gt; &lt;Specification Document </w:t>
        </w:r>
        <w:r w:rsidR="00D26514" w:rsidRPr="00672A06">
          <w:rPr>
            <w:rStyle w:val="Hyperlink"/>
            <w:rFonts w:eastAsia="Calibri"/>
            <w:i/>
            <w:noProof/>
          </w:rPr>
          <w:t>or</w:t>
        </w:r>
        <w:r w:rsidR="00D26514" w:rsidRPr="00672A06">
          <w:rPr>
            <w:rStyle w:val="Hyperlink"/>
            <w:rFonts w:eastAsia="Calibri"/>
            <w:noProof/>
          </w:rPr>
          <w:t xml:space="preserve"> Vocabulary Constraint&gt;</w:t>
        </w:r>
        <w:r w:rsidR="00D26514">
          <w:rPr>
            <w:noProof/>
            <w:webHidden/>
          </w:rPr>
          <w:tab/>
        </w:r>
        <w:r w:rsidR="00D26514">
          <w:rPr>
            <w:noProof/>
            <w:webHidden/>
          </w:rPr>
          <w:fldChar w:fldCharType="begin"/>
        </w:r>
        <w:r w:rsidR="00D26514">
          <w:rPr>
            <w:noProof/>
            <w:webHidden/>
          </w:rPr>
          <w:instrText xml:space="preserve"> PAGEREF _Toc500238824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1AFD7BEE" w14:textId="77777777" w:rsidR="00D26514" w:rsidRDefault="00260C4B">
      <w:pPr>
        <w:pStyle w:val="TOC5"/>
        <w:rPr>
          <w:rFonts w:asciiTheme="minorHAnsi" w:eastAsiaTheme="minorEastAsia" w:hAnsiTheme="minorHAnsi" w:cstheme="minorBidi"/>
          <w:noProof/>
          <w:sz w:val="22"/>
          <w:szCs w:val="22"/>
        </w:rPr>
      </w:pPr>
      <w:hyperlink w:anchor="_Toc500238825" w:history="1">
        <w:r w:rsidR="00D26514" w:rsidRPr="00672A06">
          <w:rPr>
            <w:rStyle w:val="Hyperlink"/>
            <w:noProof/>
          </w:rPr>
          <w:t>6.3.2.H.2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5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098826A4" w14:textId="77777777" w:rsidR="00D26514" w:rsidRDefault="00260C4B">
      <w:pPr>
        <w:pStyle w:val="TOC5"/>
        <w:rPr>
          <w:rFonts w:asciiTheme="minorHAnsi" w:eastAsiaTheme="minorEastAsia" w:hAnsiTheme="minorHAnsi" w:cstheme="minorBidi"/>
          <w:noProof/>
          <w:sz w:val="22"/>
          <w:szCs w:val="22"/>
        </w:rPr>
      </w:pPr>
      <w:hyperlink w:anchor="_Toc500238826" w:history="1">
        <w:r w:rsidR="00D26514" w:rsidRPr="00672A06">
          <w:rPr>
            <w:rStyle w:val="Hyperlink"/>
            <w:noProof/>
          </w:rPr>
          <w:t>6.3.2.H.3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6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473F1880" w14:textId="77777777" w:rsidR="00D26514" w:rsidRDefault="00260C4B">
      <w:pPr>
        <w:pStyle w:val="TOC3"/>
        <w:rPr>
          <w:rFonts w:asciiTheme="minorHAnsi" w:eastAsiaTheme="minorEastAsia" w:hAnsiTheme="minorHAnsi" w:cstheme="minorBidi"/>
          <w:noProof/>
          <w:sz w:val="22"/>
          <w:szCs w:val="22"/>
        </w:rPr>
      </w:pPr>
      <w:hyperlink w:anchor="_Toc500238827" w:history="1">
        <w:r w:rsidR="00D26514" w:rsidRPr="00672A06">
          <w:rPr>
            <w:rStyle w:val="Hyperlink"/>
            <w:bCs/>
            <w:noProof/>
          </w:rPr>
          <w:t>6.3.3 CDA Section Content Modules</w:t>
        </w:r>
        <w:r w:rsidR="00D26514">
          <w:rPr>
            <w:noProof/>
            <w:webHidden/>
          </w:rPr>
          <w:tab/>
        </w:r>
        <w:r w:rsidR="00D26514">
          <w:rPr>
            <w:noProof/>
            <w:webHidden/>
          </w:rPr>
          <w:fldChar w:fldCharType="begin"/>
        </w:r>
        <w:r w:rsidR="00D26514">
          <w:rPr>
            <w:noProof/>
            <w:webHidden/>
          </w:rPr>
          <w:instrText xml:space="preserve"> PAGEREF _Toc500238827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5A9BC5CF" w14:textId="77777777" w:rsidR="00D26514" w:rsidRDefault="00260C4B">
      <w:pPr>
        <w:pStyle w:val="TOC4"/>
        <w:rPr>
          <w:rFonts w:asciiTheme="minorHAnsi" w:eastAsiaTheme="minorEastAsia" w:hAnsiTheme="minorHAnsi" w:cstheme="minorBidi"/>
          <w:noProof/>
          <w:sz w:val="22"/>
          <w:szCs w:val="22"/>
        </w:rPr>
      </w:pPr>
      <w:hyperlink w:anchor="_Toc500238828" w:history="1">
        <w:r w:rsidR="00D26514" w:rsidRPr="00672A06">
          <w:rPr>
            <w:rStyle w:val="Hyperlink"/>
            <w:noProof/>
          </w:rPr>
          <w:t>6.3.3.10.S &lt;Section Module Name&gt; - Section Content Module</w:t>
        </w:r>
        <w:r w:rsidR="00D26514">
          <w:rPr>
            <w:noProof/>
            <w:webHidden/>
          </w:rPr>
          <w:tab/>
        </w:r>
        <w:r w:rsidR="00D26514">
          <w:rPr>
            <w:noProof/>
            <w:webHidden/>
          </w:rPr>
          <w:fldChar w:fldCharType="begin"/>
        </w:r>
        <w:r w:rsidR="00D26514">
          <w:rPr>
            <w:noProof/>
            <w:webHidden/>
          </w:rPr>
          <w:instrText xml:space="preserve"> PAGEREF _Toc500238828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250071D7" w14:textId="77777777" w:rsidR="00D26514" w:rsidRDefault="00260C4B">
      <w:pPr>
        <w:pStyle w:val="TOC5"/>
        <w:rPr>
          <w:rFonts w:asciiTheme="minorHAnsi" w:eastAsiaTheme="minorEastAsia" w:hAnsiTheme="minorHAnsi" w:cstheme="minorBidi"/>
          <w:noProof/>
          <w:sz w:val="22"/>
          <w:szCs w:val="22"/>
        </w:rPr>
      </w:pPr>
      <w:hyperlink w:anchor="_Toc500238829" w:history="1">
        <w:r w:rsidR="00D26514" w:rsidRPr="00672A06">
          <w:rPr>
            <w:rStyle w:val="Hyperlink"/>
            <w:noProof/>
          </w:rPr>
          <w:t>6.3.3.10.S.1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9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1D1BFE34" w14:textId="77777777" w:rsidR="00D26514" w:rsidRDefault="00260C4B">
      <w:pPr>
        <w:pStyle w:val="TOC5"/>
        <w:rPr>
          <w:rFonts w:asciiTheme="minorHAnsi" w:eastAsiaTheme="minorEastAsia" w:hAnsiTheme="minorHAnsi" w:cstheme="minorBidi"/>
          <w:noProof/>
          <w:sz w:val="22"/>
          <w:szCs w:val="22"/>
        </w:rPr>
      </w:pPr>
      <w:hyperlink w:anchor="_Toc500238830" w:history="1">
        <w:r w:rsidR="00D26514" w:rsidRPr="00672A06">
          <w:rPr>
            <w:rStyle w:val="Hyperlink"/>
            <w:noProof/>
          </w:rPr>
          <w:t>6.3.3.10.S.2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0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55F3D41A" w14:textId="77777777" w:rsidR="00D26514" w:rsidRDefault="00260C4B">
      <w:pPr>
        <w:pStyle w:val="TOC5"/>
        <w:rPr>
          <w:rFonts w:asciiTheme="minorHAnsi" w:eastAsiaTheme="minorEastAsia" w:hAnsiTheme="minorHAnsi" w:cstheme="minorBidi"/>
          <w:noProof/>
          <w:sz w:val="22"/>
          <w:szCs w:val="22"/>
        </w:rPr>
      </w:pPr>
      <w:hyperlink w:anchor="_Toc500238831" w:history="1">
        <w:r w:rsidR="00D26514" w:rsidRPr="00672A06">
          <w:rPr>
            <w:rStyle w:val="Hyperlink"/>
            <w:noProof/>
          </w:rPr>
          <w:t>6.3.3.10.S.3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1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061CC0AA" w14:textId="77777777" w:rsidR="00D26514" w:rsidRDefault="00260C4B">
      <w:pPr>
        <w:pStyle w:val="TOC4"/>
        <w:rPr>
          <w:rFonts w:asciiTheme="minorHAnsi" w:eastAsiaTheme="minorEastAsia" w:hAnsiTheme="minorHAnsi" w:cstheme="minorBidi"/>
          <w:noProof/>
          <w:sz w:val="22"/>
          <w:szCs w:val="22"/>
        </w:rPr>
      </w:pPr>
      <w:hyperlink w:anchor="_Toc500238832" w:history="1">
        <w:r w:rsidR="00D26514" w:rsidRPr="00672A06">
          <w:rPr>
            <w:rStyle w:val="Hyperlink"/>
            <w:noProof/>
          </w:rPr>
          <w:t>6.3.3.10.S Medical History - Cardiac Section 11329-0</w:t>
        </w:r>
        <w:r w:rsidR="00D26514">
          <w:rPr>
            <w:noProof/>
            <w:webHidden/>
          </w:rPr>
          <w:tab/>
        </w:r>
        <w:r w:rsidR="00D26514">
          <w:rPr>
            <w:noProof/>
            <w:webHidden/>
          </w:rPr>
          <w:fldChar w:fldCharType="begin"/>
        </w:r>
        <w:r w:rsidR="00D26514">
          <w:rPr>
            <w:noProof/>
            <w:webHidden/>
          </w:rPr>
          <w:instrText xml:space="preserve"> PAGEREF _Toc500238832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1817FDB8" w14:textId="77777777" w:rsidR="00D26514" w:rsidRDefault="00260C4B">
      <w:pPr>
        <w:pStyle w:val="TOC3"/>
        <w:rPr>
          <w:rFonts w:asciiTheme="minorHAnsi" w:eastAsiaTheme="minorEastAsia" w:hAnsiTheme="minorHAnsi" w:cstheme="minorBidi"/>
          <w:noProof/>
          <w:sz w:val="22"/>
          <w:szCs w:val="22"/>
        </w:rPr>
      </w:pPr>
      <w:hyperlink w:anchor="_Toc500238833" w:history="1">
        <w:r w:rsidR="00D26514" w:rsidRPr="00672A06">
          <w:rPr>
            <w:rStyle w:val="Hyperlink"/>
            <w:bCs/>
            <w:noProof/>
          </w:rPr>
          <w:t>6.3.4 CDA Entry Content Modules</w:t>
        </w:r>
        <w:r w:rsidR="00D26514">
          <w:rPr>
            <w:noProof/>
            <w:webHidden/>
          </w:rPr>
          <w:tab/>
        </w:r>
        <w:r w:rsidR="00D26514">
          <w:rPr>
            <w:noProof/>
            <w:webHidden/>
          </w:rPr>
          <w:fldChar w:fldCharType="begin"/>
        </w:r>
        <w:r w:rsidR="00D26514">
          <w:rPr>
            <w:noProof/>
            <w:webHidden/>
          </w:rPr>
          <w:instrText xml:space="preserve"> PAGEREF _Toc500238833 \h </w:instrText>
        </w:r>
        <w:r w:rsidR="00D26514">
          <w:rPr>
            <w:noProof/>
            <w:webHidden/>
          </w:rPr>
        </w:r>
        <w:r w:rsidR="00D26514">
          <w:rPr>
            <w:noProof/>
            <w:webHidden/>
          </w:rPr>
          <w:fldChar w:fldCharType="separate"/>
        </w:r>
        <w:r w:rsidR="00D26514">
          <w:rPr>
            <w:noProof/>
            <w:webHidden/>
          </w:rPr>
          <w:t>60</w:t>
        </w:r>
        <w:r w:rsidR="00D26514">
          <w:rPr>
            <w:noProof/>
            <w:webHidden/>
          </w:rPr>
          <w:fldChar w:fldCharType="end"/>
        </w:r>
      </w:hyperlink>
    </w:p>
    <w:p w14:paraId="6B6D4C04" w14:textId="77777777" w:rsidR="00D26514" w:rsidRDefault="00260C4B">
      <w:pPr>
        <w:pStyle w:val="TOC4"/>
        <w:rPr>
          <w:rFonts w:asciiTheme="minorHAnsi" w:eastAsiaTheme="minorEastAsia" w:hAnsiTheme="minorHAnsi" w:cstheme="minorBidi"/>
          <w:noProof/>
          <w:sz w:val="22"/>
          <w:szCs w:val="22"/>
        </w:rPr>
      </w:pPr>
      <w:hyperlink w:anchor="_Toc500238834" w:history="1">
        <w:r w:rsidR="00D26514" w:rsidRPr="00672A06">
          <w:rPr>
            <w:rStyle w:val="Hyperlink"/>
            <w:noProof/>
          </w:rPr>
          <w:t>6.3.4.E &lt;Entry Content Module Name&gt; Entry Content Module</w:t>
        </w:r>
        <w:r w:rsidR="00D26514">
          <w:rPr>
            <w:noProof/>
            <w:webHidden/>
          </w:rPr>
          <w:tab/>
        </w:r>
        <w:r w:rsidR="00D26514">
          <w:rPr>
            <w:noProof/>
            <w:webHidden/>
          </w:rPr>
          <w:fldChar w:fldCharType="begin"/>
        </w:r>
        <w:r w:rsidR="00D26514">
          <w:rPr>
            <w:noProof/>
            <w:webHidden/>
          </w:rPr>
          <w:instrText xml:space="preserve"> PAGEREF _Toc500238834 \h </w:instrText>
        </w:r>
        <w:r w:rsidR="00D26514">
          <w:rPr>
            <w:noProof/>
            <w:webHidden/>
          </w:rPr>
        </w:r>
        <w:r w:rsidR="00D26514">
          <w:rPr>
            <w:noProof/>
            <w:webHidden/>
          </w:rPr>
          <w:fldChar w:fldCharType="separate"/>
        </w:r>
        <w:r w:rsidR="00D26514">
          <w:rPr>
            <w:noProof/>
            <w:webHidden/>
          </w:rPr>
          <w:t>61</w:t>
        </w:r>
        <w:r w:rsidR="00D26514">
          <w:rPr>
            <w:noProof/>
            <w:webHidden/>
          </w:rPr>
          <w:fldChar w:fldCharType="end"/>
        </w:r>
      </w:hyperlink>
    </w:p>
    <w:p w14:paraId="5B0A1CEE" w14:textId="77777777" w:rsidR="00D26514" w:rsidRDefault="00260C4B">
      <w:pPr>
        <w:pStyle w:val="TOC5"/>
        <w:rPr>
          <w:rFonts w:asciiTheme="minorHAnsi" w:eastAsiaTheme="minorEastAsia" w:hAnsiTheme="minorHAnsi" w:cstheme="minorBidi"/>
          <w:noProof/>
          <w:sz w:val="22"/>
          <w:szCs w:val="22"/>
        </w:rPr>
      </w:pPr>
      <w:hyperlink w:anchor="_Toc500238835" w:history="1">
        <w:r w:rsidR="00D26514" w:rsidRPr="00672A06">
          <w:rPr>
            <w:rStyle w:val="Hyperlink"/>
            <w:noProof/>
          </w:rPr>
          <w:t>6.3.4.E.1 Simple Observation (wall motion) Vocabulary Constraints</w:t>
        </w:r>
        <w:r w:rsidR="00D26514">
          <w:rPr>
            <w:noProof/>
            <w:webHidden/>
          </w:rPr>
          <w:tab/>
        </w:r>
        <w:r w:rsidR="00D26514">
          <w:rPr>
            <w:noProof/>
            <w:webHidden/>
          </w:rPr>
          <w:fldChar w:fldCharType="begin"/>
        </w:r>
        <w:r w:rsidR="00D26514">
          <w:rPr>
            <w:noProof/>
            <w:webHidden/>
          </w:rPr>
          <w:instrText xml:space="preserve"> PAGEREF _Toc500238835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2E04AA75" w14:textId="77777777" w:rsidR="00D26514" w:rsidRDefault="00260C4B">
      <w:pPr>
        <w:pStyle w:val="TOC5"/>
        <w:rPr>
          <w:rFonts w:asciiTheme="minorHAnsi" w:eastAsiaTheme="minorEastAsia" w:hAnsiTheme="minorHAnsi" w:cstheme="minorBidi"/>
          <w:noProof/>
          <w:sz w:val="22"/>
          <w:szCs w:val="22"/>
        </w:rPr>
      </w:pPr>
      <w:hyperlink w:anchor="_Toc500238836" w:history="1">
        <w:r w:rsidR="00D26514" w:rsidRPr="00672A06">
          <w:rPr>
            <w:rStyle w:val="Hyperlink"/>
            <w:noProof/>
          </w:rPr>
          <w:t>6.3.4.E.2 Simple Observation (wall morphology) Constraints</w:t>
        </w:r>
        <w:r w:rsidR="00D26514">
          <w:rPr>
            <w:noProof/>
            <w:webHidden/>
          </w:rPr>
          <w:tab/>
        </w:r>
        <w:r w:rsidR="00D26514">
          <w:rPr>
            <w:noProof/>
            <w:webHidden/>
          </w:rPr>
          <w:fldChar w:fldCharType="begin"/>
        </w:r>
        <w:r w:rsidR="00D26514">
          <w:rPr>
            <w:noProof/>
            <w:webHidden/>
          </w:rPr>
          <w:instrText xml:space="preserve"> PAGEREF _Toc500238836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040C15BC" w14:textId="77777777" w:rsidR="00D26514" w:rsidRDefault="00260C4B">
      <w:pPr>
        <w:pStyle w:val="TOC5"/>
        <w:rPr>
          <w:rFonts w:asciiTheme="minorHAnsi" w:eastAsiaTheme="minorEastAsia" w:hAnsiTheme="minorHAnsi" w:cstheme="minorBidi"/>
          <w:noProof/>
          <w:sz w:val="22"/>
          <w:szCs w:val="22"/>
        </w:rPr>
      </w:pPr>
      <w:hyperlink w:anchor="_Toc500238837" w:history="1">
        <w:r w:rsidR="00D26514" w:rsidRPr="00672A06">
          <w:rPr>
            <w:rStyle w:val="Hyperlink"/>
            <w:noProof/>
          </w:rPr>
          <w:t>&lt;e.g.,6.3.4.E Result Observation - Cardiac</w:t>
        </w:r>
        <w:r w:rsidR="00D26514">
          <w:rPr>
            <w:noProof/>
            <w:webHidden/>
          </w:rPr>
          <w:tab/>
        </w:r>
        <w:r w:rsidR="00D26514">
          <w:rPr>
            <w:noProof/>
            <w:webHidden/>
          </w:rPr>
          <w:fldChar w:fldCharType="begin"/>
        </w:r>
        <w:r w:rsidR="00D26514">
          <w:rPr>
            <w:noProof/>
            <w:webHidden/>
          </w:rPr>
          <w:instrText xml:space="preserve"> PAGEREF _Toc500238837 \h </w:instrText>
        </w:r>
        <w:r w:rsidR="00D26514">
          <w:rPr>
            <w:noProof/>
            <w:webHidden/>
          </w:rPr>
        </w:r>
        <w:r w:rsidR="00D26514">
          <w:rPr>
            <w:noProof/>
            <w:webHidden/>
          </w:rPr>
          <w:fldChar w:fldCharType="separate"/>
        </w:r>
        <w:r w:rsidR="00D26514">
          <w:rPr>
            <w:noProof/>
            <w:webHidden/>
          </w:rPr>
          <w:t>63</w:t>
        </w:r>
        <w:r w:rsidR="00D26514">
          <w:rPr>
            <w:noProof/>
            <w:webHidden/>
          </w:rPr>
          <w:fldChar w:fldCharType="end"/>
        </w:r>
      </w:hyperlink>
    </w:p>
    <w:p w14:paraId="5EAA8EDC" w14:textId="77777777" w:rsidR="00D26514" w:rsidRDefault="00260C4B">
      <w:pPr>
        <w:pStyle w:val="TOC2"/>
        <w:rPr>
          <w:rFonts w:asciiTheme="minorHAnsi" w:eastAsiaTheme="minorEastAsia" w:hAnsiTheme="minorHAnsi" w:cstheme="minorBidi"/>
          <w:noProof/>
          <w:sz w:val="22"/>
          <w:szCs w:val="22"/>
        </w:rPr>
      </w:pPr>
      <w:hyperlink w:anchor="_Toc500238838" w:history="1">
        <w:r w:rsidR="00D26514" w:rsidRPr="00672A06">
          <w:rPr>
            <w:rStyle w:val="Hyperlink"/>
            <w:noProof/>
          </w:rPr>
          <w:t>6.4 Section not applicable</w:t>
        </w:r>
        <w:r w:rsidR="00D26514">
          <w:rPr>
            <w:noProof/>
            <w:webHidden/>
          </w:rPr>
          <w:tab/>
        </w:r>
        <w:r w:rsidR="00D26514">
          <w:rPr>
            <w:noProof/>
            <w:webHidden/>
          </w:rPr>
          <w:fldChar w:fldCharType="begin"/>
        </w:r>
        <w:r w:rsidR="00D26514">
          <w:rPr>
            <w:noProof/>
            <w:webHidden/>
          </w:rPr>
          <w:instrText xml:space="preserve"> PAGEREF _Toc500238838 \h </w:instrText>
        </w:r>
        <w:r w:rsidR="00D26514">
          <w:rPr>
            <w:noProof/>
            <w:webHidden/>
          </w:rPr>
        </w:r>
        <w:r w:rsidR="00D26514">
          <w:rPr>
            <w:noProof/>
            <w:webHidden/>
          </w:rPr>
          <w:fldChar w:fldCharType="separate"/>
        </w:r>
        <w:r w:rsidR="00D26514">
          <w:rPr>
            <w:noProof/>
            <w:webHidden/>
          </w:rPr>
          <w:t>65</w:t>
        </w:r>
        <w:r w:rsidR="00D26514">
          <w:rPr>
            <w:noProof/>
            <w:webHidden/>
          </w:rPr>
          <w:fldChar w:fldCharType="end"/>
        </w:r>
      </w:hyperlink>
    </w:p>
    <w:p w14:paraId="5037654A" w14:textId="68687522" w:rsidR="00D26514" w:rsidRDefault="00260C4B">
      <w:pPr>
        <w:pStyle w:val="TOC2"/>
        <w:rPr>
          <w:rFonts w:asciiTheme="minorHAnsi" w:eastAsiaTheme="minorEastAsia" w:hAnsiTheme="minorHAnsi" w:cstheme="minorBidi"/>
          <w:noProof/>
          <w:sz w:val="22"/>
          <w:szCs w:val="22"/>
        </w:rPr>
      </w:pPr>
      <w:hyperlink w:anchor="_Toc500238839" w:history="1">
        <w:r w:rsidR="00D26514" w:rsidRPr="00672A06">
          <w:rPr>
            <w:rStyle w:val="Hyperlink"/>
            <w:noProof/>
          </w:rPr>
          <w:t xml:space="preserve">6.5 </w:t>
        </w:r>
        <w:r w:rsidR="00DE5060">
          <w:rPr>
            <w:rStyle w:val="Hyperlink"/>
            <w:noProof/>
          </w:rPr>
          <w:t>ITI</w:t>
        </w:r>
        <w:r w:rsidR="00D26514" w:rsidRPr="00672A06">
          <w:rPr>
            <w:rStyle w:val="Hyperlink"/>
            <w:noProof/>
          </w:rPr>
          <w:t xml:space="preserve"> Value Sets and Concept Domains</w:t>
        </w:r>
        <w:r w:rsidR="00D26514">
          <w:rPr>
            <w:noProof/>
            <w:webHidden/>
          </w:rPr>
          <w:tab/>
        </w:r>
        <w:r w:rsidR="00D26514">
          <w:rPr>
            <w:noProof/>
            <w:webHidden/>
          </w:rPr>
          <w:fldChar w:fldCharType="begin"/>
        </w:r>
        <w:r w:rsidR="00D26514">
          <w:rPr>
            <w:noProof/>
            <w:webHidden/>
          </w:rPr>
          <w:instrText xml:space="preserve"> PAGEREF _Toc500238839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783599C7" w14:textId="77777777" w:rsidR="00D26514" w:rsidRDefault="00260C4B">
      <w:pPr>
        <w:pStyle w:val="TOC3"/>
        <w:rPr>
          <w:rFonts w:asciiTheme="minorHAnsi" w:eastAsiaTheme="minorEastAsia" w:hAnsiTheme="minorHAnsi" w:cstheme="minorBidi"/>
          <w:noProof/>
          <w:sz w:val="22"/>
          <w:szCs w:val="22"/>
        </w:rPr>
      </w:pPr>
      <w:hyperlink w:anchor="_Toc500238840" w:history="1">
        <w:r w:rsidR="00D26514" w:rsidRPr="00672A06">
          <w:rPr>
            <w:rStyle w:val="Hyperlink"/>
            <w:rFonts w:eastAsia="Calibri"/>
            <w:noProof/>
          </w:rPr>
          <w:t>6.5.x &lt;Value Set Name/Concept Domain Name&gt; &lt;oid&gt;</w:t>
        </w:r>
        <w:r w:rsidR="00D26514">
          <w:rPr>
            <w:noProof/>
            <w:webHidden/>
          </w:rPr>
          <w:tab/>
        </w:r>
        <w:r w:rsidR="00D26514">
          <w:rPr>
            <w:noProof/>
            <w:webHidden/>
          </w:rPr>
          <w:fldChar w:fldCharType="begin"/>
        </w:r>
        <w:r w:rsidR="00D26514">
          <w:rPr>
            <w:noProof/>
            <w:webHidden/>
          </w:rPr>
          <w:instrText xml:space="preserve"> PAGEREF _Toc500238840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3B595597" w14:textId="77777777" w:rsidR="00D26514" w:rsidRDefault="00260C4B">
      <w:pPr>
        <w:pStyle w:val="TOC3"/>
        <w:rPr>
          <w:rFonts w:asciiTheme="minorHAnsi" w:eastAsiaTheme="minorEastAsia" w:hAnsiTheme="minorHAnsi" w:cstheme="minorBidi"/>
          <w:noProof/>
          <w:sz w:val="22"/>
          <w:szCs w:val="22"/>
        </w:rPr>
      </w:pPr>
      <w:hyperlink w:anchor="_Toc500238841" w:history="1">
        <w:r w:rsidR="00D26514" w:rsidRPr="00672A06">
          <w:rPr>
            <w:rStyle w:val="Hyperlink"/>
            <w:rFonts w:eastAsia="Calibri"/>
            <w:noProof/>
          </w:rPr>
          <w:t>&lt;e.g.,6.5.1 Drug Classes Used in Cardiac Procedure 1.3.6.1.4.1.19376.1.4.1.5.15</w:t>
        </w:r>
        <w:r w:rsidR="00D26514">
          <w:rPr>
            <w:noProof/>
            <w:webHidden/>
          </w:rPr>
          <w:tab/>
        </w:r>
        <w:r w:rsidR="00D26514">
          <w:rPr>
            <w:noProof/>
            <w:webHidden/>
          </w:rPr>
          <w:fldChar w:fldCharType="begin"/>
        </w:r>
        <w:r w:rsidR="00D26514">
          <w:rPr>
            <w:noProof/>
            <w:webHidden/>
          </w:rPr>
          <w:instrText xml:space="preserve"> PAGEREF _Toc500238841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6D3543B7" w14:textId="77777777" w:rsidR="00D26514" w:rsidRDefault="00260C4B">
      <w:pPr>
        <w:pStyle w:val="TOC3"/>
        <w:rPr>
          <w:rFonts w:asciiTheme="minorHAnsi" w:eastAsiaTheme="minorEastAsia" w:hAnsiTheme="minorHAnsi" w:cstheme="minorBidi"/>
          <w:noProof/>
          <w:sz w:val="22"/>
          <w:szCs w:val="22"/>
        </w:rPr>
      </w:pPr>
      <w:hyperlink w:anchor="_Toc500238842" w:history="1">
        <w:r w:rsidR="00D26514" w:rsidRPr="00672A06">
          <w:rPr>
            <w:rStyle w:val="Hyperlink"/>
            <w:rFonts w:eastAsia="Calibri"/>
            <w:noProof/>
          </w:rPr>
          <w:t>6.5.1 UV_CardiacProcedureDrugClasses</w:t>
        </w:r>
        <w:r w:rsidR="00D26514">
          <w:rPr>
            <w:noProof/>
            <w:webHidden/>
          </w:rPr>
          <w:tab/>
        </w:r>
        <w:r w:rsidR="00D26514">
          <w:rPr>
            <w:noProof/>
            <w:webHidden/>
          </w:rPr>
          <w:fldChar w:fldCharType="begin"/>
        </w:r>
        <w:r w:rsidR="00D26514">
          <w:rPr>
            <w:noProof/>
            <w:webHidden/>
          </w:rPr>
          <w:instrText xml:space="preserve"> PAGEREF _Toc500238842 \h </w:instrText>
        </w:r>
        <w:r w:rsidR="00D26514">
          <w:rPr>
            <w:noProof/>
            <w:webHidden/>
          </w:rPr>
        </w:r>
        <w:r w:rsidR="00D26514">
          <w:rPr>
            <w:noProof/>
            <w:webHidden/>
          </w:rPr>
          <w:fldChar w:fldCharType="separate"/>
        </w:r>
        <w:r w:rsidR="00D26514">
          <w:rPr>
            <w:noProof/>
            <w:webHidden/>
          </w:rPr>
          <w:t>67</w:t>
        </w:r>
        <w:r w:rsidR="00D26514">
          <w:rPr>
            <w:noProof/>
            <w:webHidden/>
          </w:rPr>
          <w:fldChar w:fldCharType="end"/>
        </w:r>
      </w:hyperlink>
    </w:p>
    <w:p w14:paraId="2F73B6B9" w14:textId="77777777" w:rsidR="00D26514" w:rsidRDefault="00260C4B">
      <w:pPr>
        <w:pStyle w:val="TOC1"/>
        <w:rPr>
          <w:rFonts w:asciiTheme="minorHAnsi" w:eastAsiaTheme="minorEastAsia" w:hAnsiTheme="minorHAnsi" w:cstheme="minorBidi"/>
          <w:noProof/>
          <w:sz w:val="22"/>
          <w:szCs w:val="22"/>
        </w:rPr>
      </w:pPr>
      <w:hyperlink w:anchor="_Toc500238843"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43 \h </w:instrText>
        </w:r>
        <w:r w:rsidR="00D26514">
          <w:rPr>
            <w:noProof/>
            <w:webHidden/>
          </w:rPr>
        </w:r>
        <w:r w:rsidR="00D26514">
          <w:rPr>
            <w:noProof/>
            <w:webHidden/>
          </w:rPr>
          <w:fldChar w:fldCharType="separate"/>
        </w:r>
        <w:r w:rsidR="00D26514">
          <w:rPr>
            <w:noProof/>
            <w:webHidden/>
          </w:rPr>
          <w:t>68</w:t>
        </w:r>
        <w:r w:rsidR="00D26514">
          <w:rPr>
            <w:noProof/>
            <w:webHidden/>
          </w:rPr>
          <w:fldChar w:fldCharType="end"/>
        </w:r>
      </w:hyperlink>
    </w:p>
    <w:p w14:paraId="053598C6" w14:textId="77777777" w:rsidR="00D26514" w:rsidRDefault="00260C4B">
      <w:pPr>
        <w:pStyle w:val="TOC1"/>
        <w:rPr>
          <w:rFonts w:asciiTheme="minorHAnsi" w:eastAsiaTheme="minorEastAsia" w:hAnsiTheme="minorHAnsi" w:cstheme="minorBidi"/>
          <w:noProof/>
          <w:sz w:val="22"/>
          <w:szCs w:val="22"/>
        </w:rPr>
      </w:pPr>
      <w:hyperlink w:anchor="_Toc500238844"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44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743294EE" w14:textId="77777777" w:rsidR="00D26514" w:rsidRDefault="00260C4B">
      <w:pPr>
        <w:pStyle w:val="TOC2"/>
        <w:rPr>
          <w:rFonts w:asciiTheme="minorHAnsi" w:eastAsiaTheme="minorEastAsia" w:hAnsiTheme="minorHAnsi" w:cstheme="minorBidi"/>
          <w:noProof/>
          <w:sz w:val="22"/>
          <w:szCs w:val="22"/>
        </w:rPr>
      </w:pPr>
      <w:hyperlink w:anchor="_Toc500238845"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45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538866B8" w14:textId="77777777" w:rsidR="00D26514" w:rsidRDefault="00260C4B">
      <w:pPr>
        <w:pStyle w:val="TOC3"/>
        <w:rPr>
          <w:rFonts w:asciiTheme="minorHAnsi" w:eastAsiaTheme="minorEastAsia" w:hAnsiTheme="minorHAnsi" w:cstheme="minorBidi"/>
          <w:noProof/>
          <w:sz w:val="22"/>
          <w:szCs w:val="22"/>
        </w:rPr>
      </w:pPr>
      <w:hyperlink w:anchor="_Toc500238846"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46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32D98F37" w14:textId="77777777" w:rsidR="00D26514" w:rsidRDefault="00260C4B">
      <w:pPr>
        <w:pStyle w:val="TOC1"/>
        <w:rPr>
          <w:rFonts w:asciiTheme="minorHAnsi" w:eastAsiaTheme="minorEastAsia" w:hAnsiTheme="minorHAnsi" w:cstheme="minorBidi"/>
          <w:noProof/>
          <w:sz w:val="22"/>
          <w:szCs w:val="22"/>
        </w:rPr>
      </w:pPr>
      <w:hyperlink w:anchor="_Toc500238847" w:history="1">
        <w:r w:rsidR="00D26514" w:rsidRPr="00672A06">
          <w:rPr>
            <w:rStyle w:val="Hyperlink"/>
            <w:bCs/>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47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5F57F9CF" w14:textId="77777777" w:rsidR="00D26514" w:rsidRDefault="00260C4B">
      <w:pPr>
        <w:pStyle w:val="TOC2"/>
        <w:rPr>
          <w:rFonts w:asciiTheme="minorHAnsi" w:eastAsiaTheme="minorEastAsia" w:hAnsiTheme="minorHAnsi" w:cstheme="minorBidi"/>
          <w:noProof/>
          <w:sz w:val="22"/>
          <w:szCs w:val="22"/>
        </w:rPr>
      </w:pPr>
      <w:hyperlink w:anchor="_Toc500238848"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48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4D176951" w14:textId="77777777" w:rsidR="00D26514" w:rsidRDefault="00260C4B">
      <w:pPr>
        <w:pStyle w:val="TOC3"/>
        <w:rPr>
          <w:rFonts w:asciiTheme="minorHAnsi" w:eastAsiaTheme="minorEastAsia" w:hAnsiTheme="minorHAnsi" w:cstheme="minorBidi"/>
          <w:noProof/>
          <w:sz w:val="22"/>
          <w:szCs w:val="22"/>
        </w:rPr>
      </w:pPr>
      <w:hyperlink w:anchor="_Toc500238849"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49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16303094" w14:textId="77777777" w:rsidR="00D26514" w:rsidRDefault="00260C4B">
      <w:pPr>
        <w:pStyle w:val="TOC1"/>
        <w:rPr>
          <w:rFonts w:asciiTheme="minorHAnsi" w:eastAsiaTheme="minorEastAsia" w:hAnsiTheme="minorHAnsi" w:cstheme="minorBidi"/>
          <w:noProof/>
          <w:sz w:val="22"/>
          <w:szCs w:val="22"/>
        </w:rPr>
      </w:pPr>
      <w:hyperlink w:anchor="_Toc500238850" w:history="1">
        <w:r w:rsidR="00D26514" w:rsidRPr="00672A06">
          <w:rPr>
            <w:rStyle w:val="Hyperlink"/>
            <w:noProof/>
          </w:rPr>
          <w:t>Volume 4 – National Extensions</w:t>
        </w:r>
        <w:r w:rsidR="00D26514">
          <w:rPr>
            <w:noProof/>
            <w:webHidden/>
          </w:rPr>
          <w:tab/>
        </w:r>
        <w:r w:rsidR="00D26514">
          <w:rPr>
            <w:noProof/>
            <w:webHidden/>
          </w:rPr>
          <w:fldChar w:fldCharType="begin"/>
        </w:r>
        <w:r w:rsidR="00D26514">
          <w:rPr>
            <w:noProof/>
            <w:webHidden/>
          </w:rPr>
          <w:instrText xml:space="preserve"> PAGEREF _Toc500238850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1C463AC" w14:textId="77777777" w:rsidR="00D26514" w:rsidRDefault="00260C4B">
      <w:pPr>
        <w:pStyle w:val="TOC1"/>
        <w:rPr>
          <w:rFonts w:asciiTheme="minorHAnsi" w:eastAsiaTheme="minorEastAsia" w:hAnsiTheme="minorHAnsi" w:cstheme="minorBidi"/>
          <w:noProof/>
          <w:sz w:val="22"/>
          <w:szCs w:val="22"/>
        </w:rPr>
      </w:pPr>
      <w:hyperlink w:anchor="_Toc500238851" w:history="1">
        <w:r w:rsidR="00D26514" w:rsidRPr="00672A06">
          <w:rPr>
            <w:rStyle w:val="Hyperlink"/>
            <w:bCs/>
            <w:noProof/>
          </w:rPr>
          <w:t>4 National Extensions</w:t>
        </w:r>
        <w:r w:rsidR="00D26514">
          <w:rPr>
            <w:noProof/>
            <w:webHidden/>
          </w:rPr>
          <w:tab/>
        </w:r>
        <w:r w:rsidR="00D26514">
          <w:rPr>
            <w:noProof/>
            <w:webHidden/>
          </w:rPr>
          <w:fldChar w:fldCharType="begin"/>
        </w:r>
        <w:r w:rsidR="00D26514">
          <w:rPr>
            <w:noProof/>
            <w:webHidden/>
          </w:rPr>
          <w:instrText xml:space="preserve"> PAGEREF _Toc500238851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7630A961" w14:textId="77777777" w:rsidR="00D26514" w:rsidRDefault="00260C4B">
      <w:pPr>
        <w:pStyle w:val="TOC2"/>
        <w:rPr>
          <w:rFonts w:asciiTheme="minorHAnsi" w:eastAsiaTheme="minorEastAsia" w:hAnsiTheme="minorHAnsi" w:cstheme="minorBidi"/>
          <w:noProof/>
          <w:sz w:val="22"/>
          <w:szCs w:val="22"/>
        </w:rPr>
      </w:pPr>
      <w:hyperlink w:anchor="_Toc500238852" w:history="1">
        <w:r w:rsidR="00D26514" w:rsidRPr="00672A06">
          <w:rPr>
            <w:rStyle w:val="Hyperlink"/>
            <w:noProof/>
          </w:rPr>
          <w:t>4.I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2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43DEDDA8" w14:textId="77777777" w:rsidR="00D26514" w:rsidRDefault="00260C4B">
      <w:pPr>
        <w:pStyle w:val="TOC3"/>
        <w:rPr>
          <w:rFonts w:asciiTheme="minorHAnsi" w:eastAsiaTheme="minorEastAsia" w:hAnsiTheme="minorHAnsi" w:cstheme="minorBidi"/>
          <w:noProof/>
          <w:sz w:val="22"/>
          <w:szCs w:val="22"/>
        </w:rPr>
      </w:pPr>
      <w:hyperlink w:anchor="_Toc500238853" w:history="1">
        <w:r w:rsidR="00D26514" w:rsidRPr="00672A06">
          <w:rPr>
            <w:rStyle w:val="Hyperlink"/>
            <w:noProof/>
          </w:rPr>
          <w:t>4.I.1 Comment Submission</w:t>
        </w:r>
        <w:r w:rsidR="00D26514">
          <w:rPr>
            <w:noProof/>
            <w:webHidden/>
          </w:rPr>
          <w:tab/>
        </w:r>
        <w:r w:rsidR="00D26514">
          <w:rPr>
            <w:noProof/>
            <w:webHidden/>
          </w:rPr>
          <w:fldChar w:fldCharType="begin"/>
        </w:r>
        <w:r w:rsidR="00D26514">
          <w:rPr>
            <w:noProof/>
            <w:webHidden/>
          </w:rPr>
          <w:instrText xml:space="preserve"> PAGEREF _Toc500238853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7EA53C4" w14:textId="28BE4433" w:rsidR="00D26514" w:rsidRDefault="00260C4B">
      <w:pPr>
        <w:pStyle w:val="TOC3"/>
        <w:rPr>
          <w:rFonts w:asciiTheme="minorHAnsi" w:eastAsiaTheme="minorEastAsia" w:hAnsiTheme="minorHAnsi" w:cstheme="minorBidi"/>
          <w:noProof/>
          <w:sz w:val="22"/>
          <w:szCs w:val="22"/>
        </w:rPr>
      </w:pPr>
      <w:hyperlink w:anchor="_Toc500238854" w:history="1">
        <w:r w:rsidR="00D26514" w:rsidRPr="00672A06">
          <w:rPr>
            <w:rStyle w:val="Hyperlink"/>
            <w:noProof/>
          </w:rPr>
          <w:t xml:space="preserve">4.I.2 </w:t>
        </w:r>
        <w:r w:rsidR="00431358">
          <w:rPr>
            <w:rStyle w:val="Hyperlink"/>
            <w:noProof/>
          </w:rPr>
          <w:t>Mobile Sharing Value Sets</w:t>
        </w:r>
        <w:r w:rsidR="00D26514" w:rsidRPr="00672A06">
          <w:rPr>
            <w:rStyle w:val="Hyperlink"/>
            <w:noProof/>
          </w:rPr>
          <w:t xml:space="preserve"> </w:t>
        </w:r>
        <w:r w:rsidR="00431358">
          <w:rPr>
            <w:rStyle w:val="Hyperlink"/>
            <w:noProof/>
          </w:rPr>
          <w:t>mSVS</w:t>
        </w:r>
        <w:r w:rsidR="00D26514">
          <w:rPr>
            <w:noProof/>
            <w:webHidden/>
          </w:rPr>
          <w:tab/>
        </w:r>
        <w:r w:rsidR="00D26514">
          <w:rPr>
            <w:noProof/>
            <w:webHidden/>
          </w:rPr>
          <w:fldChar w:fldCharType="begin"/>
        </w:r>
        <w:r w:rsidR="00D26514">
          <w:rPr>
            <w:noProof/>
            <w:webHidden/>
          </w:rPr>
          <w:instrText xml:space="preserve"> PAGEREF _Toc500238854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39C68F5" w14:textId="69758787" w:rsidR="00D26514" w:rsidRDefault="00260C4B">
      <w:pPr>
        <w:pStyle w:val="TOC4"/>
        <w:rPr>
          <w:rFonts w:asciiTheme="minorHAnsi" w:eastAsiaTheme="minorEastAsia" w:hAnsiTheme="minorHAnsi" w:cstheme="minorBidi"/>
          <w:noProof/>
          <w:sz w:val="22"/>
          <w:szCs w:val="22"/>
        </w:rPr>
      </w:pPr>
      <w:hyperlink w:anchor="_Toc500238855" w:history="1">
        <w:r w:rsidR="00D26514" w:rsidRPr="00672A06">
          <w:rPr>
            <w:rStyle w:val="Hyperlink"/>
            <w:noProof/>
          </w:rPr>
          <w:t>4.I.2.1</w:t>
        </w:r>
        <w:r w:rsidR="00431358">
          <w:rPr>
            <w:rStyle w:val="Hyperlink"/>
            <w:noProof/>
          </w:rPr>
          <w:t>mSVS</w:t>
        </w:r>
        <w:r w:rsidR="00D26514" w:rsidRPr="00672A06">
          <w:rPr>
            <w:rStyle w:val="Hyperlink"/>
            <w:noProof/>
          </w:rPr>
          <w:t xml:space="preserve"> Value Set Binding for &lt;Country Name or IHE Organization&gt; Realm Concept Domains</w:t>
        </w:r>
        <w:r w:rsidR="00D26514">
          <w:rPr>
            <w:noProof/>
            <w:webHidden/>
          </w:rPr>
          <w:tab/>
        </w:r>
        <w:r w:rsidR="00D26514">
          <w:rPr>
            <w:noProof/>
            <w:webHidden/>
          </w:rPr>
          <w:fldChar w:fldCharType="begin"/>
        </w:r>
        <w:r w:rsidR="00D26514">
          <w:rPr>
            <w:noProof/>
            <w:webHidden/>
          </w:rPr>
          <w:instrText xml:space="preserve"> PAGEREF _Toc500238855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32736848" w14:textId="242304D2" w:rsidR="00D26514" w:rsidRDefault="00260C4B">
      <w:pPr>
        <w:pStyle w:val="TOC3"/>
        <w:rPr>
          <w:rFonts w:asciiTheme="minorHAnsi" w:eastAsiaTheme="minorEastAsia" w:hAnsiTheme="minorHAnsi" w:cstheme="minorBidi"/>
          <w:noProof/>
          <w:sz w:val="22"/>
          <w:szCs w:val="22"/>
        </w:rPr>
      </w:pPr>
      <w:hyperlink w:anchor="_Toc500238856" w:history="1">
        <w:r w:rsidR="00D26514" w:rsidRPr="00672A06">
          <w:rPr>
            <w:rStyle w:val="Hyperlink"/>
            <w:noProof/>
          </w:rPr>
          <w:t xml:space="preserve">4.I.2.1 </w:t>
        </w:r>
        <w:r w:rsidR="00431358">
          <w:rPr>
            <w:rStyle w:val="Hyperlink"/>
            <w:noProof/>
          </w:rPr>
          <w:t>mSVS</w:t>
        </w:r>
        <w:r w:rsidR="00D26514" w:rsidRPr="00672A06">
          <w:rPr>
            <w:rStyle w:val="Hyperlink"/>
            <w:noProof/>
          </w:rPr>
          <w:t xml:space="preserve"> Value Set Binding for US Realm Concept Domains</w:t>
        </w:r>
        <w:r w:rsidR="00D26514">
          <w:rPr>
            <w:noProof/>
            <w:webHidden/>
          </w:rPr>
          <w:tab/>
        </w:r>
        <w:r w:rsidR="00D26514">
          <w:rPr>
            <w:noProof/>
            <w:webHidden/>
          </w:rPr>
          <w:fldChar w:fldCharType="begin"/>
        </w:r>
        <w:r w:rsidR="00D26514">
          <w:rPr>
            <w:noProof/>
            <w:webHidden/>
          </w:rPr>
          <w:instrText xml:space="preserve"> PAGEREF _Toc500238856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10744D81" w14:textId="77777777" w:rsidR="00D26514" w:rsidRDefault="00260C4B">
      <w:pPr>
        <w:pStyle w:val="TOC4"/>
        <w:rPr>
          <w:rFonts w:asciiTheme="minorHAnsi" w:eastAsiaTheme="minorEastAsia" w:hAnsiTheme="minorHAnsi" w:cstheme="minorBidi"/>
          <w:noProof/>
          <w:sz w:val="22"/>
          <w:szCs w:val="22"/>
        </w:rPr>
      </w:pPr>
      <w:hyperlink w:anchor="_Toc500238857" w:history="1">
        <w:r w:rsidR="00D26514" w:rsidRPr="00672A06">
          <w:rPr>
            <w:rStyle w:val="Hyperlink"/>
            <w:bCs/>
            <w:noProof/>
          </w:rPr>
          <w:t>4.I.2.1.1 US_CardiacProcedureDrugClasses (</w:t>
        </w:r>
        <w:r w:rsidR="00D26514" w:rsidRPr="00672A06">
          <w:rPr>
            <w:rStyle w:val="Hyperlink"/>
            <w:rFonts w:eastAsia="Calibri"/>
            <w:noProof/>
          </w:rPr>
          <w:t>1.3.6.1.4.1.19376.1.4.1.5.15</w:t>
        </w:r>
        <w:r w:rsidR="00D26514" w:rsidRPr="00672A06">
          <w:rPr>
            <w:rStyle w:val="Hyperlink"/>
            <w:bCs/>
            <w:noProof/>
          </w:rPr>
          <w:t>)</w:t>
        </w:r>
        <w:r w:rsidR="00D26514">
          <w:rPr>
            <w:noProof/>
            <w:webHidden/>
          </w:rPr>
          <w:tab/>
        </w:r>
        <w:r w:rsidR="00D26514">
          <w:rPr>
            <w:noProof/>
            <w:webHidden/>
          </w:rPr>
          <w:fldChar w:fldCharType="begin"/>
        </w:r>
        <w:r w:rsidR="00D26514">
          <w:rPr>
            <w:noProof/>
            <w:webHidden/>
          </w:rPr>
          <w:instrText xml:space="preserve"> PAGEREF _Toc500238857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8CDFBF1" w14:textId="06D7B742" w:rsidR="00D26514" w:rsidRDefault="00260C4B">
      <w:pPr>
        <w:pStyle w:val="TOC4"/>
        <w:rPr>
          <w:rFonts w:asciiTheme="minorHAnsi" w:eastAsiaTheme="minorEastAsia" w:hAnsiTheme="minorHAnsi" w:cstheme="minorBidi"/>
          <w:noProof/>
          <w:sz w:val="22"/>
          <w:szCs w:val="22"/>
        </w:rPr>
      </w:pPr>
      <w:hyperlink w:anchor="_Toc500238858" w:history="1">
        <w:r w:rsidR="00D26514" w:rsidRPr="00672A06">
          <w:rPr>
            <w:rStyle w:val="Hyperlink"/>
            <w:noProof/>
          </w:rPr>
          <w:t>4.I.2.2</w:t>
        </w:r>
        <w:r w:rsidR="00431358">
          <w:rPr>
            <w:rStyle w:val="Hyperlink"/>
            <w:noProof/>
          </w:rPr>
          <w:t>mSVS</w:t>
        </w:r>
        <w:r w:rsidR="00D26514" w:rsidRPr="00672A06">
          <w:rPr>
            <w:rStyle w:val="Hyperlink"/>
            <w:noProof/>
          </w:rPr>
          <w:t xml:space="preserve"> &lt;Type of Change&gt;</w:t>
        </w:r>
        <w:r w:rsidR="00D26514">
          <w:rPr>
            <w:noProof/>
            <w:webHidden/>
          </w:rPr>
          <w:tab/>
        </w:r>
        <w:r w:rsidR="00D26514">
          <w:rPr>
            <w:noProof/>
            <w:webHidden/>
          </w:rPr>
          <w:fldChar w:fldCharType="begin"/>
        </w:r>
        <w:r w:rsidR="00D26514">
          <w:rPr>
            <w:noProof/>
            <w:webHidden/>
          </w:rPr>
          <w:instrText xml:space="preserve"> PAGEREF _Toc500238858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71474196" w14:textId="77777777" w:rsidR="00D26514" w:rsidRDefault="00260C4B">
      <w:pPr>
        <w:pStyle w:val="TOC2"/>
        <w:rPr>
          <w:rFonts w:asciiTheme="minorHAnsi" w:eastAsiaTheme="minorEastAsia" w:hAnsiTheme="minorHAnsi" w:cstheme="minorBidi"/>
          <w:noProof/>
          <w:sz w:val="22"/>
          <w:szCs w:val="22"/>
        </w:rPr>
      </w:pPr>
      <w:hyperlink w:anchor="_Toc500238859" w:history="1">
        <w:r w:rsidR="00D26514" w:rsidRPr="00672A06">
          <w:rPr>
            <w:rStyle w:val="Hyperlink"/>
            <w:noProof/>
          </w:rPr>
          <w:t>4.I+1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9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5AC0D0E" w14:textId="77777777" w:rsidR="00D26514" w:rsidRDefault="00260C4B">
      <w:pPr>
        <w:pStyle w:val="TOC1"/>
        <w:rPr>
          <w:rFonts w:asciiTheme="minorHAnsi" w:eastAsiaTheme="minorEastAsia" w:hAnsiTheme="minorHAnsi" w:cstheme="minorBidi"/>
          <w:noProof/>
          <w:sz w:val="22"/>
          <w:szCs w:val="22"/>
        </w:rPr>
      </w:pPr>
      <w:hyperlink w:anchor="_Toc500238860"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60 \h </w:instrText>
        </w:r>
        <w:r w:rsidR="00D26514">
          <w:rPr>
            <w:noProof/>
            <w:webHidden/>
          </w:rPr>
        </w:r>
        <w:r w:rsidR="00D26514">
          <w:rPr>
            <w:noProof/>
            <w:webHidden/>
          </w:rPr>
          <w:fldChar w:fldCharType="separate"/>
        </w:r>
        <w:r w:rsidR="00D26514">
          <w:rPr>
            <w:noProof/>
            <w:webHidden/>
          </w:rPr>
          <w:t>73</w:t>
        </w:r>
        <w:r w:rsidR="00D26514">
          <w:rPr>
            <w:noProof/>
            <w:webHidden/>
          </w:rPr>
          <w:fldChar w:fldCharType="end"/>
        </w:r>
      </w:hyperlink>
    </w:p>
    <w:p w14:paraId="447DABC6" w14:textId="77777777" w:rsidR="00D26514" w:rsidRDefault="00260C4B">
      <w:pPr>
        <w:pStyle w:val="TOC1"/>
        <w:rPr>
          <w:rFonts w:asciiTheme="minorHAnsi" w:eastAsiaTheme="minorEastAsia" w:hAnsiTheme="minorHAnsi" w:cstheme="minorBidi"/>
          <w:noProof/>
          <w:sz w:val="22"/>
          <w:szCs w:val="22"/>
        </w:rPr>
      </w:pPr>
      <w:hyperlink w:anchor="_Toc500238861"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61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33B508" w14:textId="77777777" w:rsidR="00D26514" w:rsidRDefault="00260C4B">
      <w:pPr>
        <w:pStyle w:val="TOC2"/>
        <w:rPr>
          <w:rFonts w:asciiTheme="minorHAnsi" w:eastAsiaTheme="minorEastAsia" w:hAnsiTheme="minorHAnsi" w:cstheme="minorBidi"/>
          <w:noProof/>
          <w:sz w:val="22"/>
          <w:szCs w:val="22"/>
        </w:rPr>
      </w:pPr>
      <w:hyperlink w:anchor="_Toc500238862"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62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6EB4AF2C" w14:textId="77777777" w:rsidR="00D26514" w:rsidRDefault="00260C4B">
      <w:pPr>
        <w:pStyle w:val="TOC3"/>
        <w:rPr>
          <w:rFonts w:asciiTheme="minorHAnsi" w:eastAsiaTheme="minorEastAsia" w:hAnsiTheme="minorHAnsi" w:cstheme="minorBidi"/>
          <w:noProof/>
          <w:sz w:val="22"/>
          <w:szCs w:val="22"/>
        </w:rPr>
      </w:pPr>
      <w:hyperlink w:anchor="_Toc500238863"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63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B11ED3" w14:textId="77777777" w:rsidR="00D26514" w:rsidRDefault="00260C4B">
      <w:pPr>
        <w:pStyle w:val="TOC1"/>
        <w:rPr>
          <w:rFonts w:asciiTheme="minorHAnsi" w:eastAsiaTheme="minorEastAsia" w:hAnsiTheme="minorHAnsi" w:cstheme="minorBidi"/>
          <w:noProof/>
          <w:sz w:val="22"/>
          <w:szCs w:val="22"/>
        </w:rPr>
      </w:pPr>
      <w:hyperlink w:anchor="_Toc500238864"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64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39F85799" w14:textId="77777777" w:rsidR="00D26514" w:rsidRDefault="00260C4B">
      <w:pPr>
        <w:pStyle w:val="TOC2"/>
        <w:rPr>
          <w:rFonts w:asciiTheme="minorHAnsi" w:eastAsiaTheme="minorEastAsia" w:hAnsiTheme="minorHAnsi" w:cstheme="minorBidi"/>
          <w:noProof/>
          <w:sz w:val="22"/>
          <w:szCs w:val="22"/>
        </w:rPr>
      </w:pPr>
      <w:hyperlink w:anchor="_Toc500238865"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65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456559" w14:textId="77777777" w:rsidR="00D26514" w:rsidRDefault="00260C4B">
      <w:pPr>
        <w:pStyle w:val="TOC3"/>
        <w:rPr>
          <w:rFonts w:asciiTheme="minorHAnsi" w:eastAsiaTheme="minorEastAsia" w:hAnsiTheme="minorHAnsi" w:cstheme="minorBidi"/>
          <w:noProof/>
          <w:sz w:val="22"/>
          <w:szCs w:val="22"/>
        </w:rPr>
      </w:pPr>
      <w:hyperlink w:anchor="_Toc500238866"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66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24783C" w14:textId="2BCA3FA6"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2" w:name="_Toc201058865"/>
      <w:bookmarkStart w:id="3" w:name="_Toc201058970"/>
      <w:bookmarkStart w:id="4" w:name="_Toc504625752"/>
      <w:bookmarkStart w:id="5" w:name="_Toc530206505"/>
      <w:bookmarkStart w:id="6" w:name="_Toc1388425"/>
      <w:bookmarkStart w:id="7" w:name="_Toc1388579"/>
      <w:bookmarkStart w:id="8" w:name="_Toc1456606"/>
      <w:bookmarkStart w:id="9" w:name="_Toc37034630"/>
      <w:bookmarkStart w:id="10" w:name="_Toc38846108"/>
      <w:bookmarkEnd w:id="2"/>
      <w:bookmarkEnd w:id="3"/>
      <w:r w:rsidRPr="00D26514">
        <w:rPr>
          <w:noProof w:val="0"/>
        </w:rPr>
        <w:br w:type="page"/>
      </w:r>
      <w:bookmarkStart w:id="11" w:name="_Toc345074640"/>
      <w:bookmarkStart w:id="12" w:name="_Toc500238740"/>
      <w:r w:rsidR="00CF283F" w:rsidRPr="00D26514">
        <w:rPr>
          <w:noProof w:val="0"/>
        </w:rPr>
        <w:lastRenderedPageBreak/>
        <w:t>Introduction</w:t>
      </w:r>
      <w:bookmarkEnd w:id="4"/>
      <w:bookmarkEnd w:id="5"/>
      <w:bookmarkEnd w:id="6"/>
      <w:bookmarkEnd w:id="7"/>
      <w:bookmarkEnd w:id="8"/>
      <w:bookmarkEnd w:id="9"/>
      <w:bookmarkEnd w:id="10"/>
      <w:r w:rsidR="00167DB7" w:rsidRPr="00D26514">
        <w:rPr>
          <w:noProof w:val="0"/>
        </w:rPr>
        <w:t xml:space="preserve"> to this Supplement</w:t>
      </w:r>
      <w:bookmarkEnd w:id="11"/>
      <w:bookmarkEnd w:id="12"/>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260C4B" w:rsidRPr="003871B3" w:rsidRDefault="00260C4B" w:rsidP="00FC7C29">
                            <w:pPr>
                              <w:pStyle w:val="BodyText"/>
                            </w:pPr>
                            <w:bookmarkStart w:id="13" w:name="OLE_LINK15"/>
                            <w:bookmarkStart w:id="14" w:name="OLE_LINK16"/>
                            <w:bookmarkStart w:id="15" w:name="OLE_LINK69"/>
                            <w:bookmarkStart w:id="1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260C4B" w:rsidRPr="003871B3" w:rsidRDefault="00260C4B"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260C4B" w:rsidRDefault="00260C4B"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2" w:history="1">
                              <w:r w:rsidRPr="00D70242">
                                <w:rPr>
                                  <w:rStyle w:val="Hyperlink"/>
                                </w:rPr>
                                <w:t>https://www.hl7.org/fhir/versions.html</w:t>
                              </w:r>
                            </w:hyperlink>
                            <w:r w:rsidRPr="003871B3">
                              <w:t xml:space="preserve">. </w:t>
                            </w:r>
                          </w:p>
                          <w:p w14:paraId="0378FCF7" w14:textId="77777777" w:rsidR="00260C4B" w:rsidRDefault="00260C4B"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3" w:anchor="maturity" w:history="1">
                              <w:r w:rsidRPr="00D70242">
                                <w:rPr>
                                  <w:rStyle w:val="Hyperlink"/>
                                </w:rPr>
                                <w:t>http://hl7.org/fhir/versions.html#maturity</w:t>
                              </w:r>
                            </w:hyperlink>
                            <w:r w:rsidRPr="003871B3">
                              <w:t>.</w:t>
                            </w:r>
                          </w:p>
                          <w:p w14:paraId="538D533D" w14:textId="698D1764" w:rsidR="00260C4B" w:rsidRPr="003871B3" w:rsidRDefault="00260C4B"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3"/>
                          <w:bookmarkEnd w:id="14"/>
                          <w:p w14:paraId="054D5192" w14:textId="77777777" w:rsidR="00260C4B" w:rsidRPr="007117B8" w:rsidRDefault="00260C4B" w:rsidP="00EA3BCB">
                            <w:pPr>
                              <w:pStyle w:val="BodyText"/>
                            </w:pPr>
                          </w:p>
                          <w:tbl>
                            <w:tblPr>
                              <w:tblStyle w:val="TableGrid"/>
                              <w:tblW w:w="0" w:type="auto"/>
                              <w:jc w:val="center"/>
                              <w:tblLook w:val="04A0" w:firstRow="1" w:lastRow="0" w:firstColumn="1" w:lastColumn="0" w:noHBand="0" w:noVBand="1"/>
                            </w:tblPr>
                            <w:tblGrid>
                              <w:gridCol w:w="3170"/>
                              <w:gridCol w:w="1870"/>
                            </w:tblGrid>
                            <w:tr w:rsidR="00260C4B" w14:paraId="25B356C4" w14:textId="77777777" w:rsidTr="00EA3BCB">
                              <w:trPr>
                                <w:jc w:val="center"/>
                              </w:trPr>
                              <w:tc>
                                <w:tcPr>
                                  <w:tcW w:w="3170" w:type="dxa"/>
                                  <w:shd w:val="clear" w:color="auto" w:fill="D9D9D9" w:themeFill="background1" w:themeFillShade="D9"/>
                                </w:tcPr>
                                <w:p w14:paraId="03000BD5" w14:textId="77777777" w:rsidR="00260C4B" w:rsidRDefault="00260C4B" w:rsidP="00EA3BCB">
                                  <w:pPr>
                                    <w:pStyle w:val="TableEntryHeader"/>
                                  </w:pPr>
                                  <w:r>
                                    <w:t>FHIR Content</w:t>
                                  </w:r>
                                </w:p>
                                <w:p w14:paraId="023EFDEC" w14:textId="06094FCE" w:rsidR="00260C4B" w:rsidRPr="00FC2641" w:rsidRDefault="00260C4B"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260C4B" w:rsidRPr="00FC2641" w:rsidRDefault="00260C4B" w:rsidP="00EA3BCB">
                                  <w:pPr>
                                    <w:pStyle w:val="TableEntryHeader"/>
                                  </w:pPr>
                                  <w:r>
                                    <w:t>FMM Level</w:t>
                                  </w:r>
                                </w:p>
                              </w:tc>
                            </w:tr>
                            <w:tr w:rsidR="00260C4B" w14:paraId="6DC9BD48" w14:textId="77777777" w:rsidTr="00EA3BCB">
                              <w:trPr>
                                <w:jc w:val="center"/>
                              </w:trPr>
                              <w:tc>
                                <w:tcPr>
                                  <w:tcW w:w="3170" w:type="dxa"/>
                                </w:tcPr>
                                <w:p w14:paraId="6C147072" w14:textId="56D3B65F" w:rsidR="00260C4B" w:rsidRPr="005D01C5" w:rsidRDefault="00260C4B" w:rsidP="00EA3BCB">
                                  <w:pPr>
                                    <w:pStyle w:val="TableEntry"/>
                                  </w:pPr>
                                  <w:ins w:id="17" w:author="Thompson, Jenny" w:date="2019-10-15T14:48:00Z">
                                    <w:r>
                                      <w:t xml:space="preserve">Terminology Service </w:t>
                                    </w:r>
                                  </w:ins>
                                </w:p>
                              </w:tc>
                              <w:tc>
                                <w:tcPr>
                                  <w:tcW w:w="1870" w:type="dxa"/>
                                </w:tcPr>
                                <w:p w14:paraId="672ABE0C" w14:textId="3C125AC6" w:rsidR="00260C4B" w:rsidRPr="005D01C5" w:rsidRDefault="00260C4B" w:rsidP="0040520B">
                                  <w:pPr>
                                    <w:pStyle w:val="TableEntry"/>
                                    <w:jc w:val="center"/>
                                  </w:pPr>
                                  <w:ins w:id="18" w:author="Thompson, Jenny" w:date="2019-10-15T14:48:00Z">
                                    <w:r>
                                      <w:t>4</w:t>
                                    </w:r>
                                  </w:ins>
                                </w:p>
                              </w:tc>
                            </w:tr>
                            <w:tr w:rsidR="00260C4B" w14:paraId="4BAB9EA5" w14:textId="77777777" w:rsidTr="00EA3BCB">
                              <w:trPr>
                                <w:jc w:val="center"/>
                              </w:trPr>
                              <w:tc>
                                <w:tcPr>
                                  <w:tcW w:w="3170" w:type="dxa"/>
                                </w:tcPr>
                                <w:p w14:paraId="6F6F54B6" w14:textId="6D09FFD7" w:rsidR="00260C4B" w:rsidRPr="005D01C5" w:rsidRDefault="00260C4B" w:rsidP="00EA3BCB">
                                  <w:pPr>
                                    <w:pStyle w:val="TableEntry"/>
                                  </w:pPr>
                                  <w:ins w:id="19" w:author="Thompson, Jenny" w:date="2019-11-11T07:06:00Z">
                                    <w:r>
                                      <w:t>ValueSet</w:t>
                                    </w:r>
                                  </w:ins>
                                </w:p>
                              </w:tc>
                              <w:tc>
                                <w:tcPr>
                                  <w:tcW w:w="1870" w:type="dxa"/>
                                </w:tcPr>
                                <w:p w14:paraId="1D11B724" w14:textId="391C7684" w:rsidR="00260C4B" w:rsidRPr="005D01C5" w:rsidRDefault="00260C4B" w:rsidP="0040520B">
                                  <w:pPr>
                                    <w:pStyle w:val="TableEntry"/>
                                    <w:jc w:val="center"/>
                                  </w:pPr>
                                  <w:ins w:id="20" w:author="Thompson, Jenny" w:date="2019-11-11T07:08:00Z">
                                    <w:r>
                                      <w:t>N</w:t>
                                    </w:r>
                                  </w:ins>
                                </w:p>
                              </w:tc>
                            </w:tr>
                            <w:tr w:rsidR="00260C4B" w14:paraId="3E419BE5" w14:textId="77777777" w:rsidTr="00EA3BCB">
                              <w:trPr>
                                <w:jc w:val="center"/>
                                <w:ins w:id="21" w:author="Thompson, Jenny" w:date="2019-11-11T07:06:00Z"/>
                              </w:trPr>
                              <w:tc>
                                <w:tcPr>
                                  <w:tcW w:w="3170" w:type="dxa"/>
                                </w:tcPr>
                                <w:p w14:paraId="7D9F54B0" w14:textId="3B25B393" w:rsidR="00260C4B" w:rsidRDefault="00260C4B" w:rsidP="00EA3BCB">
                                  <w:pPr>
                                    <w:pStyle w:val="TableEntry"/>
                                    <w:rPr>
                                      <w:ins w:id="22" w:author="Thompson, Jenny" w:date="2019-11-11T07:06:00Z"/>
                                    </w:rPr>
                                  </w:pPr>
                                  <w:proofErr w:type="spellStart"/>
                                  <w:ins w:id="23" w:author="Thompson, Jenny" w:date="2019-11-11T07:07:00Z">
                                    <w:r>
                                      <w:t>CodeSystem</w:t>
                                    </w:r>
                                  </w:ins>
                                  <w:proofErr w:type="spellEnd"/>
                                </w:p>
                              </w:tc>
                              <w:tc>
                                <w:tcPr>
                                  <w:tcW w:w="1870" w:type="dxa"/>
                                </w:tcPr>
                                <w:p w14:paraId="6480DA3F" w14:textId="09DCCB37" w:rsidR="00260C4B" w:rsidRDefault="00260C4B" w:rsidP="0040520B">
                                  <w:pPr>
                                    <w:pStyle w:val="TableEntry"/>
                                    <w:jc w:val="center"/>
                                    <w:rPr>
                                      <w:ins w:id="24" w:author="Thompson, Jenny" w:date="2019-11-11T07:06:00Z"/>
                                    </w:rPr>
                                  </w:pPr>
                                  <w:ins w:id="25" w:author="Thompson, Jenny" w:date="2019-11-11T07:08:00Z">
                                    <w:r>
                                      <w:t>N</w:t>
                                    </w:r>
                                  </w:ins>
                                </w:p>
                              </w:tc>
                            </w:tr>
                            <w:tr w:rsidR="00260C4B" w14:paraId="09F66B63" w14:textId="77777777" w:rsidTr="00EA3BCB">
                              <w:trPr>
                                <w:jc w:val="center"/>
                              </w:trPr>
                              <w:tc>
                                <w:tcPr>
                                  <w:tcW w:w="3170" w:type="dxa"/>
                                </w:tcPr>
                                <w:p w14:paraId="11F1ED1F" w14:textId="6C26F413" w:rsidR="00260C4B" w:rsidRPr="00EA3BCB" w:rsidRDefault="00260C4B" w:rsidP="00EA3BCB">
                                  <w:pPr>
                                    <w:pStyle w:val="TableEntry"/>
                                    <w:rPr>
                                      <w:i/>
                                      <w:iCs/>
                                    </w:rPr>
                                  </w:pPr>
                                </w:p>
                              </w:tc>
                              <w:tc>
                                <w:tcPr>
                                  <w:tcW w:w="1870" w:type="dxa"/>
                                </w:tcPr>
                                <w:p w14:paraId="09227530" w14:textId="0E3D9918" w:rsidR="00260C4B" w:rsidRPr="00EA3BCB" w:rsidRDefault="00260C4B" w:rsidP="0040520B">
                                  <w:pPr>
                                    <w:pStyle w:val="TableEntry"/>
                                    <w:jc w:val="center"/>
                                    <w:rPr>
                                      <w:i/>
                                      <w:iCs/>
                                    </w:rPr>
                                  </w:pPr>
                                </w:p>
                              </w:tc>
                            </w:tr>
                            <w:bookmarkEnd w:id="15"/>
                            <w:bookmarkEnd w:id="16"/>
                          </w:tbl>
                          <w:p w14:paraId="4D826A3D" w14:textId="77777777" w:rsidR="00260C4B" w:rsidRPr="007117B8" w:rsidRDefault="00260C4B"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" strokeweight="6pt">
                <v:textbox>
                  <w:txbxContent>
                    <w:p w14:paraId="3011C94F" w14:textId="77777777" w:rsidR="00260C4B" w:rsidRPr="003871B3" w:rsidRDefault="00260C4B" w:rsidP="00FC7C29">
                      <w:pPr>
                        <w:pStyle w:val="BodyText"/>
                      </w:pPr>
                      <w:bookmarkStart w:id="26" w:name="OLE_LINK15"/>
                      <w:bookmarkStart w:id="27" w:name="OLE_LINK16"/>
                      <w:bookmarkStart w:id="28" w:name="OLE_LINK69"/>
                      <w:bookmarkStart w:id="29"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260C4B" w:rsidRPr="003871B3" w:rsidRDefault="00260C4B"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260C4B" w:rsidRDefault="00260C4B"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4" w:history="1">
                        <w:r w:rsidRPr="00D70242">
                          <w:rPr>
                            <w:rStyle w:val="Hyperlink"/>
                          </w:rPr>
                          <w:t>https://www.hl7.org/fhir/versions.html</w:t>
                        </w:r>
                      </w:hyperlink>
                      <w:r w:rsidRPr="003871B3">
                        <w:t xml:space="preserve">. </w:t>
                      </w:r>
                    </w:p>
                    <w:p w14:paraId="0378FCF7" w14:textId="77777777" w:rsidR="00260C4B" w:rsidRDefault="00260C4B"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5" w:anchor="maturity" w:history="1">
                        <w:r w:rsidRPr="00D70242">
                          <w:rPr>
                            <w:rStyle w:val="Hyperlink"/>
                          </w:rPr>
                          <w:t>http://hl7.org/fhir/versions.html#maturity</w:t>
                        </w:r>
                      </w:hyperlink>
                      <w:r w:rsidRPr="003871B3">
                        <w:t>.</w:t>
                      </w:r>
                    </w:p>
                    <w:p w14:paraId="538D533D" w14:textId="698D1764" w:rsidR="00260C4B" w:rsidRPr="003871B3" w:rsidRDefault="00260C4B"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26"/>
                    <w:bookmarkEnd w:id="27"/>
                    <w:p w14:paraId="054D5192" w14:textId="77777777" w:rsidR="00260C4B" w:rsidRPr="007117B8" w:rsidRDefault="00260C4B" w:rsidP="00EA3BCB">
                      <w:pPr>
                        <w:pStyle w:val="BodyText"/>
                      </w:pPr>
                    </w:p>
                    <w:tbl>
                      <w:tblPr>
                        <w:tblStyle w:val="TableGrid"/>
                        <w:tblW w:w="0" w:type="auto"/>
                        <w:jc w:val="center"/>
                        <w:tblLook w:val="04A0" w:firstRow="1" w:lastRow="0" w:firstColumn="1" w:lastColumn="0" w:noHBand="0" w:noVBand="1"/>
                      </w:tblPr>
                      <w:tblGrid>
                        <w:gridCol w:w="3170"/>
                        <w:gridCol w:w="1870"/>
                      </w:tblGrid>
                      <w:tr w:rsidR="00260C4B" w14:paraId="25B356C4" w14:textId="77777777" w:rsidTr="00EA3BCB">
                        <w:trPr>
                          <w:jc w:val="center"/>
                        </w:trPr>
                        <w:tc>
                          <w:tcPr>
                            <w:tcW w:w="3170" w:type="dxa"/>
                            <w:shd w:val="clear" w:color="auto" w:fill="D9D9D9" w:themeFill="background1" w:themeFillShade="D9"/>
                          </w:tcPr>
                          <w:p w14:paraId="03000BD5" w14:textId="77777777" w:rsidR="00260C4B" w:rsidRDefault="00260C4B" w:rsidP="00EA3BCB">
                            <w:pPr>
                              <w:pStyle w:val="TableEntryHeader"/>
                            </w:pPr>
                            <w:r>
                              <w:t>FHIR Content</w:t>
                            </w:r>
                          </w:p>
                          <w:p w14:paraId="023EFDEC" w14:textId="06094FCE" w:rsidR="00260C4B" w:rsidRPr="00FC2641" w:rsidRDefault="00260C4B"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260C4B" w:rsidRPr="00FC2641" w:rsidRDefault="00260C4B" w:rsidP="00EA3BCB">
                            <w:pPr>
                              <w:pStyle w:val="TableEntryHeader"/>
                            </w:pPr>
                            <w:r>
                              <w:t>FMM Level</w:t>
                            </w:r>
                          </w:p>
                        </w:tc>
                      </w:tr>
                      <w:tr w:rsidR="00260C4B" w14:paraId="6DC9BD48" w14:textId="77777777" w:rsidTr="00EA3BCB">
                        <w:trPr>
                          <w:jc w:val="center"/>
                        </w:trPr>
                        <w:tc>
                          <w:tcPr>
                            <w:tcW w:w="3170" w:type="dxa"/>
                          </w:tcPr>
                          <w:p w14:paraId="6C147072" w14:textId="56D3B65F" w:rsidR="00260C4B" w:rsidRPr="005D01C5" w:rsidRDefault="00260C4B" w:rsidP="00EA3BCB">
                            <w:pPr>
                              <w:pStyle w:val="TableEntry"/>
                            </w:pPr>
                            <w:ins w:id="30" w:author="Thompson, Jenny" w:date="2019-10-15T14:48:00Z">
                              <w:r>
                                <w:t xml:space="preserve">Terminology Service </w:t>
                              </w:r>
                            </w:ins>
                          </w:p>
                        </w:tc>
                        <w:tc>
                          <w:tcPr>
                            <w:tcW w:w="1870" w:type="dxa"/>
                          </w:tcPr>
                          <w:p w14:paraId="672ABE0C" w14:textId="3C125AC6" w:rsidR="00260C4B" w:rsidRPr="005D01C5" w:rsidRDefault="00260C4B" w:rsidP="0040520B">
                            <w:pPr>
                              <w:pStyle w:val="TableEntry"/>
                              <w:jc w:val="center"/>
                            </w:pPr>
                            <w:ins w:id="31" w:author="Thompson, Jenny" w:date="2019-10-15T14:48:00Z">
                              <w:r>
                                <w:t>4</w:t>
                              </w:r>
                            </w:ins>
                          </w:p>
                        </w:tc>
                      </w:tr>
                      <w:tr w:rsidR="00260C4B" w14:paraId="4BAB9EA5" w14:textId="77777777" w:rsidTr="00EA3BCB">
                        <w:trPr>
                          <w:jc w:val="center"/>
                        </w:trPr>
                        <w:tc>
                          <w:tcPr>
                            <w:tcW w:w="3170" w:type="dxa"/>
                          </w:tcPr>
                          <w:p w14:paraId="6F6F54B6" w14:textId="6D09FFD7" w:rsidR="00260C4B" w:rsidRPr="005D01C5" w:rsidRDefault="00260C4B" w:rsidP="00EA3BCB">
                            <w:pPr>
                              <w:pStyle w:val="TableEntry"/>
                            </w:pPr>
                            <w:ins w:id="32" w:author="Thompson, Jenny" w:date="2019-11-11T07:06:00Z">
                              <w:r>
                                <w:t>ValueSet</w:t>
                              </w:r>
                            </w:ins>
                          </w:p>
                        </w:tc>
                        <w:tc>
                          <w:tcPr>
                            <w:tcW w:w="1870" w:type="dxa"/>
                          </w:tcPr>
                          <w:p w14:paraId="1D11B724" w14:textId="391C7684" w:rsidR="00260C4B" w:rsidRPr="005D01C5" w:rsidRDefault="00260C4B" w:rsidP="0040520B">
                            <w:pPr>
                              <w:pStyle w:val="TableEntry"/>
                              <w:jc w:val="center"/>
                            </w:pPr>
                            <w:ins w:id="33" w:author="Thompson, Jenny" w:date="2019-11-11T07:08:00Z">
                              <w:r>
                                <w:t>N</w:t>
                              </w:r>
                            </w:ins>
                          </w:p>
                        </w:tc>
                      </w:tr>
                      <w:tr w:rsidR="00260C4B" w14:paraId="3E419BE5" w14:textId="77777777" w:rsidTr="00EA3BCB">
                        <w:trPr>
                          <w:jc w:val="center"/>
                          <w:ins w:id="34" w:author="Thompson, Jenny" w:date="2019-11-11T07:06:00Z"/>
                        </w:trPr>
                        <w:tc>
                          <w:tcPr>
                            <w:tcW w:w="3170" w:type="dxa"/>
                          </w:tcPr>
                          <w:p w14:paraId="7D9F54B0" w14:textId="3B25B393" w:rsidR="00260C4B" w:rsidRDefault="00260C4B" w:rsidP="00EA3BCB">
                            <w:pPr>
                              <w:pStyle w:val="TableEntry"/>
                              <w:rPr>
                                <w:ins w:id="35" w:author="Thompson, Jenny" w:date="2019-11-11T07:06:00Z"/>
                              </w:rPr>
                            </w:pPr>
                            <w:proofErr w:type="spellStart"/>
                            <w:ins w:id="36" w:author="Thompson, Jenny" w:date="2019-11-11T07:07:00Z">
                              <w:r>
                                <w:t>CodeSystem</w:t>
                              </w:r>
                            </w:ins>
                            <w:proofErr w:type="spellEnd"/>
                          </w:p>
                        </w:tc>
                        <w:tc>
                          <w:tcPr>
                            <w:tcW w:w="1870" w:type="dxa"/>
                          </w:tcPr>
                          <w:p w14:paraId="6480DA3F" w14:textId="09DCCB37" w:rsidR="00260C4B" w:rsidRDefault="00260C4B" w:rsidP="0040520B">
                            <w:pPr>
                              <w:pStyle w:val="TableEntry"/>
                              <w:jc w:val="center"/>
                              <w:rPr>
                                <w:ins w:id="37" w:author="Thompson, Jenny" w:date="2019-11-11T07:06:00Z"/>
                              </w:rPr>
                            </w:pPr>
                            <w:ins w:id="38" w:author="Thompson, Jenny" w:date="2019-11-11T07:08:00Z">
                              <w:r>
                                <w:t>N</w:t>
                              </w:r>
                            </w:ins>
                          </w:p>
                        </w:tc>
                      </w:tr>
                      <w:tr w:rsidR="00260C4B" w14:paraId="09F66B63" w14:textId="77777777" w:rsidTr="00EA3BCB">
                        <w:trPr>
                          <w:jc w:val="center"/>
                        </w:trPr>
                        <w:tc>
                          <w:tcPr>
                            <w:tcW w:w="3170" w:type="dxa"/>
                          </w:tcPr>
                          <w:p w14:paraId="11F1ED1F" w14:textId="6C26F413" w:rsidR="00260C4B" w:rsidRPr="00EA3BCB" w:rsidRDefault="00260C4B" w:rsidP="00EA3BCB">
                            <w:pPr>
                              <w:pStyle w:val="TableEntry"/>
                              <w:rPr>
                                <w:i/>
                                <w:iCs/>
                              </w:rPr>
                            </w:pPr>
                          </w:p>
                        </w:tc>
                        <w:tc>
                          <w:tcPr>
                            <w:tcW w:w="1870" w:type="dxa"/>
                          </w:tcPr>
                          <w:p w14:paraId="09227530" w14:textId="0E3D9918" w:rsidR="00260C4B" w:rsidRPr="00EA3BCB" w:rsidRDefault="00260C4B" w:rsidP="0040520B">
                            <w:pPr>
                              <w:pStyle w:val="TableEntry"/>
                              <w:jc w:val="center"/>
                              <w:rPr>
                                <w:i/>
                                <w:iCs/>
                              </w:rPr>
                            </w:pPr>
                          </w:p>
                        </w:tc>
                      </w:tr>
                      <w:bookmarkEnd w:id="28"/>
                      <w:bookmarkEnd w:id="29"/>
                    </w:tbl>
                    <w:p w14:paraId="4D826A3D" w14:textId="77777777" w:rsidR="00260C4B" w:rsidRPr="007117B8" w:rsidRDefault="00260C4B"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13B731AE" w14:textId="77777777" w:rsidR="001D1619" w:rsidRPr="00FB77B8" w:rsidRDefault="00CF283F" w:rsidP="00B92EA1">
      <w:pPr>
        <w:pStyle w:val="AuthorInstructions"/>
        <w:rPr>
          <w:highlight w:val="yellow"/>
        </w:rPr>
      </w:pPr>
      <w:r w:rsidRPr="00FB77B8">
        <w:rPr>
          <w:highlight w:val="yellow"/>
        </w:rPr>
        <w:t>&lt;</w:t>
      </w:r>
      <w:r w:rsidR="00FF4C4E" w:rsidRPr="00FB77B8">
        <w:rPr>
          <w:highlight w:val="yellow"/>
        </w:rPr>
        <w:t>P</w:t>
      </w:r>
      <w:r w:rsidRPr="00FB77B8">
        <w:rPr>
          <w:highlight w:val="yellow"/>
        </w:rPr>
        <w:t xml:space="preserve">rovide a brief overview of the volumes/sections of the </w:t>
      </w:r>
      <w:r w:rsidR="007773C8" w:rsidRPr="00FB77B8">
        <w:rPr>
          <w:highlight w:val="yellow"/>
        </w:rPr>
        <w:t>Technical Framework</w:t>
      </w:r>
      <w:r w:rsidRPr="00FB77B8">
        <w:rPr>
          <w:highlight w:val="yellow"/>
        </w:rPr>
        <w:t xml:space="preserve"> that get changed/ added by this </w:t>
      </w:r>
      <w:r w:rsidR="008F78D2" w:rsidRPr="00FB77B8">
        <w:rPr>
          <w:highlight w:val="yellow"/>
        </w:rPr>
        <w:t>supplement</w:t>
      </w:r>
      <w:r w:rsidR="00F0665F" w:rsidRPr="00FB77B8">
        <w:rPr>
          <w:highlight w:val="yellow"/>
        </w:rPr>
        <w:t xml:space="preserve">. </w:t>
      </w:r>
      <w:r w:rsidR="00F455EA" w:rsidRPr="00FB77B8">
        <w:rPr>
          <w:highlight w:val="yellow"/>
        </w:rPr>
        <w:t xml:space="preserve">Provide </w:t>
      </w:r>
      <w:r w:rsidR="001D1619" w:rsidRPr="00FB77B8">
        <w:rPr>
          <w:highlight w:val="yellow"/>
        </w:rPr>
        <w:t>200 words or l</w:t>
      </w:r>
      <w:r w:rsidR="00F455EA" w:rsidRPr="00FB77B8">
        <w:rPr>
          <w:highlight w:val="yellow"/>
        </w:rPr>
        <w:t>ess describing this</w:t>
      </w:r>
      <w:r w:rsidR="009F5CF4" w:rsidRPr="00FB77B8">
        <w:rPr>
          <w:highlight w:val="yellow"/>
        </w:rPr>
        <w:t xml:space="preserve"> supplement</w:t>
      </w:r>
      <w:r w:rsidR="00F455EA" w:rsidRPr="00FB77B8">
        <w:rPr>
          <w:highlight w:val="yellow"/>
        </w:rPr>
        <w:t>.</w:t>
      </w:r>
      <w:r w:rsidR="001D1619" w:rsidRPr="00FB77B8">
        <w:rPr>
          <w:highlight w:val="yellow"/>
        </w:rPr>
        <w:t>&gt;</w:t>
      </w:r>
    </w:p>
    <w:p w14:paraId="737EE768" w14:textId="64E88F46" w:rsidR="003C3FFB" w:rsidRPr="00D26514" w:rsidRDefault="00F4757B" w:rsidP="00EA3BCB">
      <w:pPr>
        <w:pStyle w:val="BodyText"/>
      </w:pPr>
      <w:r w:rsidRPr="00FB77B8">
        <w:rPr>
          <w:highlight w:val="yellow"/>
        </w:rPr>
        <w:t>Brief Overview Text goes here…..</w:t>
      </w:r>
    </w:p>
    <w:p w14:paraId="75F9AA9D" w14:textId="77777777" w:rsidR="00CF283F" w:rsidRPr="00D26514" w:rsidRDefault="00CF283F" w:rsidP="008616CB">
      <w:pPr>
        <w:pStyle w:val="Heading2"/>
        <w:numPr>
          <w:ilvl w:val="0"/>
          <w:numId w:val="0"/>
        </w:numPr>
        <w:rPr>
          <w:noProof w:val="0"/>
        </w:rPr>
      </w:pPr>
      <w:bookmarkStart w:id="39" w:name="_Toc345074641"/>
      <w:bookmarkStart w:id="40" w:name="_Toc500238741"/>
      <w:r w:rsidRPr="00D26514">
        <w:rPr>
          <w:noProof w:val="0"/>
        </w:rPr>
        <w:t>Open Issues and Questions</w:t>
      </w:r>
      <w:bookmarkEnd w:id="39"/>
      <w:bookmarkEnd w:id="40"/>
    </w:p>
    <w:p w14:paraId="0613310A" w14:textId="4E3727BB" w:rsidR="00CF283F" w:rsidRDefault="00CF283F" w:rsidP="00B92EA1">
      <w:pPr>
        <w:pStyle w:val="AuthorInstructions"/>
      </w:pPr>
      <w:r w:rsidRPr="00D26514">
        <w:t xml:space="preserve">&lt;List </w:t>
      </w:r>
      <w:r w:rsidR="00701B3A" w:rsidRPr="00D26514">
        <w:t xml:space="preserve">the </w:t>
      </w:r>
      <w:r w:rsidRPr="00D26514">
        <w:t>open issues/</w:t>
      </w:r>
      <w:r w:rsidR="008E0275" w:rsidRPr="00D26514">
        <w:t>questions that</w:t>
      </w:r>
      <w:r w:rsidRPr="00D26514">
        <w:t xml:space="preserve"> nee</w:t>
      </w:r>
      <w:r w:rsidR="004F5211" w:rsidRPr="00D26514">
        <w:t>d to be addressed</w:t>
      </w:r>
      <w:r w:rsidR="009D125C" w:rsidRPr="00D26514">
        <w:t>.</w:t>
      </w:r>
      <w:r w:rsidR="009F5CF4" w:rsidRPr="00D26514">
        <w:t xml:space="preserve"> These are particularly useful for highlighting problematic issues and/or specifically soliciting public comments.</w:t>
      </w:r>
      <w:r w:rsidRPr="00D26514">
        <w:t>&gt;</w:t>
      </w:r>
    </w:p>
    <w:p w14:paraId="34FC1BEF" w14:textId="36EFFA29" w:rsidR="0040520B" w:rsidRDefault="001C2FA8" w:rsidP="0040520B">
      <w:pPr>
        <w:pStyle w:val="AuthorInstructions"/>
        <w:numPr>
          <w:ilvl w:val="0"/>
          <w:numId w:val="33"/>
        </w:numPr>
        <w:rPr>
          <w:i w:val="0"/>
          <w:iCs/>
        </w:rPr>
      </w:pPr>
      <w:commentRangeStart w:id="41"/>
      <w:r>
        <w:rPr>
          <w:i w:val="0"/>
          <w:iCs/>
        </w:rPr>
        <w:t xml:space="preserve">For the validate and translate concept map, is </w:t>
      </w:r>
      <w:r w:rsidR="00310D96">
        <w:rPr>
          <w:i w:val="0"/>
          <w:iCs/>
        </w:rPr>
        <w:t>an additional actor needed</w:t>
      </w:r>
      <w:r>
        <w:rPr>
          <w:i w:val="0"/>
          <w:iCs/>
        </w:rPr>
        <w:t>? (that can be drawn from existing actors in other profiles)</w:t>
      </w:r>
      <w:commentRangeEnd w:id="41"/>
      <w:r w:rsidR="000C2358">
        <w:rPr>
          <w:rStyle w:val="CommentReference"/>
          <w:i w:val="0"/>
        </w:rPr>
        <w:commentReference w:id="41"/>
      </w:r>
    </w:p>
    <w:p w14:paraId="38266FFB" w14:textId="6EBCE5A5" w:rsidR="00310D96" w:rsidRDefault="00310D96" w:rsidP="0040520B">
      <w:pPr>
        <w:pStyle w:val="AuthorInstructions"/>
        <w:numPr>
          <w:ilvl w:val="0"/>
          <w:numId w:val="33"/>
        </w:numPr>
        <w:rPr>
          <w:i w:val="0"/>
          <w:iCs/>
        </w:rPr>
      </w:pPr>
      <w:r>
        <w:rPr>
          <w:i w:val="0"/>
          <w:iCs/>
        </w:rPr>
        <w:lastRenderedPageBreak/>
        <w:t xml:space="preserve">Do we need the FHIR </w:t>
      </w:r>
      <w:r w:rsidR="001C2FA8" w:rsidRPr="001C2FA8">
        <w:t>read</w:t>
      </w:r>
      <w:r w:rsidR="001C2FA8">
        <w:rPr>
          <w:i w:val="0"/>
          <w:iCs/>
        </w:rPr>
        <w:t xml:space="preserve"> for </w:t>
      </w:r>
      <w:proofErr w:type="spellStart"/>
      <w:r w:rsidR="00E964EB">
        <w:rPr>
          <w:i w:val="0"/>
          <w:iCs/>
        </w:rPr>
        <w:t>V</w:t>
      </w:r>
      <w:r w:rsidR="001C2FA8">
        <w:rPr>
          <w:i w:val="0"/>
          <w:iCs/>
        </w:rPr>
        <w:t>alue</w:t>
      </w:r>
      <w:r w:rsidR="00E964EB">
        <w:rPr>
          <w:i w:val="0"/>
          <w:iCs/>
        </w:rPr>
        <w:t>S</w:t>
      </w:r>
      <w:r w:rsidR="001C2FA8">
        <w:rPr>
          <w:i w:val="0"/>
          <w:iCs/>
        </w:rPr>
        <w:t>et</w:t>
      </w:r>
      <w:proofErr w:type="spellEnd"/>
      <w:r w:rsidR="001C2FA8">
        <w:rPr>
          <w:i w:val="0"/>
          <w:iCs/>
        </w:rPr>
        <w:t xml:space="preserve"> and </w:t>
      </w:r>
      <w:proofErr w:type="spellStart"/>
      <w:r w:rsidR="00E964EB">
        <w:rPr>
          <w:i w:val="0"/>
          <w:iCs/>
        </w:rPr>
        <w:t>C</w:t>
      </w:r>
      <w:r w:rsidR="001C2FA8">
        <w:rPr>
          <w:i w:val="0"/>
          <w:iCs/>
        </w:rPr>
        <w:t>ode</w:t>
      </w:r>
      <w:r w:rsidR="00E964EB">
        <w:rPr>
          <w:i w:val="0"/>
          <w:iCs/>
        </w:rPr>
        <w:t>S</w:t>
      </w:r>
      <w:r w:rsidR="001C2FA8">
        <w:rPr>
          <w:i w:val="0"/>
          <w:iCs/>
        </w:rPr>
        <w:t>ystem</w:t>
      </w:r>
      <w:proofErr w:type="spellEnd"/>
      <w:r w:rsidR="001C2FA8">
        <w:rPr>
          <w:i w:val="0"/>
          <w:iCs/>
        </w:rPr>
        <w:t xml:space="preserve">? </w:t>
      </w:r>
    </w:p>
    <w:p w14:paraId="556FAB72" w14:textId="057FF0D6" w:rsidR="007C0351" w:rsidRPr="0040520B" w:rsidRDefault="007C0351" w:rsidP="0040520B">
      <w:pPr>
        <w:pStyle w:val="AuthorInstructions"/>
        <w:numPr>
          <w:ilvl w:val="0"/>
          <w:numId w:val="33"/>
        </w:numPr>
        <w:rPr>
          <w:i w:val="0"/>
          <w:iCs/>
        </w:rPr>
      </w:pPr>
      <w:r>
        <w:rPr>
          <w:i w:val="0"/>
          <w:iCs/>
        </w:rPr>
        <w:t>Use of the Clinical Mapping Profile (CMAP). Is more updating needed to use this?</w:t>
      </w:r>
    </w:p>
    <w:p w14:paraId="294D049B" w14:textId="77777777" w:rsidR="00CF283F" w:rsidRPr="00D26514" w:rsidRDefault="00CF283F" w:rsidP="008616CB">
      <w:pPr>
        <w:pStyle w:val="Heading2"/>
        <w:numPr>
          <w:ilvl w:val="0"/>
          <w:numId w:val="0"/>
        </w:numPr>
        <w:rPr>
          <w:noProof w:val="0"/>
        </w:rPr>
      </w:pPr>
      <w:bookmarkStart w:id="42" w:name="_Toc345074642"/>
      <w:bookmarkStart w:id="43" w:name="_Toc500238742"/>
      <w:bookmarkStart w:id="44" w:name="_Toc473170357"/>
      <w:bookmarkStart w:id="45" w:name="_Toc504625754"/>
      <w:r w:rsidRPr="00D26514">
        <w:rPr>
          <w:noProof w:val="0"/>
        </w:rPr>
        <w:t>Closed Issues</w:t>
      </w:r>
      <w:bookmarkEnd w:id="42"/>
      <w:bookmarkEnd w:id="43"/>
    </w:p>
    <w:p w14:paraId="0AB67C16" w14:textId="07F5A7F5" w:rsidR="00CF283F" w:rsidRPr="00D26514" w:rsidRDefault="00CF283F" w:rsidP="00B92EA1">
      <w:pPr>
        <w:pStyle w:val="AuthorInstructions"/>
      </w:pPr>
      <w:r w:rsidRPr="00D26514">
        <w:t xml:space="preserve">&lt;List </w:t>
      </w:r>
      <w:r w:rsidR="00701B3A" w:rsidRPr="00D26514">
        <w:t>the</w:t>
      </w:r>
      <w:r w:rsidRPr="00D26514">
        <w:t xml:space="preserve"> closed issues/questio</w:t>
      </w:r>
      <w:r w:rsidR="001F7A35" w:rsidRPr="00D26514">
        <w:t>ns with their resolutions</w:t>
      </w:r>
      <w:r w:rsidR="009F5CF4" w:rsidRPr="00D26514">
        <w:t>. These are particularly useful for recording the rationale for closed issues to forestall unnecessary rehashing in the future and/or to make it easier to identify when a closed issue should be re-opened due to new information.</w:t>
      </w:r>
      <w:r w:rsidRPr="00D26514">
        <w:t>&gt;</w:t>
      </w:r>
    </w:p>
    <w:p w14:paraId="15C3204D" w14:textId="4B68AE7F" w:rsidR="00CF283F" w:rsidRPr="00D26514" w:rsidRDefault="00CF283F" w:rsidP="0040520B">
      <w:pPr>
        <w:pStyle w:val="BodyText"/>
        <w:numPr>
          <w:ilvl w:val="0"/>
          <w:numId w:val="34"/>
        </w:numPr>
      </w:pPr>
    </w:p>
    <w:p w14:paraId="126F23B3" w14:textId="09EC9996" w:rsidR="009F5CF4" w:rsidRPr="00D26514" w:rsidRDefault="00747676" w:rsidP="00BB76BC">
      <w:pPr>
        <w:pStyle w:val="Heading1"/>
        <w:numPr>
          <w:ilvl w:val="0"/>
          <w:numId w:val="0"/>
        </w:numPr>
        <w:rPr>
          <w:noProof w:val="0"/>
        </w:rPr>
      </w:pPr>
      <w:bookmarkStart w:id="46" w:name="_Toc345074643"/>
      <w:bookmarkStart w:id="47" w:name="_Toc500238743"/>
      <w:r w:rsidRPr="00D26514">
        <w:rPr>
          <w:noProof w:val="0"/>
        </w:rPr>
        <w:lastRenderedPageBreak/>
        <w:t>General Introduction</w:t>
      </w:r>
      <w:bookmarkEnd w:id="46"/>
      <w:r w:rsidR="00623829" w:rsidRPr="00D26514">
        <w:rPr>
          <w:noProof w:val="0"/>
        </w:rPr>
        <w:t xml:space="preserve"> and Shared Appendices</w:t>
      </w:r>
      <w:bookmarkEnd w:id="47"/>
    </w:p>
    <w:p w14:paraId="09F7F118" w14:textId="4589CADC" w:rsidR="00623829" w:rsidRPr="00D26514" w:rsidRDefault="003B7860" w:rsidP="00EA3BCB">
      <w:pPr>
        <w:pStyle w:val="BodyText"/>
      </w:pPr>
      <w:r w:rsidRPr="00D26514">
        <w:t xml:space="preserve">The </w:t>
      </w:r>
      <w:hyperlink r:id="rId29"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0208C910" w14:textId="77777777" w:rsidR="00623829" w:rsidRPr="00D26514" w:rsidRDefault="00623829" w:rsidP="00EA3BCB">
      <w:pPr>
        <w:pStyle w:val="BodyText"/>
      </w:pP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48" w:name="_Toc345074644"/>
    </w:p>
    <w:p w14:paraId="7BDAB41D" w14:textId="2533999A" w:rsidR="00747676" w:rsidRPr="00D26514" w:rsidRDefault="00747676" w:rsidP="00EA3BCB">
      <w:pPr>
        <w:pStyle w:val="Heading1"/>
        <w:pageBreakBefore w:val="0"/>
        <w:numPr>
          <w:ilvl w:val="0"/>
          <w:numId w:val="0"/>
        </w:numPr>
        <w:rPr>
          <w:noProof w:val="0"/>
        </w:rPr>
      </w:pPr>
      <w:bookmarkStart w:id="49" w:name="_Toc500238744"/>
      <w:r w:rsidRPr="00D26514">
        <w:rPr>
          <w:noProof w:val="0"/>
        </w:rPr>
        <w:t xml:space="preserve">Appendix A </w:t>
      </w:r>
      <w:bookmarkStart w:id="50" w:name="OLE_LINK1"/>
      <w:bookmarkStart w:id="51" w:name="OLE_LINK2"/>
      <w:r w:rsidR="00883B13" w:rsidRPr="00D26514">
        <w:rPr>
          <w:noProof w:val="0"/>
        </w:rPr>
        <w:t>–</w:t>
      </w:r>
      <w:bookmarkEnd w:id="50"/>
      <w:bookmarkEnd w:id="51"/>
      <w:r w:rsidRPr="00D26514">
        <w:rPr>
          <w:noProof w:val="0"/>
        </w:rPr>
        <w:t xml:space="preserve"> Actor Summary Definitions</w:t>
      </w:r>
      <w:bookmarkEnd w:id="48"/>
      <w:bookmarkEnd w:id="49"/>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52" w:name="OLE_LINK14"/>
      <w:bookmarkStart w:id="53" w:name="OLE_LINK17"/>
      <w:r w:rsidRPr="00D26514">
        <w:t xml:space="preserve">&lt;Add any </w:t>
      </w:r>
      <w:bookmarkEnd w:id="52"/>
      <w:bookmarkEnd w:id="53"/>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30"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3C868F24" w:rsidR="00747676" w:rsidRPr="00D26514" w:rsidRDefault="002C5D62">
            <w:pPr>
              <w:pStyle w:val="TableEntry"/>
            </w:pPr>
            <w:bookmarkStart w:id="54" w:name="OLE_LINK19"/>
            <w:r w:rsidRPr="00EA3BCB">
              <w:rPr>
                <w:i/>
              </w:rPr>
              <w:t>&lt;Verb-Noun format (e.g., Store Image, Register Document Set)&gt;</w:t>
            </w:r>
            <w:bookmarkEnd w:id="54"/>
          </w:p>
        </w:tc>
        <w:tc>
          <w:tcPr>
            <w:tcW w:w="6498" w:type="dxa"/>
            <w:shd w:val="clear" w:color="auto" w:fill="auto"/>
          </w:tcPr>
          <w:p w14:paraId="4C7B099B" w14:textId="77777777" w:rsidR="00747676" w:rsidRPr="00D26514" w:rsidRDefault="00747676" w:rsidP="00EB71A2">
            <w:pPr>
              <w:pStyle w:val="TableEntry"/>
            </w:pPr>
          </w:p>
        </w:tc>
      </w:tr>
      <w:tr w:rsidR="00747676" w:rsidRPr="00D26514" w14:paraId="29966BDA" w14:textId="77777777" w:rsidTr="00EA3BCB">
        <w:trPr>
          <w:cantSplit/>
          <w:jc w:val="center"/>
        </w:trPr>
        <w:tc>
          <w:tcPr>
            <w:tcW w:w="3078" w:type="dxa"/>
            <w:shd w:val="clear" w:color="auto" w:fill="auto"/>
          </w:tcPr>
          <w:p w14:paraId="6B8756EC" w14:textId="77777777" w:rsidR="00747676" w:rsidRPr="00D26514" w:rsidRDefault="00747676" w:rsidP="00EB71A2">
            <w:pPr>
              <w:pStyle w:val="TableEntry"/>
            </w:pPr>
          </w:p>
        </w:tc>
        <w:tc>
          <w:tcPr>
            <w:tcW w:w="6498" w:type="dxa"/>
            <w:shd w:val="clear" w:color="auto" w:fill="auto"/>
          </w:tcPr>
          <w:p w14:paraId="421E9066" w14:textId="77777777" w:rsidR="00747676" w:rsidRPr="00D26514" w:rsidRDefault="00747676" w:rsidP="00EB71A2">
            <w:pPr>
              <w:pStyle w:val="TableEntry"/>
            </w:pPr>
          </w:p>
        </w:tc>
      </w:tr>
    </w:tbl>
    <w:p w14:paraId="0AB45906" w14:textId="77777777" w:rsidR="008A63C9" w:rsidRPr="00D26514" w:rsidRDefault="008A63C9" w:rsidP="00EA3BCB">
      <w:pPr>
        <w:pStyle w:val="BodyText"/>
      </w:pPr>
      <w:bookmarkStart w:id="55" w:name="_Toc345074645"/>
    </w:p>
    <w:p w14:paraId="43C7F1F4" w14:textId="2993640D" w:rsidR="00747676" w:rsidRPr="00D26514" w:rsidRDefault="00747676" w:rsidP="00EA3BCB">
      <w:pPr>
        <w:pStyle w:val="Heading1"/>
        <w:pageBreakBefore w:val="0"/>
        <w:numPr>
          <w:ilvl w:val="0"/>
          <w:numId w:val="0"/>
        </w:numPr>
        <w:rPr>
          <w:noProof w:val="0"/>
        </w:rPr>
      </w:pPr>
      <w:bookmarkStart w:id="56" w:name="_Toc500238745"/>
      <w:r w:rsidRPr="00D26514">
        <w:rPr>
          <w:noProof w:val="0"/>
        </w:rPr>
        <w:t xml:space="preserve">Appendix B </w:t>
      </w:r>
      <w:r w:rsidR="00883B13" w:rsidRPr="00D26514">
        <w:rPr>
          <w:noProof w:val="0"/>
        </w:rPr>
        <w:t>–</w:t>
      </w:r>
      <w:r w:rsidRPr="00D26514">
        <w:rPr>
          <w:noProof w:val="0"/>
        </w:rPr>
        <w:t xml:space="preserve"> Transaction Summary Definitions</w:t>
      </w:r>
      <w:bookmarkEnd w:id="55"/>
      <w:bookmarkEnd w:id="56"/>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31"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32"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lastRenderedPageBreak/>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2E5CC0A" w:rsidR="00747676" w:rsidRPr="00EA3BCB" w:rsidRDefault="002C5D62">
            <w:pPr>
              <w:pStyle w:val="TableEntry"/>
              <w:rPr>
                <w:i/>
              </w:rPr>
            </w:pPr>
            <w:r w:rsidRPr="00D26514">
              <w:rPr>
                <w:i/>
              </w:rPr>
              <w:t>&lt;Verb-Noun formation (</w:t>
            </w:r>
            <w:r w:rsidR="003B7860" w:rsidRPr="00D26514">
              <w:rPr>
                <w:i/>
              </w:rPr>
              <w:t>e.g.,</w:t>
            </w:r>
            <w:r w:rsidR="00C37C0B" w:rsidRPr="00D26514">
              <w:rPr>
                <w:i/>
              </w:rPr>
              <w:t xml:space="preserve"> Send Data [DOM-xx]</w:t>
            </w:r>
            <w:r w:rsidRPr="00D26514">
              <w:rPr>
                <w:i/>
              </w:rPr>
              <w:t>}</w:t>
            </w:r>
            <w:r w:rsidR="00FD49A2" w:rsidRPr="00D26514">
              <w:rPr>
                <w:i/>
              </w:rPr>
              <w:t>&gt;</w:t>
            </w:r>
          </w:p>
        </w:tc>
        <w:tc>
          <w:tcPr>
            <w:tcW w:w="5148" w:type="dxa"/>
            <w:shd w:val="clear" w:color="auto" w:fill="auto"/>
          </w:tcPr>
          <w:p w14:paraId="495900DA" w14:textId="77777777" w:rsidR="00747676" w:rsidRPr="00D26514" w:rsidRDefault="00747676" w:rsidP="00EB71A2">
            <w:pPr>
              <w:pStyle w:val="TableEntry"/>
            </w:pPr>
          </w:p>
        </w:tc>
      </w:tr>
      <w:tr w:rsidR="00747676" w:rsidRPr="00D26514" w14:paraId="78681129" w14:textId="77777777" w:rsidTr="00EA3BCB">
        <w:trPr>
          <w:cantSplit/>
          <w:jc w:val="center"/>
        </w:trPr>
        <w:tc>
          <w:tcPr>
            <w:tcW w:w="4428" w:type="dxa"/>
            <w:shd w:val="clear" w:color="auto" w:fill="auto"/>
          </w:tcPr>
          <w:p w14:paraId="07958330" w14:textId="77777777" w:rsidR="00747676" w:rsidRPr="00D26514" w:rsidRDefault="00747676" w:rsidP="00EB71A2">
            <w:pPr>
              <w:pStyle w:val="TableEntry"/>
            </w:pPr>
          </w:p>
        </w:tc>
        <w:tc>
          <w:tcPr>
            <w:tcW w:w="5148" w:type="dxa"/>
            <w:shd w:val="clear" w:color="auto" w:fill="auto"/>
          </w:tcPr>
          <w:p w14:paraId="0DD67C37" w14:textId="77777777" w:rsidR="00747676" w:rsidRPr="00D26514" w:rsidRDefault="00747676" w:rsidP="00EB71A2">
            <w:pPr>
              <w:pStyle w:val="TableEntry"/>
            </w:pPr>
          </w:p>
        </w:tc>
      </w:tr>
    </w:tbl>
    <w:p w14:paraId="4B67412A" w14:textId="77777777" w:rsidR="008A63C9" w:rsidRPr="00D26514" w:rsidRDefault="008A63C9" w:rsidP="00EA3BCB">
      <w:pPr>
        <w:pStyle w:val="BodyText"/>
      </w:pPr>
      <w:bookmarkStart w:id="57" w:name="_Toc345074646"/>
    </w:p>
    <w:p w14:paraId="533BB80E" w14:textId="77777777" w:rsidR="00747676" w:rsidRPr="00D26514" w:rsidRDefault="00814F76" w:rsidP="00EA3BCB">
      <w:pPr>
        <w:pStyle w:val="Heading1"/>
        <w:pageBreakBefore w:val="0"/>
        <w:numPr>
          <w:ilvl w:val="0"/>
          <w:numId w:val="0"/>
        </w:numPr>
        <w:rPr>
          <w:noProof w:val="0"/>
        </w:rPr>
      </w:pPr>
      <w:bookmarkStart w:id="58" w:name="_Toc500238746"/>
      <w:r w:rsidRPr="00D26514">
        <w:rPr>
          <w:noProof w:val="0"/>
        </w:rPr>
        <w:t xml:space="preserve">Appendix D – </w:t>
      </w:r>
      <w:r w:rsidR="00747676" w:rsidRPr="00D26514">
        <w:rPr>
          <w:noProof w:val="0"/>
        </w:rPr>
        <w:t>Glossary</w:t>
      </w:r>
      <w:bookmarkEnd w:id="57"/>
      <w:bookmarkEnd w:id="58"/>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59" w:name="OLE_LINK75"/>
      <w:bookmarkStart w:id="60" w:name="OLE_LINK79"/>
      <w:r w:rsidR="00FD49A2" w:rsidRPr="00D26514">
        <w:t xml:space="preserve">Verify that </w:t>
      </w:r>
      <w:r w:rsidR="00DD20D7" w:rsidRPr="00D26514">
        <w:t xml:space="preserve">any glossary terms added here are not already contained in the </w:t>
      </w:r>
      <w:hyperlink r:id="rId33" w:anchor="GenIntro" w:history="1">
        <w:r w:rsidR="00DD20D7" w:rsidRPr="00D26514">
          <w:rPr>
            <w:rStyle w:val="Hyperlink"/>
          </w:rPr>
          <w:t>IHE Glossary</w:t>
        </w:r>
      </w:hyperlink>
      <w:r w:rsidR="00DD20D7" w:rsidRPr="00D26514">
        <w:t>.</w:t>
      </w:r>
      <w:bookmarkEnd w:id="59"/>
      <w:bookmarkEnd w:id="60"/>
      <w:r w:rsidR="00F3372D" w:rsidRPr="00D26514">
        <w:t xml:space="preserve"> Also, please review the </w:t>
      </w:r>
      <w:hyperlink r:id="rId34"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61" w:name="_Toc345074647"/>
    </w:p>
    <w:p w14:paraId="5968136D" w14:textId="1667E8AD" w:rsidR="003C3FFB" w:rsidRPr="00D26514" w:rsidRDefault="003C3FFB" w:rsidP="003C3FFB">
      <w:pPr>
        <w:pStyle w:val="AuthorInstructions"/>
        <w:rPr>
          <w:iCs/>
        </w:rPr>
      </w:pPr>
      <w:r w:rsidRPr="00D26514">
        <w:rPr>
          <w:iCs/>
        </w:rPr>
        <w:t>&lt;Note: The sections following this Introduction will eventually be added as Final Text to Volumes 1 – 4 of the Technical Framework. The material above this note (t</w:t>
      </w:r>
      <w:r w:rsidRPr="00D26514">
        <w:t>he Introduction to this Supplement, Open and Closed Issues and General Introduction and Shared Appendices sections)</w:t>
      </w:r>
      <w:r w:rsidRPr="00D26514">
        <w:rPr>
          <w:iCs/>
        </w:rPr>
        <w:t xml:space="preserve"> will be deleted when this supplement is moved to Final Text.&gt;</w:t>
      </w:r>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62" w:name="_Toc500238747"/>
      <w:r w:rsidRPr="00D26514">
        <w:lastRenderedPageBreak/>
        <w:t xml:space="preserve">Volume </w:t>
      </w:r>
      <w:r w:rsidR="00B43198" w:rsidRPr="00D26514">
        <w:t>1</w:t>
      </w:r>
      <w:r w:rsidRPr="00D26514">
        <w:t xml:space="preserve"> –</w:t>
      </w:r>
      <w:r w:rsidR="003A09FE" w:rsidRPr="00D26514">
        <w:t xml:space="preserve"> </w:t>
      </w:r>
      <w:r w:rsidRPr="00D26514">
        <w:t>Profiles</w:t>
      </w:r>
      <w:bookmarkEnd w:id="61"/>
      <w:bookmarkEnd w:id="62"/>
    </w:p>
    <w:p w14:paraId="22DEE049" w14:textId="08CB960C" w:rsidR="00B55350" w:rsidRPr="0040520B" w:rsidRDefault="00B55350" w:rsidP="00C62E65">
      <w:pPr>
        <w:pStyle w:val="Heading2"/>
        <w:numPr>
          <w:ilvl w:val="0"/>
          <w:numId w:val="0"/>
        </w:numPr>
        <w:rPr>
          <w:iCs/>
          <w:noProof w:val="0"/>
        </w:rPr>
      </w:pPr>
      <w:bookmarkStart w:id="63" w:name="_Toc345074648"/>
      <w:bookmarkStart w:id="64" w:name="_Toc500238748"/>
      <w:bookmarkStart w:id="65" w:name="_Toc530206507"/>
      <w:bookmarkStart w:id="66" w:name="_Toc1388427"/>
      <w:bookmarkStart w:id="67" w:name="_Toc1388581"/>
      <w:bookmarkStart w:id="68" w:name="_Toc1456608"/>
      <w:bookmarkStart w:id="69" w:name="_Toc37034633"/>
      <w:bookmarkStart w:id="70" w:name="_Toc38846111"/>
      <w:r w:rsidRPr="0040520B">
        <w:rPr>
          <w:iCs/>
          <w:noProof w:val="0"/>
        </w:rPr>
        <w:t xml:space="preserve">Copyright </w:t>
      </w:r>
      <w:r w:rsidR="00D22DE2" w:rsidRPr="0040520B">
        <w:rPr>
          <w:iCs/>
          <w:noProof w:val="0"/>
        </w:rPr>
        <w:t>Licenses</w:t>
      </w:r>
      <w:bookmarkEnd w:id="63"/>
      <w:bookmarkEnd w:id="64"/>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71" w:name="_Toc345074649"/>
      <w:bookmarkStart w:id="72" w:name="_Toc500238749"/>
      <w:r w:rsidRPr="0040520B">
        <w:rPr>
          <w:iCs/>
          <w:noProof w:val="0"/>
        </w:rPr>
        <w:t>Domain-specific additions</w:t>
      </w:r>
      <w:bookmarkEnd w:id="71"/>
      <w:bookmarkEnd w:id="72"/>
    </w:p>
    <w:p w14:paraId="774B1030" w14:textId="494FBA7B" w:rsidR="00F455EA" w:rsidRPr="0040520B" w:rsidRDefault="0040520B" w:rsidP="00B92EA1">
      <w:pPr>
        <w:pStyle w:val="AuthorInstructions"/>
        <w:rPr>
          <w:i w:val="0"/>
          <w:iCs/>
        </w:rPr>
      </w:pPr>
      <w:r w:rsidRPr="0040520B">
        <w:rPr>
          <w:i w:val="0"/>
          <w:iCs/>
        </w:rPr>
        <w:t>NA</w:t>
      </w:r>
    </w:p>
    <w:p w14:paraId="15B9022B" w14:textId="77777777" w:rsidR="00303E20" w:rsidRPr="0040520B" w:rsidRDefault="00303E20">
      <w:pPr>
        <w:pStyle w:val="BodyText"/>
        <w:rPr>
          <w:iCs/>
        </w:rPr>
      </w:pPr>
      <w:bookmarkStart w:id="73" w:name="_Toc473170358"/>
      <w:bookmarkStart w:id="74" w:name="_Toc504625755"/>
      <w:bookmarkStart w:id="75" w:name="_Toc530206508"/>
      <w:bookmarkStart w:id="76" w:name="_Toc1388428"/>
      <w:bookmarkStart w:id="77" w:name="_Toc1388582"/>
      <w:bookmarkStart w:id="78" w:name="_Toc1456609"/>
      <w:bookmarkStart w:id="79" w:name="_Toc37034634"/>
      <w:bookmarkStart w:id="80" w:name="_Toc38846112"/>
      <w:bookmarkEnd w:id="44"/>
      <w:bookmarkEnd w:id="45"/>
      <w:bookmarkEnd w:id="65"/>
      <w:bookmarkEnd w:id="66"/>
      <w:bookmarkEnd w:id="67"/>
      <w:bookmarkEnd w:id="68"/>
      <w:bookmarkEnd w:id="69"/>
      <w:bookmarkEnd w:id="70"/>
    </w:p>
    <w:p w14:paraId="18086760" w14:textId="77777777" w:rsidR="00C52492" w:rsidRPr="0040520B" w:rsidRDefault="00FF4C4E" w:rsidP="00EA3BCB">
      <w:pPr>
        <w:pStyle w:val="BodyText"/>
        <w:rPr>
          <w:iCs/>
        </w:rPr>
      </w:pPr>
      <w:r w:rsidRPr="0040520B">
        <w:rPr>
          <w:iCs/>
        </w:rPr>
        <w:br w:type="page"/>
      </w:r>
    </w:p>
    <w:p w14:paraId="42AAAB8E" w14:textId="7B6DEA27" w:rsidR="00C52492" w:rsidRPr="00D26514" w:rsidRDefault="00C52492" w:rsidP="00C52492">
      <w:pPr>
        <w:pStyle w:val="EditorInstructions"/>
      </w:pPr>
      <w:r w:rsidRPr="00D26514">
        <w:lastRenderedPageBreak/>
        <w:t xml:space="preserve">Add new Section </w:t>
      </w:r>
      <w:r w:rsidR="00264E1C">
        <w:t>X</w:t>
      </w:r>
    </w:p>
    <w:p w14:paraId="109D7297" w14:textId="77777777" w:rsidR="00C52492" w:rsidRPr="00D26514" w:rsidRDefault="00C52492" w:rsidP="00EA3BCB">
      <w:pPr>
        <w:pStyle w:val="BodyText"/>
      </w:pPr>
    </w:p>
    <w:p w14:paraId="6B9B8F9D" w14:textId="33E74642" w:rsidR="00D91815" w:rsidRDefault="00D91815" w:rsidP="00EA3BCB">
      <w:pPr>
        <w:pStyle w:val="BodyText"/>
        <w:rPr>
          <w:i/>
        </w:rPr>
      </w:pPr>
      <w:r w:rsidRPr="00D26514">
        <w:rPr>
          <w:i/>
        </w:rPr>
        <w:t>&lt;</w:t>
      </w:r>
      <w:r w:rsidRPr="00EA3BCB">
        <w:rPr>
          <w:i/>
          <w:highlight w:val="yellow"/>
        </w:rPr>
        <w:t xml:space="preserve">Reserve a </w:t>
      </w:r>
      <w:r w:rsidR="001F7A35" w:rsidRPr="00EA3BCB">
        <w:rPr>
          <w:i/>
          <w:highlight w:val="yellow"/>
        </w:rPr>
        <w:t>subsequent section number in the current domain Technical Framework Volume 1</w:t>
      </w:r>
      <w:r w:rsidR="00F0665F" w:rsidRPr="00EA3BCB">
        <w:rPr>
          <w:i/>
          <w:highlight w:val="yellow"/>
        </w:rPr>
        <w:t xml:space="preserve"> </w:t>
      </w:r>
      <w:r w:rsidR="001F7A35" w:rsidRPr="00EA3BCB">
        <w:rPr>
          <w:i/>
          <w:highlight w:val="yellow"/>
        </w:rPr>
        <w:t xml:space="preserve">(DOM </w:t>
      </w:r>
      <w:r w:rsidRPr="00EA3BCB">
        <w:rPr>
          <w:i/>
          <w:highlight w:val="yellow"/>
        </w:rPr>
        <w:t>TF-1</w:t>
      </w:r>
      <w:r w:rsidR="001F7A35" w:rsidRPr="00EA3BCB">
        <w:rPr>
          <w:i/>
          <w:highlight w:val="yellow"/>
        </w:rPr>
        <w:t>)</w:t>
      </w:r>
      <w:r w:rsidR="00F0665F" w:rsidRPr="00EA3BCB">
        <w:rPr>
          <w:i/>
          <w:highlight w:val="yellow"/>
        </w:rPr>
        <w:t xml:space="preserve">. </w:t>
      </w:r>
      <w:r w:rsidRPr="00EA3BCB">
        <w:rPr>
          <w:i/>
          <w:highlight w:val="yellow"/>
        </w:rPr>
        <w:t>Replace the letter “X” with that section heading number</w:t>
      </w:r>
      <w:r w:rsidR="00F0665F" w:rsidRPr="00D26514">
        <w:rPr>
          <w:i/>
        </w:rPr>
        <w:t xml:space="preserve">. </w:t>
      </w:r>
      <w:r w:rsidRPr="00D26514">
        <w:rPr>
          <w:i/>
        </w:rPr>
        <w:t>This number should not change when this supplement is added to the Final Text Technical Framework</w:t>
      </w:r>
      <w:r w:rsidR="00F0665F" w:rsidRPr="00D26514">
        <w:rPr>
          <w:i/>
        </w:rPr>
        <w:t xml:space="preserve">. </w:t>
      </w:r>
      <w:r w:rsidRPr="00D26514">
        <w:rPr>
          <w:i/>
        </w:rPr>
        <w:t>In this manner, references should be able to be maintained going forward.&gt;</w:t>
      </w:r>
    </w:p>
    <w:p w14:paraId="68649138" w14:textId="1F30ACB5" w:rsidR="00264E1C" w:rsidRDefault="00264E1C" w:rsidP="00264E1C">
      <w:pPr>
        <w:pStyle w:val="Heading1"/>
        <w:numPr>
          <w:ilvl w:val="0"/>
          <w:numId w:val="0"/>
        </w:numPr>
        <w:rPr>
          <w:noProof w:val="0"/>
        </w:rPr>
      </w:pPr>
      <w:bookmarkStart w:id="81" w:name="_Toc13752461"/>
      <w:bookmarkStart w:id="82" w:name="_Toc488075088"/>
      <w:bookmarkStart w:id="83" w:name="_Toc488068761"/>
      <w:bookmarkStart w:id="84" w:name="_Toc488068328"/>
      <w:bookmarkStart w:id="85" w:name="_Toc487039227"/>
      <w:bookmarkStart w:id="86" w:name="_Toc269214486"/>
      <w:bookmarkStart w:id="87" w:name="_Toc237305547"/>
      <w:bookmarkStart w:id="88" w:name="_Toc237305082"/>
      <w:bookmarkStart w:id="89" w:name="_Toc206311471"/>
      <w:bookmarkStart w:id="90" w:name="_Toc199868230"/>
      <w:r>
        <w:rPr>
          <w:noProof w:val="0"/>
        </w:rPr>
        <w:lastRenderedPageBreak/>
        <w:t>X Sharing Value Sets (SVS)</w:t>
      </w:r>
      <w:bookmarkEnd w:id="81"/>
      <w:bookmarkEnd w:id="82"/>
      <w:bookmarkEnd w:id="83"/>
      <w:bookmarkEnd w:id="84"/>
      <w:bookmarkEnd w:id="85"/>
      <w:bookmarkEnd w:id="86"/>
      <w:bookmarkEnd w:id="87"/>
      <w:bookmarkEnd w:id="88"/>
      <w:bookmarkEnd w:id="89"/>
      <w:bookmarkEnd w:id="90"/>
      <w:r>
        <w:rPr>
          <w:noProof w:val="0"/>
        </w:rPr>
        <w:t xml:space="preserve"> </w:t>
      </w:r>
    </w:p>
    <w:p w14:paraId="7523F824" w14:textId="096B2151" w:rsidR="00264E1C" w:rsidRDefault="00264E1C" w:rsidP="00264E1C">
      <w:pPr>
        <w:pStyle w:val="BodyText"/>
        <w:rPr>
          <w:iCs/>
        </w:rPr>
      </w:pPr>
      <w:r>
        <w:rPr>
          <w:iCs/>
        </w:rPr>
        <w:t xml:space="preserve">The </w:t>
      </w:r>
      <w:r w:rsidR="00BF08DA">
        <w:rPr>
          <w:iCs/>
        </w:rPr>
        <w:t xml:space="preserve">Mobile </w:t>
      </w:r>
      <w:r>
        <w:rPr>
          <w:iCs/>
        </w:rPr>
        <w:t>Sharing Value Sets (SVS) Profile provides a means through which healthcare systems producing clinical or administrative data</w:t>
      </w:r>
      <w:r w:rsidR="00BF08DA">
        <w:rPr>
          <w:iCs/>
        </w:rPr>
        <w:t xml:space="preserve"> can receive a common, uniform nomenclature managed centrally using </w:t>
      </w:r>
      <w:r w:rsidR="00BF08DA" w:rsidRPr="005E7AA0">
        <w:t xml:space="preserve">HL7 </w:t>
      </w:r>
      <w:r w:rsidR="00BF08DA">
        <w:t>fast healthcare interoperability resources (</w:t>
      </w:r>
      <w:r w:rsidR="00BF08DA" w:rsidRPr="005E7AA0">
        <w:t>FHIR</w:t>
      </w:r>
      <w:r w:rsidR="00BF08DA">
        <w:t>)</w:t>
      </w:r>
      <w:r w:rsidR="00ED7CDA">
        <w:rPr>
          <w:iCs/>
        </w:rPr>
        <w:t xml:space="preserve">. This includes data </w:t>
      </w:r>
      <w:r w:rsidR="00A042F7">
        <w:rPr>
          <w:iCs/>
        </w:rPr>
        <w:t>from</w:t>
      </w:r>
      <w:r w:rsidR="004270C1">
        <w:rPr>
          <w:iCs/>
        </w:rPr>
        <w:t xml:space="preserve"> </w:t>
      </w:r>
      <w:r>
        <w:rPr>
          <w:iCs/>
        </w:rPr>
        <w:t xml:space="preserve">laboratory reporting systems, primary care physician office </w:t>
      </w:r>
      <w:r w:rsidR="00A042F7">
        <w:rPr>
          <w:iCs/>
        </w:rPr>
        <w:t xml:space="preserve">electronic medical record (EMR) </w:t>
      </w:r>
      <w:r>
        <w:rPr>
          <w:iCs/>
        </w:rPr>
        <w:t xml:space="preserve">systems, national healthcare </w:t>
      </w:r>
      <w:r w:rsidR="00A042F7">
        <w:rPr>
          <w:iCs/>
        </w:rPr>
        <w:t xml:space="preserve">management information </w:t>
      </w:r>
      <w:r>
        <w:rPr>
          <w:iCs/>
        </w:rPr>
        <w:t>systems</w:t>
      </w:r>
      <w:r w:rsidR="00A042F7">
        <w:rPr>
          <w:iCs/>
        </w:rPr>
        <w:t xml:space="preserve">, facility and health worker registries, health integration networks, </w:t>
      </w:r>
      <w:r w:rsidR="004270C1">
        <w:rPr>
          <w:iCs/>
        </w:rPr>
        <w:t xml:space="preserve">as well as </w:t>
      </w:r>
      <w:r w:rsidR="00A042F7">
        <w:rPr>
          <w:iCs/>
        </w:rPr>
        <w:t xml:space="preserve">data </w:t>
      </w:r>
      <w:r w:rsidR="00ED7CDA">
        <w:rPr>
          <w:iCs/>
        </w:rPr>
        <w:t>on diagnostic imaging equipment</w:t>
      </w:r>
      <w:r>
        <w:rPr>
          <w:iCs/>
        </w:rPr>
        <w:t xml:space="preserve">. Shared nomenclatures are essential to achieving </w:t>
      </w:r>
      <w:r>
        <w:t>semantic</w:t>
      </w:r>
      <w:r>
        <w:rPr>
          <w:iCs/>
        </w:rPr>
        <w:t xml:space="preserve"> </w:t>
      </w:r>
      <w:r>
        <w:t>interoperability</w:t>
      </w:r>
      <w:r>
        <w:rPr>
          <w:iCs/>
        </w:rPr>
        <w:t>.</w:t>
      </w:r>
    </w:p>
    <w:p w14:paraId="21BE1F1D" w14:textId="6610456F" w:rsidR="00061D68" w:rsidRPr="00ED7CDA" w:rsidRDefault="00061D68" w:rsidP="00B247AB">
      <w:pPr>
        <w:pStyle w:val="BodyText"/>
        <w:rPr>
          <w:b/>
        </w:rPr>
      </w:pPr>
      <w:r w:rsidRPr="0092207E">
        <w:rPr>
          <w:iCs/>
        </w:rPr>
        <w:t xml:space="preserve">Terminologies stored in value sets are most useful when they are widely shared and standardized across geography and disciplines to add clarity and specificity. The IHE ITI Sharing Value Sets (SVS) profile currently solves that problem, however a FHIR-based approach to </w:t>
      </w:r>
      <w:r w:rsidR="00BF08DA">
        <w:rPr>
          <w:iCs/>
        </w:rPr>
        <w:t>s</w:t>
      </w:r>
      <w:r w:rsidRPr="0092207E">
        <w:rPr>
          <w:iCs/>
        </w:rPr>
        <w:t xml:space="preserve">haring </w:t>
      </w:r>
      <w:r w:rsidR="00BF08DA">
        <w:rPr>
          <w:iCs/>
        </w:rPr>
        <w:t>v</w:t>
      </w:r>
      <w:r w:rsidRPr="0092207E">
        <w:rPr>
          <w:iCs/>
        </w:rPr>
        <w:t xml:space="preserve">alue </w:t>
      </w:r>
      <w:r w:rsidR="00BF08DA">
        <w:rPr>
          <w:iCs/>
        </w:rPr>
        <w:t>s</w:t>
      </w:r>
      <w:r w:rsidRPr="0092207E">
        <w:rPr>
          <w:iCs/>
        </w:rPr>
        <w:t xml:space="preserve">ets </w:t>
      </w:r>
      <w:r>
        <w:rPr>
          <w:iCs/>
        </w:rPr>
        <w:t xml:space="preserve">allows for a </w:t>
      </w:r>
      <w:r w:rsidRPr="0092207E">
        <w:rPr>
          <w:iCs/>
        </w:rPr>
        <w:t>simpler</w:t>
      </w:r>
      <w:r>
        <w:rPr>
          <w:iCs/>
        </w:rPr>
        <w:t xml:space="preserve"> </w:t>
      </w:r>
      <w:r w:rsidRPr="0092207E">
        <w:rPr>
          <w:iCs/>
        </w:rPr>
        <w:t xml:space="preserve">and standardized use of FHIR terminology tools, </w:t>
      </w:r>
      <w:del w:id="91" w:author="Jonathan Payne" w:date="2019-11-12T15:42:00Z">
        <w:r w:rsidRPr="0092207E" w:rsidDel="00C54CD4">
          <w:rPr>
            <w:iCs/>
          </w:rPr>
          <w:delText xml:space="preserve">including </w:delText>
        </w:r>
      </w:del>
      <w:ins w:id="92" w:author="Jonathan Payne" w:date="2019-11-12T15:42:00Z">
        <w:r w:rsidR="00C54CD4">
          <w:rPr>
            <w:iCs/>
          </w:rPr>
          <w:t>specifically</w:t>
        </w:r>
        <w:r w:rsidR="00C54CD4" w:rsidRPr="0092207E">
          <w:rPr>
            <w:iCs/>
          </w:rPr>
          <w:t xml:space="preserve"> </w:t>
        </w:r>
      </w:ins>
      <w:r w:rsidRPr="0092207E">
        <w:rPr>
          <w:iCs/>
        </w:rPr>
        <w:t>the FHIR Terminology Service</w:t>
      </w:r>
      <w:ins w:id="93" w:author="Jonathan Payne" w:date="2019-11-12T15:42:00Z">
        <w:r w:rsidR="00C54CD4">
          <w:rPr>
            <w:iCs/>
          </w:rPr>
          <w:t xml:space="preserve"> module’s</w:t>
        </w:r>
      </w:ins>
      <w:r w:rsidRPr="0092207E">
        <w:rPr>
          <w:iCs/>
        </w:rPr>
        <w:t xml:space="preserve"> </w:t>
      </w:r>
      <w:del w:id="94" w:author="Jonathan Payne" w:date="2019-11-12T15:42:00Z">
        <w:r w:rsidRPr="0092207E" w:rsidDel="00C54CD4">
          <w:rPr>
            <w:iCs/>
          </w:rPr>
          <w:delText xml:space="preserve">and </w:delText>
        </w:r>
      </w:del>
      <w:proofErr w:type="spellStart"/>
      <w:r w:rsidRPr="0092207E">
        <w:rPr>
          <w:iCs/>
        </w:rPr>
        <w:t>ValueSet</w:t>
      </w:r>
      <w:proofErr w:type="spellEnd"/>
      <w:r w:rsidR="00730A3A">
        <w:rPr>
          <w:iCs/>
        </w:rPr>
        <w:t xml:space="preserve"> and </w:t>
      </w:r>
      <w:del w:id="95" w:author="Thompson, Jenny" w:date="2019-11-12T10:09:00Z">
        <w:r w:rsidR="00730A3A" w:rsidDel="006C7F8B">
          <w:rPr>
            <w:iCs/>
          </w:rPr>
          <w:delText xml:space="preserve">ConceptMap </w:delText>
        </w:r>
      </w:del>
      <w:proofErr w:type="spellStart"/>
      <w:ins w:id="96" w:author="Thompson, Jenny" w:date="2019-11-12T10:09:00Z">
        <w:r w:rsidR="006C7F8B">
          <w:rPr>
            <w:iCs/>
          </w:rPr>
          <w:t>CodeS</w:t>
        </w:r>
        <w:del w:id="97" w:author="Jonathan Payne" w:date="2019-11-12T15:42:00Z">
          <w:r w:rsidR="006C7F8B" w:rsidDel="00C54CD4">
            <w:rPr>
              <w:iCs/>
            </w:rPr>
            <w:delText>ource</w:delText>
          </w:r>
        </w:del>
      </w:ins>
      <w:ins w:id="98" w:author="Jonathan Payne" w:date="2019-11-12T15:42:00Z">
        <w:r w:rsidR="00C54CD4">
          <w:rPr>
            <w:iCs/>
          </w:rPr>
          <w:t>ystem</w:t>
        </w:r>
      </w:ins>
      <w:proofErr w:type="spellEnd"/>
      <w:ins w:id="99" w:author="Thompson, Jenny" w:date="2019-11-12T10:09:00Z">
        <w:r w:rsidR="006C7F8B">
          <w:rPr>
            <w:iCs/>
          </w:rPr>
          <w:t xml:space="preserve"> </w:t>
        </w:r>
      </w:ins>
      <w:r w:rsidR="00730A3A">
        <w:rPr>
          <w:iCs/>
        </w:rPr>
        <w:t xml:space="preserve">resources. </w:t>
      </w:r>
      <w:r w:rsidR="00ED7CDA" w:rsidRPr="005E7AA0">
        <w:t>The m</w:t>
      </w:r>
      <w:r w:rsidR="00ED7CDA">
        <w:t>SVS</w:t>
      </w:r>
      <w:r w:rsidR="00ED7CDA" w:rsidRPr="005E7AA0">
        <w:t xml:space="preserve"> </w:t>
      </w:r>
      <w:r w:rsidR="00ED7CDA">
        <w:t>Profile</w:t>
      </w:r>
      <w:r w:rsidR="00ED7CDA" w:rsidRPr="005E7AA0">
        <w:t xml:space="preserve"> will allow vendors and implementers to utilize the robust ecosystem of tools around HL7 FHIR and </w:t>
      </w:r>
      <w:r w:rsidR="00ED7CDA">
        <w:t xml:space="preserve">will also </w:t>
      </w:r>
      <w:r w:rsidR="00ED7CDA" w:rsidRPr="005E7AA0">
        <w:t xml:space="preserve">promote standards-based reporting. </w:t>
      </w:r>
    </w:p>
    <w:p w14:paraId="2C5656A4" w14:textId="77777777"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SVS Profile</w:t>
      </w:r>
    </w:p>
    <w:p w14:paraId="0746AC78" w14:textId="7E0E1CCD" w:rsidR="00B247AB" w:rsidRDefault="00B247AB" w:rsidP="00B247AB">
      <w:pPr>
        <w:pStyle w:val="NormalWeb"/>
      </w:pPr>
      <w:r w:rsidRPr="005E7AA0">
        <w:t>The m</w:t>
      </w:r>
      <w:r>
        <w:t>SVS</w:t>
      </w:r>
      <w:r w:rsidRPr="005E7AA0">
        <w:t xml:space="preserve"> </w:t>
      </w:r>
      <w:r>
        <w:t>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77777777" w:rsidR="000E7693" w:rsidRDefault="00061D68" w:rsidP="00264E1C">
      <w:pPr>
        <w:pStyle w:val="BodyText"/>
      </w:pPr>
      <w:r>
        <w:t xml:space="preserve">mSVS will </w:t>
      </w:r>
      <w:r w:rsidRPr="00AE63DC">
        <w:t xml:space="preserve">create an easily referenceable resource for profiles to use the </w:t>
      </w:r>
      <w:r w:rsidR="00ED7CDA">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4AD1EB43" w:rsidR="00264E1C" w:rsidRDefault="00264E1C" w:rsidP="00264E1C">
      <w:pPr>
        <w:pStyle w:val="BodyText"/>
      </w:pPr>
      <w:r>
        <w:t xml:space="preserve">A single </w:t>
      </w:r>
      <w:r w:rsidR="006E261A">
        <w:t xml:space="preserve">Mobile </w:t>
      </w:r>
      <w:r>
        <w:t xml:space="preserve">Value Set Repository can be accessed by many Value Set Consumers, establishing a domain of consistent and uniform set of nomenclatures. It supports automated loading of Value Sets by Value Set Consumers, reducing the burden of manual configuration. This profile describes </w:t>
      </w:r>
      <w:r w:rsidR="00D952AE">
        <w:t>three</w:t>
      </w:r>
      <w:r w:rsidR="002E612D">
        <w:t xml:space="preserve"> </w:t>
      </w:r>
      <w:r>
        <w:t>transaction</w:t>
      </w:r>
      <w:r w:rsidR="00FB77B8">
        <w:t>s</w:t>
      </w:r>
      <w:r>
        <w:t xml:space="preserve"> for retrieving Value Sets from a </w:t>
      </w:r>
      <w:r w:rsidR="006E261A">
        <w:t xml:space="preserve">Mobile </w:t>
      </w:r>
      <w:r>
        <w:t>Value Set Repository by a Value Set Consumer.</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7F22CCE3" w14:textId="56740326" w:rsidR="0089602B" w:rsidRDefault="006C7F8B" w:rsidP="0089602B">
      <w:pPr>
        <w:pStyle w:val="ListBullet2"/>
        <w:numPr>
          <w:ilvl w:val="0"/>
          <w:numId w:val="0"/>
        </w:numPr>
        <w:rPr>
          <w:ins w:id="100" w:author="Thompson, Jenny" w:date="2019-11-12T10:06:00Z"/>
        </w:rPr>
      </w:pPr>
      <w:ins w:id="101" w:author="Thompson, Jenny" w:date="2019-11-12T10:11:00Z">
        <w:r>
          <w:t xml:space="preserve">As defined in the </w:t>
        </w:r>
        <w:r w:rsidRPr="006C7F8B">
          <w:t>FHIR Specification (v4.0.1: R4 - Mixed Normative and ST</w:t>
        </w:r>
      </w:ins>
      <w:ins w:id="102" w:author="Thompson, Jenny" w:date="2019-11-12T10:12:00Z">
        <w:r>
          <w:t>U</w:t>
        </w:r>
      </w:ins>
      <w:ins w:id="103" w:author="Thompson, Jenny" w:date="2019-11-12T10:11:00Z">
        <w:r>
          <w:t>), the</w:t>
        </w:r>
      </w:ins>
      <w:ins w:id="104" w:author="Thompson, Jenny" w:date="2019-11-12T10:06:00Z">
        <w:r w:rsidR="0089602B">
          <w:t xml:space="preserve"> FHIR terminology specification is based on two key concepts</w:t>
        </w:r>
      </w:ins>
      <w:ins w:id="105" w:author="Thompson, Jenny" w:date="2019-11-12T10:12:00Z">
        <w:r>
          <w:rPr>
            <w:rStyle w:val="FootnoteReference"/>
          </w:rPr>
          <w:footnoteReference w:id="2"/>
        </w:r>
      </w:ins>
      <w:ins w:id="107" w:author="Thompson, Jenny" w:date="2019-11-12T10:06:00Z">
        <w:r w:rsidR="0089602B">
          <w:t>:</w:t>
        </w:r>
      </w:ins>
    </w:p>
    <w:p w14:paraId="751B1B92" w14:textId="3E22414E" w:rsidR="0089602B" w:rsidRDefault="0089602B" w:rsidP="0089602B">
      <w:pPr>
        <w:pStyle w:val="ListBullet2"/>
        <w:rPr>
          <w:ins w:id="108" w:author="Thompson, Jenny" w:date="2019-11-12T10:06:00Z"/>
        </w:rPr>
      </w:pPr>
      <w:ins w:id="109" w:author="Thompson, Jenny" w:date="2019-11-12T10:07:00Z">
        <w:r>
          <w:t>C</w:t>
        </w:r>
      </w:ins>
      <w:ins w:id="110" w:author="Thompson, Jenny" w:date="2019-11-12T10:06:00Z">
        <w:r>
          <w:t xml:space="preserve">ode system - Defines </w:t>
        </w:r>
      </w:ins>
      <w:ins w:id="111" w:author="Jonathan Payne" w:date="2019-11-12T15:46:00Z">
        <w:r w:rsidR="00C54CD4">
          <w:t>the existence of and describes a code system and</w:t>
        </w:r>
      </w:ins>
      <w:ins w:id="112" w:author="Jonathan Payne" w:date="2019-11-12T15:47:00Z">
        <w:r w:rsidR="00C54CD4">
          <w:t>, optionally,</w:t>
        </w:r>
      </w:ins>
      <w:ins w:id="113" w:author="Jonathan Payne" w:date="2019-11-12T15:46:00Z">
        <w:r w:rsidR="00C54CD4">
          <w:t xml:space="preserve"> </w:t>
        </w:r>
      </w:ins>
      <w:ins w:id="114" w:author="Jonathan Payne" w:date="2019-11-12T15:47:00Z">
        <w:r w:rsidR="00C54CD4">
          <w:t xml:space="preserve">all or part of </w:t>
        </w:r>
      </w:ins>
      <w:ins w:id="115" w:author="Jonathan Payne" w:date="2019-11-12T15:46:00Z">
        <w:r w:rsidR="00C54CD4">
          <w:t>its codes</w:t>
        </w:r>
      </w:ins>
      <w:ins w:id="116" w:author="Jonathan Payne" w:date="2019-11-12T15:47:00Z">
        <w:r w:rsidR="00C54CD4">
          <w:t>. Examples include ICD-10, LOINC, SNOMED</w:t>
        </w:r>
      </w:ins>
      <w:ins w:id="117" w:author="Thompson, Jenny" w:date="2019-11-12T10:06:00Z">
        <w:del w:id="118" w:author="Jonathan Payne" w:date="2019-11-12T15:47:00Z">
          <w:r w:rsidDel="00C54CD4">
            <w:delText xml:space="preserve">a set of concepts with a coherent meaning. Declares the existence of and describes a code system or code system supplement and its key properties, and optionally defines a part or all of its content. </w:delText>
          </w:r>
        </w:del>
      </w:ins>
      <w:del w:id="119" w:author="Thompson, Jenny" w:date="2019-11-12T10:59:00Z">
        <w:r w:rsidDel="009168DC">
          <w:delText>Also known as Ontology, Terminology, or Enumeratio</w:delText>
        </w:r>
      </w:del>
      <w:ins w:id="120" w:author="Jonathan Payne" w:date="2019-11-12T15:47:00Z">
        <w:r w:rsidR="00C54CD4">
          <w:t xml:space="preserve">-CT, </w:t>
        </w:r>
      </w:ins>
      <w:del w:id="121" w:author="Thompson, Jenny" w:date="2019-11-12T10:59:00Z">
        <w:r w:rsidDel="009168DC">
          <w:delText>n</w:delText>
        </w:r>
      </w:del>
      <w:ins w:id="122" w:author="Jonathan Payne" w:date="2019-11-12T15:47:00Z">
        <w:r w:rsidR="00C54CD4">
          <w:t xml:space="preserve">and </w:t>
        </w:r>
        <w:proofErr w:type="spellStart"/>
        <w:r w:rsidR="00C54CD4">
          <w:t>RxNorm</w:t>
        </w:r>
        <w:proofErr w:type="spellEnd"/>
        <w:r w:rsidR="00C54CD4">
          <w:t>.</w:t>
        </w:r>
      </w:ins>
    </w:p>
    <w:p w14:paraId="3B233184" w14:textId="05036CDD" w:rsidR="0089602B" w:rsidRDefault="006C7F8B" w:rsidP="0089602B">
      <w:pPr>
        <w:pStyle w:val="ListBullet2"/>
        <w:rPr>
          <w:ins w:id="123" w:author="Thompson, Jenny" w:date="2019-11-12T10:06:00Z"/>
        </w:rPr>
      </w:pPr>
      <w:ins w:id="124" w:author="Thompson, Jenny" w:date="2019-11-12T10:10:00Z">
        <w:r>
          <w:lastRenderedPageBreak/>
          <w:t>V</w:t>
        </w:r>
      </w:ins>
      <w:ins w:id="125" w:author="Thompson, Jenny" w:date="2019-11-12T10:06:00Z">
        <w:r w:rsidR="0089602B">
          <w:t xml:space="preserve">alue set - </w:t>
        </w:r>
        <w:del w:id="126" w:author="Jonathan Payne" w:date="2019-11-12T15:48:00Z">
          <w:r w:rsidR="0089602B" w:rsidDel="00C54CD4">
            <w:delText xml:space="preserve">A selection of a set of codes for use in a particular context. </w:delText>
          </w:r>
        </w:del>
        <w:r w:rsidR="0089602B">
          <w:t xml:space="preserve">Specifies a set of codes drawn from one or more code systems, intended for use in a particular context. Value sets link between </w:t>
        </w:r>
        <w:proofErr w:type="spellStart"/>
        <w:r w:rsidR="0089602B">
          <w:t>CodeSystem</w:t>
        </w:r>
        <w:proofErr w:type="spellEnd"/>
        <w:r w:rsidR="0089602B">
          <w:t xml:space="preserve"> definitions and their use in coded elements</w:t>
        </w:r>
      </w:ins>
      <w:ins w:id="127" w:author="Jonathan Payne" w:date="2019-11-12T15:48:00Z">
        <w:r w:rsidR="00C54CD4">
          <w:t>.</w:t>
        </w:r>
      </w:ins>
    </w:p>
    <w:p w14:paraId="287F231A" w14:textId="355F5D80" w:rsidR="00C54CD4" w:rsidDel="00C54CD4" w:rsidRDefault="0089602B" w:rsidP="00D13E41">
      <w:pPr>
        <w:pStyle w:val="ListBullet2"/>
        <w:numPr>
          <w:ilvl w:val="0"/>
          <w:numId w:val="0"/>
        </w:numPr>
        <w:rPr>
          <w:ins w:id="128" w:author="Thompson, Jenny" w:date="2019-11-12T10:06:00Z"/>
          <w:del w:id="129" w:author="Jonathan Payne" w:date="2019-11-12T15:48:00Z"/>
        </w:rPr>
      </w:pPr>
      <w:ins w:id="130" w:author="Thompson, Jenny" w:date="2019-11-12T10:06:00Z">
        <w:del w:id="131" w:author="Jonathan Payne" w:date="2019-11-12T15:48:00Z">
          <w:r w:rsidDel="00C54CD4">
            <w:delText>Code systems define which codes (symbols and/or expressions) exist, and how they are understood. Value sets select a set of codes from one or more code systems to specify which codes can be used in a particular context.</w:delText>
          </w:r>
        </w:del>
      </w:ins>
    </w:p>
    <w:p w14:paraId="005F38B9" w14:textId="7C0C7071" w:rsidR="0089602B" w:rsidRDefault="0089602B" w:rsidP="001C0157">
      <w:pPr>
        <w:pStyle w:val="ListBullet2"/>
        <w:numPr>
          <w:ilvl w:val="0"/>
          <w:numId w:val="0"/>
        </w:numPr>
        <w:rPr>
          <w:ins w:id="132" w:author="Thompson, Jenny" w:date="2019-11-12T10:06:00Z"/>
        </w:rPr>
      </w:pPr>
      <w:ins w:id="133" w:author="Thompson, Jenny" w:date="2019-11-12T10:06:00Z">
        <w:r>
          <w:t xml:space="preserve">The </w:t>
        </w:r>
        <w:proofErr w:type="spellStart"/>
        <w:r>
          <w:t>CodeSystem</w:t>
        </w:r>
        <w:proofErr w:type="spellEnd"/>
        <w:r>
          <w:t xml:space="preserve"> resource is used to declare the existence of a code system and its key properties</w:t>
        </w:r>
      </w:ins>
      <w:ins w:id="134" w:author="Thompson, Jenny" w:date="2019-11-12T10:10:00Z">
        <w:r w:rsidR="006C7F8B">
          <w:t>, including</w:t>
        </w:r>
      </w:ins>
      <w:ins w:id="135" w:author="Thompson, Jenny" w:date="2019-11-12T10:06:00Z">
        <w:r>
          <w:t>:</w:t>
        </w:r>
      </w:ins>
    </w:p>
    <w:p w14:paraId="600FB4B9" w14:textId="65216FD1" w:rsidR="0089602B" w:rsidRDefault="0089602B" w:rsidP="0089602B">
      <w:pPr>
        <w:pStyle w:val="ListBullet2"/>
        <w:numPr>
          <w:ilvl w:val="0"/>
          <w:numId w:val="38"/>
        </w:numPr>
        <w:rPr>
          <w:ins w:id="136" w:author="Thompson, Jenny" w:date="2019-11-12T10:06:00Z"/>
        </w:rPr>
      </w:pPr>
      <w:commentRangeStart w:id="137"/>
      <w:commentRangeStart w:id="138"/>
      <w:ins w:id="139" w:author="Thompson, Jenny" w:date="2019-11-12T10:06:00Z">
        <w:r>
          <w:t>Identifying URL and version</w:t>
        </w:r>
      </w:ins>
    </w:p>
    <w:p w14:paraId="5594FACB" w14:textId="4ECB9073" w:rsidR="0089602B" w:rsidRDefault="0089602B" w:rsidP="0089602B">
      <w:pPr>
        <w:pStyle w:val="ListBullet2"/>
        <w:numPr>
          <w:ilvl w:val="0"/>
          <w:numId w:val="38"/>
        </w:numPr>
        <w:rPr>
          <w:ins w:id="140" w:author="Thompson, Jenny" w:date="2019-11-12T10:06:00Z"/>
        </w:rPr>
      </w:pPr>
      <w:ins w:id="141" w:author="Thompson, Jenny" w:date="2019-11-12T10:06:00Z">
        <w:r>
          <w:t>Description, Copyright, publication date, and other metadata</w:t>
        </w:r>
      </w:ins>
    </w:p>
    <w:p w14:paraId="4F6620F3" w14:textId="1790364A" w:rsidR="0089602B" w:rsidRDefault="0089602B" w:rsidP="0089602B">
      <w:pPr>
        <w:pStyle w:val="ListBullet2"/>
        <w:numPr>
          <w:ilvl w:val="0"/>
          <w:numId w:val="38"/>
        </w:numPr>
        <w:rPr>
          <w:ins w:id="142" w:author="Thompson, Jenny" w:date="2019-11-12T10:06:00Z"/>
        </w:rPr>
      </w:pPr>
      <w:commentRangeStart w:id="143"/>
      <w:ins w:id="144" w:author="Thompson, Jenny" w:date="2019-11-12T10:06:00Z">
        <w:r>
          <w:t>Some key properties of the code system itself - e.g.</w:t>
        </w:r>
      </w:ins>
      <w:ins w:id="145" w:author="Thompson, Jenny" w:date="2019-11-12T10:13:00Z">
        <w:r w:rsidR="006C7F8B">
          <w:t>,</w:t>
        </w:r>
      </w:ins>
      <w:ins w:id="146" w:author="Thompson, Jenny" w:date="2019-11-12T10:06:00Z">
        <w:r>
          <w:t xml:space="preserve"> whether it exhibits concept permanence, whether it defines a compositional grammar, and whether the codes that it defines are case sensitive</w:t>
        </w:r>
      </w:ins>
      <w:commentRangeEnd w:id="143"/>
      <w:r w:rsidR="00D13E41">
        <w:rPr>
          <w:rStyle w:val="CommentReference"/>
        </w:rPr>
        <w:commentReference w:id="143"/>
      </w:r>
    </w:p>
    <w:p w14:paraId="1C0AF700" w14:textId="015766F7" w:rsidR="0089602B" w:rsidRDefault="0089602B" w:rsidP="0089602B">
      <w:pPr>
        <w:pStyle w:val="ListBullet2"/>
        <w:numPr>
          <w:ilvl w:val="0"/>
          <w:numId w:val="38"/>
        </w:numPr>
        <w:rPr>
          <w:ins w:id="147" w:author="Thompson, Jenny" w:date="2019-11-12T10:06:00Z"/>
        </w:rPr>
      </w:pPr>
      <w:ins w:id="148" w:author="Thompson, Jenny" w:date="2019-11-12T10:06:00Z">
        <w:r>
          <w:t xml:space="preserve">What filters can be used in value sets that use the code system in a </w:t>
        </w:r>
        <w:proofErr w:type="spellStart"/>
        <w:r>
          <w:t>ValueSet.compose</w:t>
        </w:r>
        <w:proofErr w:type="spellEnd"/>
        <w:r>
          <w:t xml:space="preserve"> element</w:t>
        </w:r>
      </w:ins>
    </w:p>
    <w:p w14:paraId="3A7E0AE0" w14:textId="1115C55C" w:rsidR="0089602B" w:rsidRDefault="0089602B" w:rsidP="0089602B">
      <w:pPr>
        <w:pStyle w:val="ListBullet2"/>
        <w:numPr>
          <w:ilvl w:val="0"/>
          <w:numId w:val="38"/>
        </w:numPr>
        <w:rPr>
          <w:ins w:id="149" w:author="Thompson, Jenny" w:date="2019-11-12T10:06:00Z"/>
        </w:rPr>
      </w:pPr>
      <w:ins w:id="150" w:author="Thompson, Jenny" w:date="2019-11-12T10:06:00Z">
        <w:r>
          <w:t>What concept properties are defined by the code system</w:t>
        </w:r>
      </w:ins>
      <w:commentRangeEnd w:id="137"/>
      <w:ins w:id="151" w:author="Thompson, Jenny" w:date="2019-11-12T10:58:00Z">
        <w:r w:rsidR="00D13E41">
          <w:rPr>
            <w:rStyle w:val="CommentReference"/>
          </w:rPr>
          <w:commentReference w:id="137"/>
        </w:r>
      </w:ins>
      <w:commentRangeEnd w:id="138"/>
      <w:r w:rsidR="00C54CD4">
        <w:rPr>
          <w:rStyle w:val="CommentReference"/>
        </w:rPr>
        <w:commentReference w:id="138"/>
      </w:r>
    </w:p>
    <w:p w14:paraId="50177E0C" w14:textId="23AD4525" w:rsidR="0089602B" w:rsidRDefault="0089602B" w:rsidP="001C0157">
      <w:pPr>
        <w:pStyle w:val="ListBullet2"/>
        <w:numPr>
          <w:ilvl w:val="0"/>
          <w:numId w:val="0"/>
        </w:numPr>
        <w:rPr>
          <w:ins w:id="152" w:author="Thompson, Jenny" w:date="2019-11-12T10:06:00Z"/>
        </w:rPr>
      </w:pPr>
      <w:commentRangeStart w:id="153"/>
      <w:ins w:id="154" w:author="Thompson, Jenny" w:date="2019-11-12T10:06:00Z">
        <w:r>
          <w:t xml:space="preserve">In addition, the </w:t>
        </w:r>
        <w:proofErr w:type="spellStart"/>
        <w:r>
          <w:t>CodeSystem</w:t>
        </w:r>
        <w:proofErr w:type="spellEnd"/>
        <w:r>
          <w:t xml:space="preserve"> resource may list some or all of the concepts in the code system, along with their basic properties (code, display, definition), designations, and additional properties. Code System resources may also be used to define supplements, which extend an existing code system with additional designations and properties</w:t>
        </w:r>
      </w:ins>
      <w:commentRangeEnd w:id="153"/>
      <w:r w:rsidR="001C0157">
        <w:rPr>
          <w:rStyle w:val="CommentReference"/>
        </w:rPr>
        <w:commentReference w:id="153"/>
      </w:r>
    </w:p>
    <w:p w14:paraId="28EED257" w14:textId="44DAA2AF" w:rsidR="00076376" w:rsidRDefault="0089602B" w:rsidP="0089602B">
      <w:pPr>
        <w:pStyle w:val="ListBullet2"/>
        <w:numPr>
          <w:ilvl w:val="0"/>
          <w:numId w:val="0"/>
        </w:numPr>
        <w:rPr>
          <w:ins w:id="155" w:author="Thompson, Jenny" w:date="2019-11-12T10:26:00Z"/>
        </w:rPr>
      </w:pPr>
      <w:commentRangeStart w:id="156"/>
      <w:ins w:id="157" w:author="Thompson, Jenny" w:date="2019-11-12T10:06:00Z">
        <w:r>
          <w:t xml:space="preserve">The </w:t>
        </w:r>
        <w:proofErr w:type="spellStart"/>
        <w:r>
          <w:t>CodeSystem</w:t>
        </w:r>
        <w:proofErr w:type="spellEnd"/>
        <w:r>
          <w:t xml:space="preserve"> resource </w:t>
        </w:r>
      </w:ins>
      <w:ins w:id="158" w:author="Thompson, Jenny" w:date="2019-11-12T10:16:00Z">
        <w:r w:rsidR="000E182B">
          <w:t xml:space="preserve">focus is on publishing the properties and optionally the content of a code system for use throughout the FHIR eco-system, such as to support value set expansion and validation. </w:t>
        </w:r>
      </w:ins>
      <w:ins w:id="159" w:author="Thompson, Jenny" w:date="2019-11-12T10:17:00Z">
        <w:r w:rsidR="000E182B">
          <w:t xml:space="preserve">The resource </w:t>
        </w:r>
      </w:ins>
      <w:ins w:id="160" w:author="Thompson, Jenny" w:date="2019-11-12T10:06:00Z">
        <w:r>
          <w:t>is not intended to support the process of maintaining code systems</w:t>
        </w:r>
      </w:ins>
      <w:ins w:id="161" w:author="Thompson, Jenny" w:date="2019-11-12T10:15:00Z">
        <w:r w:rsidR="000E182B">
          <w:t xml:space="preserve"> and is generally not an </w:t>
        </w:r>
        <w:proofErr w:type="spellStart"/>
        <w:r w:rsidR="000E182B">
          <w:t>an</w:t>
        </w:r>
        <w:proofErr w:type="spellEnd"/>
        <w:r w:rsidR="000E182B">
          <w:t xml:space="preserve"> efficient way to distribute </w:t>
        </w:r>
      </w:ins>
      <w:ins w:id="162" w:author="Thompson, Jenny" w:date="2019-11-12T10:16:00Z">
        <w:r w:rsidR="000E182B">
          <w:t xml:space="preserve">large </w:t>
        </w:r>
      </w:ins>
      <w:ins w:id="163" w:author="Thompson, Jenny" w:date="2019-11-12T10:15:00Z">
        <w:r w:rsidR="000E182B">
          <w:t>code system</w:t>
        </w:r>
      </w:ins>
      <w:ins w:id="164" w:author="Thompson, Jenny" w:date="2019-11-12T10:16:00Z">
        <w:r w:rsidR="000E182B">
          <w:t>s’</w:t>
        </w:r>
      </w:ins>
      <w:ins w:id="165" w:author="Thompson, Jenny" w:date="2019-11-12T10:15:00Z">
        <w:r w:rsidR="000E182B">
          <w:t xml:space="preserve"> con</w:t>
        </w:r>
      </w:ins>
      <w:ins w:id="166" w:author="Thompson, Jenny" w:date="2019-11-12T10:16:00Z">
        <w:r w:rsidR="000E182B">
          <w:t>tent (SNOMED CT, the ICD family, etc.)</w:t>
        </w:r>
      </w:ins>
      <w:ins w:id="167" w:author="Thompson, Jenny" w:date="2019-11-12T10:17:00Z">
        <w:r w:rsidR="000E182B">
          <w:t xml:space="preserve">, </w:t>
        </w:r>
      </w:ins>
      <w:ins w:id="168" w:author="Thompson, Jenny" w:date="2019-11-12T10:06:00Z">
        <w:r>
          <w:t>though it is used as one way of declaring the filters and properties associated with those code systems.</w:t>
        </w:r>
      </w:ins>
    </w:p>
    <w:p w14:paraId="129FDFEE" w14:textId="24BB1D63" w:rsidR="008B3480" w:rsidRDefault="008B3480" w:rsidP="0089602B">
      <w:pPr>
        <w:pStyle w:val="ListBullet2"/>
        <w:numPr>
          <w:ilvl w:val="0"/>
          <w:numId w:val="0"/>
        </w:numPr>
      </w:pPr>
      <w:commentRangeStart w:id="169"/>
      <w:ins w:id="170" w:author="Thompson, Jenny" w:date="2019-11-12T10:26:00Z">
        <w:r w:rsidRPr="008B3480">
          <w:t xml:space="preserve">When using code systems and </w:t>
        </w:r>
      </w:ins>
      <w:commentRangeEnd w:id="156"/>
      <w:ins w:id="171" w:author="Thompson, Jenny" w:date="2019-11-12T10:55:00Z">
        <w:r w:rsidR="00D13E41">
          <w:rPr>
            <w:rStyle w:val="CommentReference"/>
          </w:rPr>
          <w:commentReference w:id="156"/>
        </w:r>
      </w:ins>
      <w:ins w:id="172" w:author="Thompson, Jenny" w:date="2019-11-12T10:26:00Z">
        <w:r w:rsidRPr="008B3480">
          <w:t>value sets, proper differentiation between a code system and a value set is important.</w:t>
        </w:r>
      </w:ins>
      <w:ins w:id="173" w:author="Thompson, Jenny" w:date="2019-11-12T10:27:00Z">
        <w:r w:rsidR="008D4A7D">
          <w:rPr>
            <w:rStyle w:val="FootnoteReference"/>
          </w:rPr>
          <w:footnoteReference w:id="3"/>
        </w:r>
      </w:ins>
      <w:commentRangeEnd w:id="169"/>
      <w:ins w:id="176" w:author="Thompson, Jenny" w:date="2019-11-12T10:55:00Z">
        <w:r w:rsidR="00D13E41">
          <w:rPr>
            <w:rStyle w:val="CommentReference"/>
          </w:rPr>
          <w:commentReference w:id="169"/>
        </w:r>
      </w:ins>
    </w:p>
    <w:p w14:paraId="04A20DAC" w14:textId="545743FC" w:rsidR="00264E1C" w:rsidRDefault="009168DC" w:rsidP="00264E1C">
      <w:pPr>
        <w:pStyle w:val="BodyText"/>
        <w:rPr>
          <w:rStyle w:val="BodyTextCharChar"/>
          <w:noProof w:val="0"/>
        </w:rPr>
      </w:pPr>
      <w:commentRangeStart w:id="177"/>
      <w:commentRangeEnd w:id="177"/>
      <w:r>
        <w:rPr>
          <w:rStyle w:val="CommentReference"/>
        </w:rPr>
        <w:commentReference w:id="177"/>
      </w:r>
    </w:p>
    <w:p w14:paraId="57F32493" w14:textId="3F7DF722" w:rsidR="00264E1C" w:rsidRDefault="00264E1C" w:rsidP="00264E1C">
      <w:pPr>
        <w:pStyle w:val="Heading2"/>
        <w:numPr>
          <w:ilvl w:val="0"/>
          <w:numId w:val="0"/>
        </w:numPr>
        <w:tabs>
          <w:tab w:val="left" w:pos="720"/>
        </w:tabs>
      </w:pPr>
      <w:bookmarkStart w:id="178" w:name="_Toc488075089"/>
      <w:bookmarkStart w:id="179" w:name="_Toc488068762"/>
      <w:bookmarkStart w:id="180" w:name="_Toc488068329"/>
      <w:bookmarkStart w:id="181" w:name="_Toc487039228"/>
      <w:bookmarkStart w:id="182" w:name="_Toc269214487"/>
      <w:bookmarkStart w:id="183" w:name="_Toc237305548"/>
      <w:bookmarkStart w:id="184" w:name="_Toc237305083"/>
      <w:bookmarkStart w:id="185" w:name="_Toc206311472"/>
      <w:bookmarkStart w:id="186" w:name="_Toc13752462"/>
      <w:r>
        <w:rPr>
          <w:noProof w:val="0"/>
        </w:rPr>
        <w:t xml:space="preserve">X.1 </w:t>
      </w:r>
      <w:bookmarkEnd w:id="178"/>
      <w:bookmarkEnd w:id="179"/>
      <w:bookmarkEnd w:id="180"/>
      <w:bookmarkEnd w:id="181"/>
      <w:bookmarkEnd w:id="182"/>
      <w:bookmarkEnd w:id="183"/>
      <w:bookmarkEnd w:id="184"/>
      <w:bookmarkEnd w:id="185"/>
      <w:r>
        <w:rPr>
          <w:noProof w:val="0"/>
        </w:rPr>
        <w:t>SVS Actors/Transactions</w:t>
      </w:r>
      <w:bookmarkEnd w:id="186"/>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5">
        <w:r w:rsidRPr="005E7AA0">
          <w:rPr>
            <w:color w:val="0000FF"/>
            <w:u w:val="single"/>
          </w:rPr>
          <w:t>http://ihe.net/Technical_Frameworks</w:t>
        </w:r>
      </w:hyperlink>
      <w:r w:rsidRPr="005E7AA0">
        <w:t>.</w:t>
      </w:r>
    </w:p>
    <w:p w14:paraId="25CEF1DF" w14:textId="3E9AAB01" w:rsidR="00264E1C" w:rsidRDefault="00264E1C" w:rsidP="00264E1C">
      <w:pPr>
        <w:pStyle w:val="BodyText"/>
      </w:pPr>
      <w:r>
        <w:t xml:space="preserve">Figure X.1-1 shows the actors directly involved in the </w:t>
      </w:r>
      <w:r w:rsidR="00B247AB">
        <w:t>m</w:t>
      </w:r>
      <w:r>
        <w:t xml:space="preserve">SVS Integration Profile and the relevant transactions between them. Other actors that may be indirectly involved due to their participation in other related profiles are not necessarily shown. As well, the method for creating a Value Set </w:t>
      </w:r>
      <w:r w:rsidR="00BB2F8C">
        <w:lastRenderedPageBreak/>
        <w:t>is</w:t>
      </w:r>
      <w:r>
        <w:t xml:space="preserve"> not covered by this profile (this subject will be addressed once the basic infrastructure is in place).</w:t>
      </w:r>
    </w:p>
    <w:p w14:paraId="0F21C305" w14:textId="2B6FECD5" w:rsidR="00264E1C" w:rsidRDefault="00264E1C" w:rsidP="00264E1C">
      <w:pPr>
        <w:pStyle w:val="BodyText"/>
        <w:jc w:val="center"/>
      </w:pPr>
      <w:r>
        <w:rPr>
          <w:noProof/>
        </w:rPr>
        <mc:AlternateContent>
          <mc:Choice Requires="wpg">
            <w:drawing>
              <wp:inline distT="0" distB="0" distL="0" distR="0" wp14:anchorId="3149F321" wp14:editId="7A838596">
                <wp:extent cx="4886325" cy="2400300"/>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2400300"/>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31EB588C" w14:textId="77777777" w:rsidR="00260C4B" w:rsidRDefault="00260C4B" w:rsidP="00264E1C">
                              <w:r>
                                <w:t>Value Set Repository</w:t>
                              </w:r>
                            </w:p>
                          </w:txbxContent>
                        </wps:txbx>
                        <wps:bodyPr rot="0" vert="horz" wrap="square" lIns="91440" tIns="45720" rIns="91440" bIns="45720" anchor="t" anchorCtr="0" upright="1">
                          <a:noAutofit/>
                        </wps:bodyPr>
                      </wps:wsp>
                      <wps:wsp>
                        <wps:cNvPr id="130"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1661B86D" w14:textId="77777777" w:rsidR="00260C4B" w:rsidRDefault="00260C4B" w:rsidP="00264E1C">
                              <w:r>
                                <w:t>Value Set Consumer</w:t>
                              </w:r>
                            </w:p>
                          </w:txbxContent>
                        </wps:txbx>
                        <wps:bodyPr rot="0" vert="horz" wrap="square" lIns="91440" tIns="45720" rIns="91440" bIns="45720" anchor="t" anchorCtr="0" upright="1">
                          <a:noAutofit/>
                        </wps:bodyPr>
                      </wps:wsp>
                      <wps:wsp>
                        <wps:cNvPr id="131" name="Line 17"/>
                        <wps:cNvCnPr>
                          <a:cxnSpLocks noChangeShapeType="1"/>
                        </wps:cNvCnPr>
                        <wps:spPr bwMode="auto">
                          <a:xfrm flipH="1">
                            <a:off x="17160" y="16889"/>
                            <a:ext cx="18273" cy="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20572" y="11169"/>
                            <a:ext cx="13731" cy="5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3EDD430B" w:rsidR="00260C4B" w:rsidRDefault="00260C4B" w:rsidP="00264E1C">
                              <w:pPr>
                                <w:rPr>
                                  <w:sz w:val="20"/>
                                </w:rPr>
                              </w:pPr>
                              <w:r>
                                <w:rPr>
                                  <w:sz w:val="20"/>
                                </w:rPr>
                                <w:t>Retrieve Value Set [ITI-XX]</w:t>
                              </w:r>
                            </w:p>
                          </w:txbxContent>
                        </wps:txbx>
                        <wps:bodyPr rot="0" vert="horz" wrap="square" lIns="91440" tIns="45720" rIns="91440" bIns="45720" anchor="t" anchorCtr="0" upright="1">
                          <a:noAutofit/>
                        </wps:bodyPr>
                      </wps:wsp>
                    </wpg:wgp>
                  </a:graphicData>
                </a:graphic>
              </wp:inline>
            </w:drawing>
          </mc:Choice>
          <mc:Fallback>
            <w:pict>
              <v:group w14:anchorId="3149F321" id="Group 127" o:spid="_x0000_s1027" style="width:384.75pt;height:189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">
                <v:rect id="AutoShape 8" o:spid="_x0000_s1028"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" filled="f" stroked="f">
                  <o:lock v:ext="edit" aspectratio="t"/>
                </v:rect>
                <v:rect id="Rectangle 15" o:spid="_x0000_s1029" style="position:absolute;left:687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">
                  <v:textbox>
                    <w:txbxContent>
                      <w:p w14:paraId="31EB588C" w14:textId="77777777" w:rsidR="00260C4B" w:rsidRDefault="00260C4B" w:rsidP="00264E1C">
                        <w:r>
                          <w:t>Value Set Repository</w:t>
                        </w:r>
                      </w:p>
                    </w:txbxContent>
                  </v:textbox>
                </v:rect>
                <v:rect id="Rectangle 16" o:spid="_x0000_s1030" style="position:absolute;left:3543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">
                  <v:textbox>
                    <w:txbxContent>
                      <w:p w14:paraId="1661B86D" w14:textId="77777777" w:rsidR="00260C4B" w:rsidRDefault="00260C4B" w:rsidP="00264E1C">
                        <w:r>
                          <w:t>Value Set Consumer</w:t>
                        </w:r>
                      </w:p>
                    </w:txbxContent>
                  </v:textbox>
                </v:rect>
                <v:line id="Line 17" o:spid="_x0000_s1031" style="position:absolute;flip:x;visibility:visible;mso-wrap-style:square" from="17160,16889" to="35433,1689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">
                  <v:stroke endarrow="block"/>
                </v:line>
                <v:shape id="Text Box 19" o:spid="_x0000_s1032" type="#_x0000_t202" style="position:absolute;left:20572;top:11169;width:13731;height:5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" stroked="f">
                  <v:textbox>
                    <w:txbxContent>
                      <w:p w14:paraId="442A2013" w14:textId="3EDD430B" w:rsidR="00260C4B" w:rsidRDefault="00260C4B" w:rsidP="00264E1C">
                        <w:pPr>
                          <w:rPr>
                            <w:sz w:val="20"/>
                          </w:rPr>
                        </w:pPr>
                        <w:r>
                          <w:rPr>
                            <w:sz w:val="20"/>
                          </w:rPr>
                          <w:t>Retrieve Value Set [ITI-XX]</w:t>
                        </w:r>
                      </w:p>
                    </w:txbxContent>
                  </v:textbox>
                </v:shape>
                <w10:anchorlock/>
              </v:group>
            </w:pict>
          </mc:Fallback>
        </mc:AlternateContent>
      </w:r>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511C1AB" w:rsidR="00264E1C" w:rsidRDefault="00264E1C" w:rsidP="00264E1C">
      <w:pPr>
        <w:pStyle w:val="BodyText"/>
      </w:pPr>
      <w:r>
        <w:t xml:space="preserve">Table X.1-1 </w:t>
      </w:r>
      <w:r w:rsidR="00B247AB">
        <w:t>m</w:t>
      </w:r>
      <w:r>
        <w:t xml:space="preserve">SVS Integration Profile - Actors and Transactions lists the transactions for each actor directly involved in the </w:t>
      </w:r>
      <w:r w:rsidR="00B247AB">
        <w:t>m</w:t>
      </w:r>
      <w:r>
        <w:t>SVS Profile.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5CEE173A" w:rsidR="00264E1C" w:rsidRDefault="00264E1C" w:rsidP="00264E1C">
      <w:pPr>
        <w:pStyle w:val="TableTitle"/>
      </w:pPr>
      <w:r>
        <w:t xml:space="preserve">Table X.1-1: </w:t>
      </w:r>
      <w:r w:rsidR="00B247AB">
        <w:t>m</w:t>
      </w:r>
      <w:r>
        <w:t>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3240"/>
        <w:gridCol w:w="1440"/>
        <w:gridCol w:w="1715"/>
      </w:tblGrid>
      <w:tr w:rsidR="00264E1C" w14:paraId="5C1915FD" w14:textId="77777777" w:rsidTr="00264E1C">
        <w:trPr>
          <w:jc w:val="center"/>
        </w:trPr>
        <w:tc>
          <w:tcPr>
            <w:tcW w:w="2093"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264E1C" w:rsidRDefault="00264E1C">
            <w:pPr>
              <w:pStyle w:val="TableEntryHeader"/>
            </w:pPr>
            <w:r>
              <w:t>Actors</w:t>
            </w:r>
          </w:p>
        </w:tc>
        <w:tc>
          <w:tcPr>
            <w:tcW w:w="3240"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77777777" w:rsidR="00264E1C" w:rsidRDefault="00264E1C">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77777777" w:rsidR="00264E1C" w:rsidRDefault="00264E1C">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264E1C" w:rsidRDefault="00264E1C">
            <w:pPr>
              <w:pStyle w:val="TableEntryHeader"/>
            </w:pPr>
            <w:r>
              <w:t>Section</w:t>
            </w:r>
          </w:p>
        </w:tc>
      </w:tr>
      <w:tr w:rsidR="00D952AE" w14:paraId="56586EB9" w14:textId="77777777" w:rsidTr="009A2E93">
        <w:trPr>
          <w:trHeight w:val="283"/>
          <w:jc w:val="center"/>
        </w:trPr>
        <w:tc>
          <w:tcPr>
            <w:tcW w:w="2093" w:type="dxa"/>
            <w:vMerge w:val="restart"/>
            <w:tcBorders>
              <w:top w:val="single" w:sz="4" w:space="0" w:color="auto"/>
              <w:left w:val="single" w:sz="4" w:space="0" w:color="auto"/>
              <w:right w:val="single" w:sz="4" w:space="0" w:color="auto"/>
            </w:tcBorders>
            <w:hideMark/>
          </w:tcPr>
          <w:p w14:paraId="496D7409" w14:textId="77777777" w:rsidR="00D952AE" w:rsidRDefault="00D952AE">
            <w:pPr>
              <w:pStyle w:val="TableEntry"/>
            </w:pPr>
            <w:r>
              <w:t>Value Set Repository</w:t>
            </w:r>
          </w:p>
        </w:tc>
        <w:tc>
          <w:tcPr>
            <w:tcW w:w="3240" w:type="dxa"/>
            <w:tcBorders>
              <w:top w:val="single" w:sz="4" w:space="0" w:color="auto"/>
              <w:left w:val="single" w:sz="4" w:space="0" w:color="auto"/>
              <w:bottom w:val="single" w:sz="4" w:space="0" w:color="auto"/>
              <w:right w:val="single" w:sz="4" w:space="0" w:color="auto"/>
            </w:tcBorders>
            <w:hideMark/>
          </w:tcPr>
          <w:p w14:paraId="0709510B" w14:textId="7A3CDBDE" w:rsidR="00D952AE" w:rsidRDefault="00D952AE">
            <w:pPr>
              <w:pStyle w:val="TableEntry"/>
            </w:pPr>
            <w:r>
              <w:t>Mobile Retrieve Value Set [ITI-XX]</w:t>
            </w:r>
          </w:p>
        </w:tc>
        <w:tc>
          <w:tcPr>
            <w:tcW w:w="1440" w:type="dxa"/>
            <w:tcBorders>
              <w:top w:val="single" w:sz="4" w:space="0" w:color="auto"/>
              <w:left w:val="single" w:sz="4" w:space="0" w:color="auto"/>
              <w:bottom w:val="single" w:sz="4" w:space="0" w:color="auto"/>
              <w:right w:val="single" w:sz="4" w:space="0" w:color="auto"/>
            </w:tcBorders>
            <w:hideMark/>
          </w:tcPr>
          <w:p w14:paraId="0B76C953" w14:textId="77777777" w:rsidR="00D952AE" w:rsidRDefault="00D952AE">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77777777" w:rsidR="00D952AE" w:rsidRDefault="00D952AE">
            <w:pPr>
              <w:pStyle w:val="TableEntry"/>
            </w:pPr>
            <w:commentRangeStart w:id="187"/>
            <w:r>
              <w:t>ITI TF-2b: 3.48</w:t>
            </w:r>
            <w:commentRangeEnd w:id="187"/>
            <w:r>
              <w:rPr>
                <w:rStyle w:val="CommentReference"/>
              </w:rPr>
              <w:commentReference w:id="187"/>
            </w:r>
          </w:p>
        </w:tc>
      </w:tr>
      <w:tr w:rsidR="00D952AE" w14:paraId="33C17769" w14:textId="77777777" w:rsidTr="009A2E93">
        <w:trPr>
          <w:trHeight w:val="283"/>
          <w:jc w:val="center"/>
        </w:trPr>
        <w:tc>
          <w:tcPr>
            <w:tcW w:w="2093" w:type="dxa"/>
            <w:vMerge/>
            <w:tcBorders>
              <w:left w:val="single" w:sz="4" w:space="0" w:color="auto"/>
              <w:right w:val="single" w:sz="4" w:space="0" w:color="auto"/>
            </w:tcBorders>
            <w:vAlign w:val="center"/>
            <w:hideMark/>
          </w:tcPr>
          <w:p w14:paraId="199C8BAC" w14:textId="77777777" w:rsidR="00D952AE" w:rsidRDefault="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25A6FE82" w14:textId="263D0B22" w:rsidR="00D952AE" w:rsidRPr="00D952AE" w:rsidRDefault="00D952AE">
            <w:pPr>
              <w:pStyle w:val="TableEntry"/>
              <w:rPr>
                <w:bCs/>
              </w:rPr>
            </w:pPr>
            <w:del w:id="188" w:author="Thompson, Jenny" w:date="2019-11-12T10:04:00Z">
              <w:r w:rsidRPr="00D952AE" w:rsidDel="0089602B">
                <w:rPr>
                  <w:bCs/>
                </w:rPr>
                <w:delText>Mobile Retrieve Concept Map [ITI-XX]</w:delText>
              </w:r>
            </w:del>
          </w:p>
        </w:tc>
        <w:tc>
          <w:tcPr>
            <w:tcW w:w="1440" w:type="dxa"/>
            <w:tcBorders>
              <w:top w:val="single" w:sz="4" w:space="0" w:color="auto"/>
              <w:left w:val="single" w:sz="4" w:space="0" w:color="auto"/>
              <w:bottom w:val="single" w:sz="4" w:space="0" w:color="auto"/>
              <w:right w:val="single" w:sz="4" w:space="0" w:color="auto"/>
            </w:tcBorders>
          </w:tcPr>
          <w:p w14:paraId="127E7D79" w14:textId="03531AF0" w:rsidR="00D952AE" w:rsidRDefault="00D952AE">
            <w:pPr>
              <w:pStyle w:val="TableEntry"/>
              <w:jc w:val="center"/>
              <w:rPr>
                <w:b/>
              </w:rPr>
            </w:pPr>
            <w:del w:id="189" w:author="Thompson, Jenny" w:date="2019-11-12T10:04:00Z">
              <w:r w:rsidDel="0089602B">
                <w:rPr>
                  <w:b/>
                </w:rPr>
                <w:delText>R</w:delText>
              </w:r>
            </w:del>
          </w:p>
        </w:tc>
        <w:tc>
          <w:tcPr>
            <w:tcW w:w="1715" w:type="dxa"/>
            <w:tcBorders>
              <w:top w:val="single" w:sz="4" w:space="0" w:color="auto"/>
              <w:left w:val="single" w:sz="4" w:space="0" w:color="auto"/>
              <w:bottom w:val="single" w:sz="4" w:space="0" w:color="auto"/>
              <w:right w:val="single" w:sz="4" w:space="0" w:color="auto"/>
            </w:tcBorders>
          </w:tcPr>
          <w:p w14:paraId="19A03FEF" w14:textId="7409BD18" w:rsidR="00D952AE" w:rsidRDefault="00D952AE">
            <w:pPr>
              <w:pStyle w:val="TableEntry"/>
              <w:rPr>
                <w:b/>
              </w:rPr>
            </w:pPr>
          </w:p>
        </w:tc>
      </w:tr>
      <w:tr w:rsidR="00D952AE" w14:paraId="17DE1C81" w14:textId="77777777" w:rsidTr="009A2E93">
        <w:trPr>
          <w:trHeight w:val="283"/>
          <w:jc w:val="center"/>
        </w:trPr>
        <w:tc>
          <w:tcPr>
            <w:tcW w:w="2093" w:type="dxa"/>
            <w:vMerge/>
            <w:tcBorders>
              <w:left w:val="single" w:sz="4" w:space="0" w:color="auto"/>
              <w:bottom w:val="single" w:sz="4" w:space="0" w:color="auto"/>
              <w:right w:val="single" w:sz="4" w:space="0" w:color="auto"/>
            </w:tcBorders>
            <w:vAlign w:val="center"/>
          </w:tcPr>
          <w:p w14:paraId="19251239" w14:textId="77777777" w:rsidR="00D952AE" w:rsidRDefault="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3E38C244" w14:textId="786D3B93" w:rsidR="00D952AE" w:rsidRPr="00D952AE" w:rsidRDefault="00D952AE">
            <w:pPr>
              <w:pStyle w:val="TableEntry"/>
              <w:rPr>
                <w:bCs/>
              </w:rPr>
            </w:pPr>
            <w:del w:id="190" w:author="Thompson, Jenny" w:date="2019-11-12T10:04:00Z">
              <w:r w:rsidDel="0089602B">
                <w:rPr>
                  <w:bCs/>
                </w:rPr>
                <w:delText xml:space="preserve">Mobile Concept Translation </w:delText>
              </w:r>
              <w:r w:rsidRPr="00D952AE" w:rsidDel="0089602B">
                <w:rPr>
                  <w:bCs/>
                </w:rPr>
                <w:delText>[ITI-XX]</w:delText>
              </w:r>
            </w:del>
          </w:p>
        </w:tc>
        <w:tc>
          <w:tcPr>
            <w:tcW w:w="1440" w:type="dxa"/>
            <w:tcBorders>
              <w:top w:val="single" w:sz="4" w:space="0" w:color="auto"/>
              <w:left w:val="single" w:sz="4" w:space="0" w:color="auto"/>
              <w:bottom w:val="single" w:sz="4" w:space="0" w:color="auto"/>
              <w:right w:val="single" w:sz="4" w:space="0" w:color="auto"/>
            </w:tcBorders>
          </w:tcPr>
          <w:p w14:paraId="22816EF7" w14:textId="6272DCF0" w:rsidR="00D952AE" w:rsidRDefault="00D952AE">
            <w:pPr>
              <w:pStyle w:val="TableEntry"/>
              <w:jc w:val="center"/>
              <w:rPr>
                <w:b/>
              </w:rPr>
            </w:pPr>
            <w:del w:id="191" w:author="Thompson, Jenny" w:date="2019-11-12T10:04:00Z">
              <w:r w:rsidDel="0089602B">
                <w:rPr>
                  <w:b/>
                </w:rPr>
                <w:delText>O</w:delText>
              </w:r>
            </w:del>
          </w:p>
        </w:tc>
        <w:tc>
          <w:tcPr>
            <w:tcW w:w="1715" w:type="dxa"/>
            <w:tcBorders>
              <w:top w:val="single" w:sz="4" w:space="0" w:color="auto"/>
              <w:left w:val="single" w:sz="4" w:space="0" w:color="auto"/>
              <w:bottom w:val="single" w:sz="4" w:space="0" w:color="auto"/>
              <w:right w:val="single" w:sz="4" w:space="0" w:color="auto"/>
            </w:tcBorders>
          </w:tcPr>
          <w:p w14:paraId="5A8ABF6A" w14:textId="77777777" w:rsidR="00D952AE" w:rsidRDefault="00D952AE">
            <w:pPr>
              <w:pStyle w:val="TableEntry"/>
              <w:rPr>
                <w:b/>
              </w:rPr>
            </w:pPr>
          </w:p>
        </w:tc>
      </w:tr>
      <w:tr w:rsidR="00D952AE" w14:paraId="6080341E" w14:textId="77777777" w:rsidTr="009A2E93">
        <w:trPr>
          <w:trHeight w:val="283"/>
          <w:jc w:val="center"/>
        </w:trPr>
        <w:tc>
          <w:tcPr>
            <w:tcW w:w="2093" w:type="dxa"/>
            <w:vMerge w:val="restart"/>
            <w:tcBorders>
              <w:top w:val="single" w:sz="4" w:space="0" w:color="auto"/>
              <w:left w:val="single" w:sz="4" w:space="0" w:color="auto"/>
              <w:right w:val="single" w:sz="4" w:space="0" w:color="auto"/>
            </w:tcBorders>
            <w:hideMark/>
          </w:tcPr>
          <w:p w14:paraId="200ECAD7" w14:textId="77777777" w:rsidR="00D952AE" w:rsidRDefault="00D952AE">
            <w:pPr>
              <w:pStyle w:val="TableEntry"/>
            </w:pPr>
            <w:r>
              <w:t>Value Set Consumer</w:t>
            </w:r>
          </w:p>
        </w:tc>
        <w:tc>
          <w:tcPr>
            <w:tcW w:w="3240" w:type="dxa"/>
            <w:tcBorders>
              <w:top w:val="single" w:sz="4" w:space="0" w:color="auto"/>
              <w:left w:val="single" w:sz="4" w:space="0" w:color="auto"/>
              <w:bottom w:val="single" w:sz="4" w:space="0" w:color="auto"/>
              <w:right w:val="single" w:sz="4" w:space="0" w:color="auto"/>
            </w:tcBorders>
            <w:hideMark/>
          </w:tcPr>
          <w:p w14:paraId="72886FD2" w14:textId="0BC6A43A" w:rsidR="00D952AE" w:rsidRDefault="00D952AE">
            <w:pPr>
              <w:pStyle w:val="TableEntry"/>
              <w:rPr>
                <w:rStyle w:val="InsertText"/>
              </w:rPr>
            </w:pPr>
            <w:r>
              <w:t>Mobile Retrieve Value Set [ITI-XX]</w:t>
            </w:r>
          </w:p>
        </w:tc>
        <w:tc>
          <w:tcPr>
            <w:tcW w:w="1440" w:type="dxa"/>
            <w:tcBorders>
              <w:top w:val="single" w:sz="4" w:space="0" w:color="auto"/>
              <w:left w:val="single" w:sz="4" w:space="0" w:color="auto"/>
              <w:bottom w:val="single" w:sz="4" w:space="0" w:color="auto"/>
              <w:right w:val="single" w:sz="4" w:space="0" w:color="auto"/>
            </w:tcBorders>
            <w:hideMark/>
          </w:tcPr>
          <w:p w14:paraId="7736C3B2" w14:textId="77777777" w:rsidR="00D952AE" w:rsidRDefault="00D952AE">
            <w:pPr>
              <w:pStyle w:val="TableEntry"/>
              <w:jc w:val="center"/>
              <w:rPr>
                <w:rStyle w:val="InsertText"/>
              </w:rPr>
            </w:pPr>
            <w:r>
              <w:t>R</w:t>
            </w:r>
          </w:p>
        </w:tc>
        <w:tc>
          <w:tcPr>
            <w:tcW w:w="1715" w:type="dxa"/>
            <w:tcBorders>
              <w:top w:val="single" w:sz="4" w:space="0" w:color="auto"/>
              <w:left w:val="single" w:sz="4" w:space="0" w:color="auto"/>
              <w:bottom w:val="single" w:sz="4" w:space="0" w:color="auto"/>
              <w:right w:val="single" w:sz="4" w:space="0" w:color="auto"/>
            </w:tcBorders>
            <w:hideMark/>
          </w:tcPr>
          <w:p w14:paraId="0AFE7FF9" w14:textId="73EB2DD9" w:rsidR="00D952AE" w:rsidRDefault="00D952AE">
            <w:pPr>
              <w:pStyle w:val="TableEntry"/>
              <w:rPr>
                <w:rStyle w:val="InsertText"/>
              </w:rPr>
            </w:pPr>
          </w:p>
        </w:tc>
      </w:tr>
      <w:tr w:rsidR="00D952AE" w14:paraId="3C5783CD" w14:textId="77777777" w:rsidTr="009A2E93">
        <w:trPr>
          <w:trHeight w:val="283"/>
          <w:jc w:val="center"/>
        </w:trPr>
        <w:tc>
          <w:tcPr>
            <w:tcW w:w="2093" w:type="dxa"/>
            <w:vMerge/>
            <w:tcBorders>
              <w:left w:val="single" w:sz="4" w:space="0" w:color="auto"/>
              <w:right w:val="single" w:sz="4" w:space="0" w:color="auto"/>
            </w:tcBorders>
            <w:vAlign w:val="center"/>
            <w:hideMark/>
          </w:tcPr>
          <w:p w14:paraId="315C59BC" w14:textId="77777777" w:rsidR="00D952AE" w:rsidRDefault="00D952AE" w:rsidP="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3EEB5E49" w14:textId="1E1D097F" w:rsidR="00D952AE" w:rsidRDefault="00D952AE" w:rsidP="00D952AE">
            <w:pPr>
              <w:pStyle w:val="TableEntry"/>
            </w:pPr>
            <w:del w:id="192" w:author="Thompson, Jenny" w:date="2019-11-12T10:04:00Z">
              <w:r w:rsidRPr="00D952AE" w:rsidDel="0089602B">
                <w:rPr>
                  <w:bCs/>
                </w:rPr>
                <w:delText>Mobile Retrieve Concept Map [ITI-XX]</w:delText>
              </w:r>
            </w:del>
          </w:p>
        </w:tc>
        <w:tc>
          <w:tcPr>
            <w:tcW w:w="1440" w:type="dxa"/>
            <w:tcBorders>
              <w:top w:val="single" w:sz="4" w:space="0" w:color="auto"/>
              <w:left w:val="single" w:sz="4" w:space="0" w:color="auto"/>
              <w:bottom w:val="single" w:sz="4" w:space="0" w:color="auto"/>
              <w:right w:val="single" w:sz="4" w:space="0" w:color="auto"/>
            </w:tcBorders>
          </w:tcPr>
          <w:p w14:paraId="668CD9F4" w14:textId="11935C88" w:rsidR="00D952AE" w:rsidRDefault="00D952AE" w:rsidP="00D952AE">
            <w:pPr>
              <w:pStyle w:val="TableEntry"/>
              <w:jc w:val="center"/>
              <w:rPr>
                <w:b/>
              </w:rPr>
            </w:pPr>
            <w:del w:id="193" w:author="Thompson, Jenny" w:date="2019-11-12T10:04:00Z">
              <w:r w:rsidDel="0089602B">
                <w:rPr>
                  <w:b/>
                </w:rPr>
                <w:delText>R</w:delText>
              </w:r>
            </w:del>
          </w:p>
        </w:tc>
        <w:tc>
          <w:tcPr>
            <w:tcW w:w="1715" w:type="dxa"/>
            <w:tcBorders>
              <w:top w:val="single" w:sz="4" w:space="0" w:color="auto"/>
              <w:left w:val="single" w:sz="4" w:space="0" w:color="auto"/>
              <w:bottom w:val="single" w:sz="4" w:space="0" w:color="auto"/>
              <w:right w:val="single" w:sz="4" w:space="0" w:color="auto"/>
            </w:tcBorders>
          </w:tcPr>
          <w:p w14:paraId="449251C3" w14:textId="7B59E835" w:rsidR="00D952AE" w:rsidRDefault="00D952AE" w:rsidP="00D952AE">
            <w:pPr>
              <w:pStyle w:val="TableEntry"/>
              <w:rPr>
                <w:b/>
              </w:rPr>
            </w:pPr>
          </w:p>
        </w:tc>
      </w:tr>
      <w:tr w:rsidR="00D952AE" w14:paraId="70914B0E" w14:textId="77777777" w:rsidTr="009A2E93">
        <w:trPr>
          <w:trHeight w:val="283"/>
          <w:jc w:val="center"/>
        </w:trPr>
        <w:tc>
          <w:tcPr>
            <w:tcW w:w="2093" w:type="dxa"/>
            <w:vMerge/>
            <w:tcBorders>
              <w:left w:val="single" w:sz="4" w:space="0" w:color="auto"/>
              <w:bottom w:val="single" w:sz="4" w:space="0" w:color="auto"/>
              <w:right w:val="single" w:sz="4" w:space="0" w:color="auto"/>
            </w:tcBorders>
            <w:vAlign w:val="center"/>
          </w:tcPr>
          <w:p w14:paraId="29B2BC8A" w14:textId="77777777" w:rsidR="00D952AE" w:rsidRDefault="00D952AE" w:rsidP="00D952AE">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
          <w:p w14:paraId="48F7C390" w14:textId="4E4F9A9D" w:rsidR="00D952AE" w:rsidRPr="00D952AE" w:rsidRDefault="00D952AE" w:rsidP="00D952AE">
            <w:pPr>
              <w:pStyle w:val="TableEntry"/>
              <w:rPr>
                <w:bCs/>
              </w:rPr>
            </w:pPr>
            <w:del w:id="194" w:author="Thompson, Jenny" w:date="2019-11-12T10:04:00Z">
              <w:r w:rsidDel="0089602B">
                <w:rPr>
                  <w:bCs/>
                </w:rPr>
                <w:delText xml:space="preserve">Mobile Concept Translation </w:delText>
              </w:r>
              <w:r w:rsidRPr="00D952AE" w:rsidDel="0089602B">
                <w:rPr>
                  <w:bCs/>
                </w:rPr>
                <w:delText>[ITI-XX]</w:delText>
              </w:r>
            </w:del>
          </w:p>
        </w:tc>
        <w:tc>
          <w:tcPr>
            <w:tcW w:w="1440" w:type="dxa"/>
            <w:tcBorders>
              <w:top w:val="single" w:sz="4" w:space="0" w:color="auto"/>
              <w:left w:val="single" w:sz="4" w:space="0" w:color="auto"/>
              <w:bottom w:val="single" w:sz="4" w:space="0" w:color="auto"/>
              <w:right w:val="single" w:sz="4" w:space="0" w:color="auto"/>
            </w:tcBorders>
          </w:tcPr>
          <w:p w14:paraId="64164573" w14:textId="77F80C08" w:rsidR="00D952AE" w:rsidRDefault="00D952AE" w:rsidP="00D952AE">
            <w:pPr>
              <w:pStyle w:val="TableEntry"/>
              <w:jc w:val="center"/>
              <w:rPr>
                <w:b/>
              </w:rPr>
            </w:pPr>
            <w:del w:id="195" w:author="Thompson, Jenny" w:date="2019-11-12T10:04:00Z">
              <w:r w:rsidDel="0089602B">
                <w:rPr>
                  <w:b/>
                </w:rPr>
                <w:delText>O</w:delText>
              </w:r>
            </w:del>
          </w:p>
        </w:tc>
        <w:tc>
          <w:tcPr>
            <w:tcW w:w="1715" w:type="dxa"/>
            <w:tcBorders>
              <w:top w:val="single" w:sz="4" w:space="0" w:color="auto"/>
              <w:left w:val="single" w:sz="4" w:space="0" w:color="auto"/>
              <w:bottom w:val="single" w:sz="4" w:space="0" w:color="auto"/>
              <w:right w:val="single" w:sz="4" w:space="0" w:color="auto"/>
            </w:tcBorders>
          </w:tcPr>
          <w:p w14:paraId="45733A53" w14:textId="77777777" w:rsidR="00D952AE" w:rsidRDefault="00D952AE" w:rsidP="00D952AE">
            <w:pPr>
              <w:pStyle w:val="TableEntry"/>
              <w:rPr>
                <w:b/>
              </w:rPr>
            </w:pPr>
          </w:p>
        </w:tc>
      </w:tr>
    </w:tbl>
    <w:p w14:paraId="046820C6" w14:textId="77777777" w:rsidR="00264E1C" w:rsidRDefault="00264E1C" w:rsidP="00264E1C">
      <w:pPr>
        <w:pStyle w:val="BodyText"/>
      </w:pPr>
    </w:p>
    <w:p w14:paraId="29BE027B" w14:textId="0C110FED" w:rsidR="00264E1C" w:rsidRDefault="00264E1C" w:rsidP="00264E1C">
      <w:pPr>
        <w:pStyle w:val="Heading3"/>
        <w:numPr>
          <w:ilvl w:val="0"/>
          <w:numId w:val="0"/>
        </w:numPr>
        <w:tabs>
          <w:tab w:val="left" w:pos="720"/>
        </w:tabs>
        <w:rPr>
          <w:noProof w:val="0"/>
        </w:rPr>
      </w:pPr>
      <w:bookmarkStart w:id="196" w:name="_Toc13752463"/>
      <w:bookmarkStart w:id="197" w:name="_Toc488075090"/>
      <w:bookmarkStart w:id="198" w:name="_Toc488068763"/>
      <w:bookmarkStart w:id="199" w:name="_Toc488068330"/>
      <w:bookmarkStart w:id="200" w:name="_Toc487039229"/>
      <w:bookmarkStart w:id="201" w:name="_Toc269214488"/>
      <w:r>
        <w:rPr>
          <w:noProof w:val="0"/>
        </w:rPr>
        <w:t>X.1.1 Assumptions and background information</w:t>
      </w:r>
      <w:bookmarkEnd w:id="196"/>
      <w:bookmarkEnd w:id="197"/>
      <w:bookmarkEnd w:id="198"/>
      <w:bookmarkEnd w:id="199"/>
      <w:bookmarkEnd w:id="200"/>
      <w:bookmarkEnd w:id="201"/>
    </w:p>
    <w:p w14:paraId="7971E526" w14:textId="0A2F128A" w:rsidR="00264E1C" w:rsidRDefault="00264E1C" w:rsidP="00264E1C">
      <w:pPr>
        <w:pStyle w:val="BodyText"/>
      </w:pPr>
      <w:r>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r w:rsidR="009207EA">
        <w:t xml:space="preserve">ICD-11, </w:t>
      </w:r>
      <w:r>
        <w:t xml:space="preserve">or ISO 639 Language Codes). </w:t>
      </w:r>
    </w:p>
    <w:p w14:paraId="2170D30D" w14:textId="382506CC" w:rsidR="00264E1C" w:rsidRDefault="00264E1C" w:rsidP="00264E1C">
      <w:pPr>
        <w:pStyle w:val="BodyText"/>
      </w:pPr>
      <w:r>
        <w:lastRenderedPageBreak/>
        <w:t xml:space="preserve">This profile will address a flat list of concept codes, one of the simplest examples of a Value Set being shown in Table X.1.1-1: The provinces of Canada. </w:t>
      </w:r>
    </w:p>
    <w:p w14:paraId="005D5119" w14:textId="77777777" w:rsidR="00264E1C" w:rsidRDefault="00264E1C" w:rsidP="00264E1C">
      <w:pPr>
        <w:pStyle w:val="BodyText"/>
      </w:pPr>
    </w:p>
    <w:p w14:paraId="16FCE87A" w14:textId="0D76339E" w:rsidR="00264E1C" w:rsidRDefault="00264E1C" w:rsidP="00264E1C">
      <w:pPr>
        <w:pStyle w:val="TableTitle"/>
      </w:pPr>
      <w:r>
        <w:t>Table X.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8"/>
        <w:gridCol w:w="1910"/>
      </w:tblGrid>
      <w:tr w:rsidR="00264E1C" w14:paraId="721EE0CD" w14:textId="77777777" w:rsidTr="00264E1C">
        <w:trPr>
          <w:trHeight w:val="360"/>
          <w:jc w:val="center"/>
        </w:trPr>
        <w:tc>
          <w:tcPr>
            <w:tcW w:w="25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F6F533B" w14:textId="77777777" w:rsidR="00264E1C" w:rsidRDefault="00264E1C">
            <w:pPr>
              <w:pStyle w:val="TableEntryHeader"/>
            </w:pPr>
            <w:r>
              <w:t>Provinces of Canada</w:t>
            </w:r>
          </w:p>
          <w:p w14:paraId="6CD8EE81" w14:textId="77777777" w:rsidR="00264E1C" w:rsidRDefault="00264E1C">
            <w:pPr>
              <w:pStyle w:val="TableEntryHeader"/>
            </w:pPr>
            <w:r>
              <w:t>ISO Cod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942C8D1" w14:textId="77777777" w:rsidR="00264E1C" w:rsidRDefault="00264E1C">
            <w:pPr>
              <w:pStyle w:val="TableEntryHeader"/>
            </w:pPr>
            <w:r>
              <w:t>Print Name</w:t>
            </w:r>
          </w:p>
        </w:tc>
      </w:tr>
      <w:tr w:rsidR="00264E1C" w14:paraId="1EA301B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25A30160" w14:textId="77777777" w:rsidR="00264E1C" w:rsidRDefault="00264E1C">
            <w:pPr>
              <w:pStyle w:val="TableEntry"/>
            </w:pPr>
            <w:r>
              <w:t>NL</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87EBD" w14:textId="77777777" w:rsidR="00264E1C" w:rsidRDefault="00264E1C">
            <w:pPr>
              <w:pStyle w:val="TableEntry"/>
            </w:pPr>
            <w:r>
              <w:t>Newfoundland</w:t>
            </w:r>
          </w:p>
        </w:tc>
      </w:tr>
      <w:tr w:rsidR="00264E1C" w14:paraId="1660653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857011" w14:textId="77777777" w:rsidR="00264E1C" w:rsidRDefault="00264E1C">
            <w:pPr>
              <w:pStyle w:val="TableEntry"/>
            </w:pPr>
            <w:r>
              <w:t>A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92AEC" w14:textId="77777777" w:rsidR="00264E1C" w:rsidRDefault="00264E1C">
            <w:pPr>
              <w:pStyle w:val="TableEntry"/>
            </w:pPr>
            <w:r>
              <w:t>Alberta</w:t>
            </w:r>
          </w:p>
        </w:tc>
      </w:tr>
      <w:tr w:rsidR="00264E1C" w14:paraId="3C1E3C5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B16F141" w14:textId="77777777" w:rsidR="00264E1C" w:rsidRDefault="00264E1C">
            <w:pPr>
              <w:pStyle w:val="TableEntry"/>
            </w:pPr>
            <w:r>
              <w:t>BC</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20609" w14:textId="77777777" w:rsidR="00264E1C" w:rsidRDefault="00264E1C">
            <w:pPr>
              <w:pStyle w:val="TableEntry"/>
            </w:pPr>
            <w:r>
              <w:t>British Columbia</w:t>
            </w:r>
          </w:p>
        </w:tc>
      </w:tr>
      <w:tr w:rsidR="00264E1C" w14:paraId="45592DBD"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FCE057" w14:textId="77777777" w:rsidR="00264E1C" w:rsidRDefault="00264E1C">
            <w:pPr>
              <w:pStyle w:val="TableEntry"/>
            </w:pPr>
            <w:r>
              <w:t>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5F8A" w14:textId="77777777" w:rsidR="00264E1C" w:rsidRDefault="00264E1C">
            <w:pPr>
              <w:pStyle w:val="TableEntry"/>
            </w:pPr>
            <w:r>
              <w:t>Saskatchewan</w:t>
            </w:r>
          </w:p>
        </w:tc>
      </w:tr>
      <w:tr w:rsidR="00264E1C" w14:paraId="614FC27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93C8833" w14:textId="77777777" w:rsidR="00264E1C" w:rsidRDefault="00264E1C">
            <w:pPr>
              <w:pStyle w:val="TableEntry"/>
            </w:pPr>
            <w:r>
              <w:t>MB</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1CC83" w14:textId="77777777" w:rsidR="00264E1C" w:rsidRDefault="00264E1C">
            <w:pPr>
              <w:pStyle w:val="TableEntry"/>
            </w:pPr>
            <w:r>
              <w:t>Manitoba</w:t>
            </w:r>
          </w:p>
        </w:tc>
      </w:tr>
      <w:tr w:rsidR="00264E1C" w14:paraId="36155F0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BE31E79" w14:textId="77777777" w:rsidR="00264E1C" w:rsidRDefault="00264E1C">
            <w:pPr>
              <w:pStyle w:val="TableEntry"/>
            </w:pPr>
            <w:r>
              <w:t>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4F55A" w14:textId="77777777" w:rsidR="00264E1C" w:rsidRDefault="00264E1C">
            <w:pPr>
              <w:pStyle w:val="TableEntry"/>
            </w:pPr>
            <w:r>
              <w:t>Ontario</w:t>
            </w:r>
          </w:p>
        </w:tc>
      </w:tr>
      <w:tr w:rsidR="00264E1C" w14:paraId="6CB54DA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CEB6782" w14:textId="77777777" w:rsidR="00264E1C" w:rsidRDefault="00264E1C">
            <w:pPr>
              <w:pStyle w:val="TableEntry"/>
            </w:pPr>
            <w:r>
              <w:t>QC</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EC982" w14:textId="77777777" w:rsidR="00264E1C" w:rsidRDefault="00264E1C">
            <w:pPr>
              <w:pStyle w:val="TableEntry"/>
            </w:pPr>
            <w:r>
              <w:t>Quebec</w:t>
            </w:r>
          </w:p>
        </w:tc>
      </w:tr>
      <w:tr w:rsidR="00264E1C" w14:paraId="089C444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26FE552" w14:textId="77777777" w:rsidR="00264E1C" w:rsidRDefault="00264E1C">
            <w:pPr>
              <w:pStyle w:val="TableEntry"/>
            </w:pPr>
            <w:r>
              <w:t>NB</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2760" w14:textId="77777777" w:rsidR="00264E1C" w:rsidRDefault="00264E1C">
            <w:pPr>
              <w:pStyle w:val="TableEntry"/>
            </w:pPr>
            <w:r>
              <w:t>New Brunswick</w:t>
            </w:r>
          </w:p>
        </w:tc>
      </w:tr>
      <w:tr w:rsidR="00264E1C" w14:paraId="688806C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DF41D53" w14:textId="77777777" w:rsidR="00264E1C" w:rsidRDefault="00264E1C">
            <w:pPr>
              <w:pStyle w:val="TableEntry"/>
            </w:pPr>
            <w:r>
              <w:t>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5E892" w14:textId="77777777" w:rsidR="00264E1C" w:rsidRDefault="00264E1C">
            <w:pPr>
              <w:pStyle w:val="TableEntry"/>
            </w:pPr>
            <w:r>
              <w:t>Nova Scotia</w:t>
            </w:r>
          </w:p>
        </w:tc>
      </w:tr>
      <w:tr w:rsidR="00264E1C" w14:paraId="3A085C8A"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578BCAF" w14:textId="77777777" w:rsidR="00264E1C" w:rsidRDefault="00264E1C">
            <w:pPr>
              <w:pStyle w:val="TableEntry"/>
            </w:pPr>
            <w:r>
              <w:t>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B6ED9" w14:textId="77777777" w:rsidR="00264E1C" w:rsidRDefault="00264E1C">
            <w:pPr>
              <w:pStyle w:val="TableEntry"/>
            </w:pPr>
            <w:r>
              <w:t>Prince Edward Island</w:t>
            </w:r>
          </w:p>
        </w:tc>
      </w:tr>
    </w:tbl>
    <w:p w14:paraId="6DD2EE93" w14:textId="73414286" w:rsidR="00264E1C" w:rsidDel="007C329B" w:rsidRDefault="007917F7" w:rsidP="00264E1C">
      <w:pPr>
        <w:pStyle w:val="BodyText"/>
        <w:rPr>
          <w:del w:id="202" w:author="Thompson, Jenny" w:date="2019-11-12T11:31:00Z"/>
        </w:rPr>
      </w:pPr>
      <w:bookmarkStart w:id="203" w:name="_Toc269214489"/>
      <w:bookmarkStart w:id="204" w:name="_Toc237305550"/>
      <w:bookmarkStart w:id="205" w:name="_Toc199868233"/>
      <w:del w:id="206" w:author="Thompson, Jenny" w:date="2019-11-12T11:31:00Z">
        <w:r w:rsidRPr="007917F7" w:rsidDel="007C329B">
          <w:rPr>
            <w:highlight w:val="yellow"/>
          </w:rPr>
          <w:delText>[To be added – table with Concept Map]</w:delText>
        </w:r>
      </w:del>
    </w:p>
    <w:p w14:paraId="50177271" w14:textId="72527E93" w:rsidR="00264E1C" w:rsidRDefault="00264E1C" w:rsidP="00264E1C">
      <w:pPr>
        <w:pStyle w:val="Heading3"/>
        <w:numPr>
          <w:ilvl w:val="0"/>
          <w:numId w:val="0"/>
        </w:numPr>
        <w:tabs>
          <w:tab w:val="left" w:pos="720"/>
        </w:tabs>
        <w:rPr>
          <w:noProof w:val="0"/>
        </w:rPr>
      </w:pPr>
      <w:bookmarkStart w:id="207" w:name="_Toc13752464"/>
      <w:bookmarkStart w:id="208" w:name="_Toc488075091"/>
      <w:bookmarkStart w:id="209" w:name="_Toc488068764"/>
      <w:bookmarkStart w:id="210" w:name="_Toc488068331"/>
      <w:bookmarkStart w:id="211" w:name="_Toc487039230"/>
      <w:r>
        <w:rPr>
          <w:noProof w:val="0"/>
        </w:rPr>
        <w:t>X.1.2 Value Set Unique ID and Value Set Version</w:t>
      </w:r>
      <w:bookmarkEnd w:id="203"/>
      <w:bookmarkEnd w:id="204"/>
      <w:bookmarkEnd w:id="207"/>
      <w:bookmarkEnd w:id="208"/>
      <w:bookmarkEnd w:id="209"/>
      <w:bookmarkEnd w:id="210"/>
      <w:bookmarkEnd w:id="211"/>
      <w:del w:id="212" w:author="Thompson, Jenny" w:date="2019-11-12T11:31:00Z">
        <w:r w:rsidR="007917F7" w:rsidDel="007C329B">
          <w:rPr>
            <w:noProof w:val="0"/>
          </w:rPr>
          <w:delText xml:space="preserve"> </w:delText>
        </w:r>
        <w:r w:rsidR="007917F7" w:rsidRPr="007917F7" w:rsidDel="007C329B">
          <w:rPr>
            <w:noProof w:val="0"/>
            <w:highlight w:val="yellow"/>
          </w:rPr>
          <w:delText>[Add Concept Map Unique ID and Version to this section]</w:delText>
        </w:r>
      </w:del>
    </w:p>
    <w:bookmarkEnd w:id="205"/>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2DB19F46" w:rsidR="00264E1C" w:rsidRDefault="00264E1C" w:rsidP="00264E1C">
      <w:pPr>
        <w:pStyle w:val="BodyText"/>
      </w:pPr>
      <w:r>
        <w:t xml:space="preserve">The actual set of codes derived from this definition of a Value set is an </w:t>
      </w:r>
      <w:r>
        <w:rPr>
          <w:i/>
        </w:rPr>
        <w:t>Expanded Value Set</w:t>
      </w:r>
      <w:r>
        <w:t xml:space="preserve">. </w:t>
      </w:r>
      <w:r w:rsidR="00044C31">
        <w:t>m</w:t>
      </w:r>
      <w:r>
        <w:t>SVS supports the sharing of Expanded Value Set with two different approaches to their identification:</w:t>
      </w:r>
    </w:p>
    <w:p w14:paraId="2AE67DAB" w14:textId="78D09F81"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w:t>
      </w:r>
      <w:r>
        <w:lastRenderedPageBreak/>
        <w:t>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213" w:name="_MON_1341139712"/>
      <w:bookmarkStart w:id="214" w:name="_MON_1341240123"/>
      <w:bookmarkStart w:id="215" w:name="_MON_1341241649"/>
      <w:bookmarkStart w:id="216" w:name="_MON_1341241676"/>
      <w:bookmarkStart w:id="217" w:name="_MON_1341242521"/>
      <w:bookmarkStart w:id="218" w:name="_MON_1341242528"/>
      <w:bookmarkStart w:id="219" w:name="_MON_1341242600"/>
      <w:bookmarkStart w:id="220" w:name="_MON_1341242607"/>
      <w:bookmarkStart w:id="221" w:name="_MON_1341242642"/>
      <w:bookmarkStart w:id="222" w:name="_MON_1341242688"/>
      <w:bookmarkStart w:id="223" w:name="_MON_1341242853"/>
      <w:bookmarkStart w:id="224" w:name="_MON_1341242859"/>
      <w:bookmarkStart w:id="225" w:name="_MON_1341242934"/>
      <w:bookmarkStart w:id="226" w:name="_MON_1341251016"/>
      <w:bookmarkStart w:id="227" w:name="_MON_1341251039"/>
      <w:bookmarkStart w:id="228" w:name="_MON_1341291883"/>
      <w:bookmarkStart w:id="229" w:name="_MON_1341312115"/>
      <w:bookmarkStart w:id="230" w:name="_MON_1341313929"/>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commentRangeStart w:id="231"/>
      <w:r>
        <w:rPr>
          <w:noProof/>
          <w:lang w:val="fr-FR" w:eastAsia="fr-FR"/>
        </w:rPr>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231"/>
      <w:r w:rsidR="00F804C6">
        <w:rPr>
          <w:rStyle w:val="CommentReference"/>
        </w:rPr>
        <w:commentReference w:id="231"/>
      </w:r>
    </w:p>
    <w:p w14:paraId="76BC24DF" w14:textId="19CA3BC9" w:rsidR="00264E1C" w:rsidRDefault="00264E1C" w:rsidP="00264E1C">
      <w:pPr>
        <w:pStyle w:val="FigureTitle"/>
      </w:pPr>
      <w:r>
        <w:t>Figure X.1.2-1: The two approaches for identifying Value Sets</w:t>
      </w:r>
    </w:p>
    <w:p w14:paraId="2ADF7A1F" w14:textId="138AE64A" w:rsidR="00264E1C" w:rsidRDefault="00264E1C" w:rsidP="00264E1C">
      <w:pPr>
        <w:pStyle w:val="Heading3"/>
        <w:numPr>
          <w:ilvl w:val="0"/>
          <w:numId w:val="0"/>
        </w:numPr>
        <w:tabs>
          <w:tab w:val="left" w:pos="720"/>
        </w:tabs>
        <w:rPr>
          <w:noProof w:val="0"/>
        </w:rPr>
      </w:pPr>
      <w:bookmarkStart w:id="232" w:name="_Toc13752465"/>
      <w:bookmarkStart w:id="233" w:name="_Toc488075092"/>
      <w:bookmarkStart w:id="234" w:name="_Toc488068765"/>
      <w:bookmarkStart w:id="235" w:name="_Toc488068332"/>
      <w:bookmarkStart w:id="236" w:name="_Toc487039231"/>
      <w:bookmarkStart w:id="237" w:name="_Toc269214490"/>
      <w:commentRangeStart w:id="238"/>
      <w:r>
        <w:rPr>
          <w:noProof w:val="0"/>
        </w:rPr>
        <w:t xml:space="preserve">X.1.3 The relationship between ITI </w:t>
      </w:r>
      <w:r w:rsidR="00CD5012">
        <w:rPr>
          <w:noProof w:val="0"/>
        </w:rPr>
        <w:t>m</w:t>
      </w:r>
      <w:r>
        <w:rPr>
          <w:noProof w:val="0"/>
        </w:rPr>
        <w:t>SVS</w:t>
      </w:r>
      <w:r w:rsidR="002459D7">
        <w:rPr>
          <w:noProof w:val="0"/>
        </w:rPr>
        <w:t>, SVS,</w:t>
      </w:r>
      <w:r>
        <w:rPr>
          <w:noProof w:val="0"/>
        </w:rPr>
        <w:t xml:space="preserve"> and CTS</w:t>
      </w:r>
      <w:bookmarkEnd w:id="232"/>
      <w:bookmarkEnd w:id="233"/>
      <w:bookmarkEnd w:id="234"/>
      <w:bookmarkEnd w:id="235"/>
      <w:bookmarkEnd w:id="236"/>
      <w:bookmarkEnd w:id="237"/>
      <w:r>
        <w:rPr>
          <w:noProof w:val="0"/>
        </w:rPr>
        <w:t xml:space="preserve"> </w:t>
      </w:r>
      <w:commentRangeEnd w:id="238"/>
      <w:r w:rsidR="002459D7">
        <w:rPr>
          <w:rStyle w:val="CommentReference"/>
          <w:rFonts w:ascii="Times New Roman" w:hAnsi="Times New Roman"/>
          <w:b w:val="0"/>
          <w:noProof w:val="0"/>
          <w:kern w:val="0"/>
        </w:rPr>
        <w:commentReference w:id="238"/>
      </w:r>
    </w:p>
    <w:p w14:paraId="5A5CBB85" w14:textId="3F152757" w:rsidR="00264E1C" w:rsidRDefault="00264E1C" w:rsidP="00264E1C">
      <w:pPr>
        <w:pStyle w:val="BodyText"/>
      </w:pPr>
      <w:r>
        <w:t>The Value Set Repository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30736409" w:rsidR="00264E1C" w:rsidRDefault="00264E1C" w:rsidP="00264E1C">
      <w:pPr>
        <w:pStyle w:val="Heading4"/>
        <w:numPr>
          <w:ilvl w:val="0"/>
          <w:numId w:val="0"/>
        </w:numPr>
        <w:tabs>
          <w:tab w:val="left" w:pos="720"/>
        </w:tabs>
        <w:rPr>
          <w:noProof w:val="0"/>
        </w:rPr>
      </w:pPr>
      <w:r>
        <w:rPr>
          <w:noProof w:val="0"/>
        </w:rPr>
        <w:lastRenderedPageBreak/>
        <w:t>X.1.3.1 Value Set Distribution Flow</w:t>
      </w:r>
    </w:p>
    <w:p w14:paraId="4BF5472C" w14:textId="3A48AF5E" w:rsidR="00264E1C" w:rsidRDefault="00264E1C" w:rsidP="00264E1C">
      <w:pPr>
        <w:pStyle w:val="BodyText"/>
      </w:pPr>
      <w:r>
        <w:t xml:space="preserve">There are three types of value sets supported by the </w:t>
      </w:r>
      <w:r w:rsidR="00CD5012">
        <w:t>m</w:t>
      </w:r>
      <w:r>
        <w:t>SVS Transactions:</w:t>
      </w:r>
    </w:p>
    <w:p w14:paraId="0A41C41F" w14:textId="29931D6F" w:rsidR="002459D7" w:rsidRDefault="00264E1C" w:rsidP="002459D7">
      <w:pPr>
        <w:pStyle w:val="ListNumber2"/>
        <w:numPr>
          <w:ilvl w:val="0"/>
          <w:numId w:val="20"/>
        </w:numPr>
      </w:pPr>
      <w:r>
        <w:rPr>
          <w:b/>
        </w:rPr>
        <w:t>Intensional Value Sets</w:t>
      </w:r>
      <w:r>
        <w:t xml:space="preserve"> are defined in terms of algorithmic and other methods. These value sets can be supported by the Value Set Repository, but this profile does not provide a means to convey the intensional form. Instead, these value sets are described using the metadata and the appropriate resulting expanded value set contents are returned along with the Intensional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intensional value sets, the definition and expansion metadata for these can be retrieved along with the appropriate expanded value set contents. </w:t>
      </w:r>
    </w:p>
    <w:p w14:paraId="0F1D809B" w14:textId="2623FD3E" w:rsidR="00264E1C" w:rsidRDefault="00264E1C" w:rsidP="002459D7">
      <w:pPr>
        <w:pStyle w:val="ListNumber2"/>
        <w:numPr>
          <w:ilvl w:val="0"/>
          <w:numId w:val="20"/>
        </w:numPr>
      </w:pPr>
      <w:r w:rsidRPr="002459D7">
        <w:rPr>
          <w:b/>
        </w:rPr>
        <w:t>Expanded Value Sets</w:t>
      </w:r>
      <w:r>
        <w:t xml:space="preserve"> result from the expansion of any Value Set definition (e.g., Intensional or Extensional), but their definition metadata is not important to the Value Set Consumer,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400535EE" w:rsidR="00264E1C" w:rsidRDefault="00264E1C" w:rsidP="00264E1C">
      <w:pPr>
        <w:pStyle w:val="BodyText"/>
      </w:pPr>
      <w:r>
        <w:t xml:space="preserve">The developers of value sets may choose to work with one or more of these types, but the final consumers of value sets need to work with expanded value sets. </w:t>
      </w:r>
      <w:r w:rsidR="00CD5012">
        <w:t>m</w:t>
      </w:r>
      <w:r>
        <w:t>SVS provides only a way to distribute value sets that have been expanded.</w:t>
      </w:r>
    </w:p>
    <w:p w14:paraId="747F4DA0" w14:textId="6482D609" w:rsidR="00264E1C" w:rsidRDefault="00264E1C" w:rsidP="00264E1C">
      <w:pPr>
        <w:pStyle w:val="BodyText"/>
      </w:pPr>
      <w:r>
        <w:t xml:space="preserve">The </w:t>
      </w:r>
      <w:r w:rsidR="00681D0B">
        <w:t>m</w:t>
      </w:r>
      <w:r>
        <w:t>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0BDCE339"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681D0B">
        <w:t>m</w:t>
      </w:r>
      <w:r>
        <w:t xml:space="preserve">SVS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F804C6">
        <w:t>m</w:t>
      </w:r>
      <w:r>
        <w:t>SVS Profile.</w:t>
      </w:r>
    </w:p>
    <w:p w14:paraId="59994478" w14:textId="77777777" w:rsidR="00264E1C" w:rsidRDefault="00264E1C" w:rsidP="00264E1C">
      <w:pPr>
        <w:pStyle w:val="BodyText"/>
      </w:pPr>
    </w:p>
    <w:bookmarkStart w:id="239" w:name="_MON_1341648797"/>
    <w:bookmarkStart w:id="240" w:name="_MON_1341314222"/>
    <w:bookmarkStart w:id="241" w:name="_MON_1341314492"/>
    <w:bookmarkStart w:id="242" w:name="_MON_1341315048"/>
    <w:bookmarkStart w:id="243" w:name="_MON_1341315075"/>
    <w:bookmarkStart w:id="244" w:name="_MON_1341315164"/>
    <w:bookmarkEnd w:id="239"/>
    <w:bookmarkEnd w:id="240"/>
    <w:bookmarkEnd w:id="241"/>
    <w:bookmarkEnd w:id="242"/>
    <w:bookmarkEnd w:id="243"/>
    <w:bookmarkEnd w:id="244"/>
    <w:commentRangeStart w:id="245"/>
    <w:bookmarkStart w:id="246" w:name="_MON_1341322489"/>
    <w:bookmarkEnd w:id="246"/>
    <w:p w14:paraId="67E4A7A0" w14:textId="7F142C4E" w:rsidR="00264E1C" w:rsidRDefault="00636A25" w:rsidP="00264E1C">
      <w:pPr>
        <w:spacing w:before="0"/>
        <w:ind w:left="425"/>
      </w:pPr>
      <w:r>
        <w:rPr>
          <w:noProof/>
        </w:rPr>
        <w:object w:dxaOrig="9220" w:dyaOrig="8860" w14:anchorId="0A943A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0.55pt;height:443.9pt;mso-width-percent:0;mso-height-percent:0;mso-width-percent:0;mso-height-percent:0" o:ole="">
            <v:imagedata r:id="rId37" o:title=""/>
          </v:shape>
          <o:OLEObject Type="Embed" ProgID="Word.Picture.8" ShapeID="_x0000_i1027" DrawAspect="Content" ObjectID="_1635089421" r:id="rId38"/>
        </w:object>
      </w:r>
      <w:commentRangeEnd w:id="245"/>
      <w:r w:rsidR="00B25F35">
        <w:rPr>
          <w:rStyle w:val="CommentReference"/>
        </w:rPr>
        <w:commentReference w:id="245"/>
      </w:r>
    </w:p>
    <w:p w14:paraId="49FFA4E1" w14:textId="4CF4D3F2" w:rsidR="00264E1C" w:rsidRDefault="00264E1C" w:rsidP="00264E1C">
      <w:pPr>
        <w:pStyle w:val="FigureTitle"/>
      </w:pPr>
      <w:r>
        <w:t xml:space="preserve">Figure X.1.3.1-1: Development Flow for Value Sets </w:t>
      </w:r>
    </w:p>
    <w:p w14:paraId="6F6519F6" w14:textId="063CDD50"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9207EA">
        <w:t>m</w:t>
      </w:r>
      <w:r>
        <w:t xml:space="preserve">SVS Profile provides </w:t>
      </w:r>
      <w:r w:rsidR="00076376">
        <w:t>one</w:t>
      </w:r>
      <w:r>
        <w:t xml:space="preserve"> transaction for retrieving an expanded value set:</w:t>
      </w:r>
    </w:p>
    <w:p w14:paraId="14A1E47C" w14:textId="5CEA3C61" w:rsidR="00264E1C" w:rsidRDefault="00264E1C" w:rsidP="00264E1C">
      <w:pPr>
        <w:pStyle w:val="ListNumber2"/>
        <w:numPr>
          <w:ilvl w:val="0"/>
          <w:numId w:val="24"/>
        </w:numPr>
      </w:pPr>
      <w:r>
        <w:t>Retrieve Value Set [</w:t>
      </w:r>
      <w:r w:rsidR="001F257A">
        <w:t>ITI-XX</w:t>
      </w:r>
      <w:r>
        <w:t xml:space="preserve">] – This is appropriate for rapid retrieval of </w:t>
      </w:r>
      <w:r w:rsidR="0026343F">
        <w:t xml:space="preserve">the expanded form of intensional, extensional, and </w:t>
      </w:r>
      <w:r>
        <w:t xml:space="preserve">expanded value sets. It retrieves the expanded value set based on having the </w:t>
      </w:r>
      <w:r w:rsidR="0092207E">
        <w:t>Value Set Unique ID</w:t>
      </w:r>
      <w:r>
        <w:t xml:space="preserve"> for the value set pre-configured into the </w:t>
      </w:r>
      <w:r>
        <w:lastRenderedPageBreak/>
        <w:t>system requesting the value set. This transaction does not retrieve the expanded value set metadata nor the value set definition metadata. It only retrieves the list of codes for that expanded value set.</w:t>
      </w:r>
    </w:p>
    <w:p w14:paraId="724CE7EE" w14:textId="6E6E42E6" w:rsidR="00264E1C" w:rsidRDefault="00264E1C" w:rsidP="00264E1C">
      <w:pPr>
        <w:pStyle w:val="BodyText"/>
      </w:pPr>
      <w:r>
        <w:t xml:space="preserve">Value set developers that publish intensional and extensional value sets also defined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9207EA">
        <w:t>m</w:t>
      </w:r>
      <w:r>
        <w:t xml:space="preserve">SVS, the value set developer should provide an expanded form that should be provided along with the metadata. </w:t>
      </w:r>
    </w:p>
    <w:p w14:paraId="0B6A8C3A" w14:textId="4B5CC37B" w:rsidR="00264E1C" w:rsidRDefault="00264E1C" w:rsidP="00264E1C">
      <w:pPr>
        <w:pStyle w:val="BodyText"/>
      </w:pPr>
      <w:r>
        <w:t xml:space="preserve">The </w:t>
      </w:r>
      <w:r w:rsidR="009207EA">
        <w:t>m</w:t>
      </w:r>
      <w:r>
        <w:t>SVS Profile provides one transaction for retrieving intensional and extensional value sets:</w:t>
      </w:r>
    </w:p>
    <w:p w14:paraId="11923CCE" w14:textId="5C2801A5"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value set consumers.</w:t>
      </w:r>
    </w:p>
    <w:p w14:paraId="32335300" w14:textId="77777777" w:rsidR="00264E1C" w:rsidRDefault="00264E1C" w:rsidP="00264E1C">
      <w:pPr>
        <w:pStyle w:val="BodyText"/>
      </w:pPr>
      <w:r>
        <w:t xml:space="preserve">A value set user that receives an intensional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18D92594" w:rsidR="00264E1C" w:rsidRDefault="00264E1C" w:rsidP="00264E1C">
      <w:pPr>
        <w:pStyle w:val="BodyText"/>
      </w:pPr>
      <w:r>
        <w:t xml:space="preserve">The </w:t>
      </w:r>
      <w:r w:rsidR="00F804C6">
        <w:t>m</w:t>
      </w:r>
      <w:r>
        <w:t>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247"/>
    <w:bookmarkStart w:id="248" w:name="_MON_1341315380"/>
    <w:bookmarkEnd w:id="248"/>
    <w:p w14:paraId="7CC944B1" w14:textId="60DF03C3" w:rsidR="00264E1C" w:rsidRDefault="00636A25" w:rsidP="00264E1C">
      <w:pPr>
        <w:pStyle w:val="FigureTitle"/>
      </w:pPr>
      <w:r>
        <w:rPr>
          <w:noProof/>
        </w:rPr>
        <w:object w:dxaOrig="9495" w:dyaOrig="4320" w14:anchorId="46A15A1D">
          <v:shape id="_x0000_i1026" type="#_x0000_t75" alt="" style="width:476.15pt;height:3in;mso-width-percent:0;mso-height-percent:0;mso-width-percent:0;mso-height-percent:0" o:ole="">
            <v:imagedata r:id="rId39" o:title="" croptop="15162f" cropbottom="4549f"/>
          </v:shape>
          <o:OLEObject Type="Embed" ProgID="Word.Picture.8" ShapeID="_x0000_i1026" DrawAspect="Content" ObjectID="_1635089422" r:id="rId40"/>
        </w:object>
      </w:r>
      <w:commentRangeEnd w:id="247"/>
      <w:r w:rsidR="00F804C6">
        <w:rPr>
          <w:rStyle w:val="CommentReference"/>
          <w:rFonts w:ascii="Times New Roman" w:hAnsi="Times New Roman"/>
          <w:b w:val="0"/>
        </w:rPr>
        <w:commentReference w:id="247"/>
      </w:r>
      <w:r w:rsidR="00264E1C">
        <w:t xml:space="preserve">Figure X.1.3.1-2: </w:t>
      </w:r>
      <w:proofErr w:type="spellStart"/>
      <w:r w:rsidR="00F804C6">
        <w:t>m</w:t>
      </w:r>
      <w:r w:rsidR="00264E1C">
        <w:t>SVS</w:t>
      </w:r>
      <w:proofErr w:type="spellEnd"/>
      <w:r w:rsidR="00264E1C">
        <w:t xml:space="preserve"> Retrieve Transactions</w:t>
      </w:r>
    </w:p>
    <w:p w14:paraId="505D3508" w14:textId="3D84B3D7" w:rsidR="00264E1C" w:rsidRDefault="00264E1C" w:rsidP="00264E1C">
      <w:pPr>
        <w:pStyle w:val="Heading4"/>
        <w:numPr>
          <w:ilvl w:val="0"/>
          <w:numId w:val="0"/>
        </w:numPr>
        <w:tabs>
          <w:tab w:val="left" w:pos="720"/>
        </w:tabs>
        <w:rPr>
          <w:noProof w:val="0"/>
        </w:rPr>
      </w:pPr>
      <w:r>
        <w:rPr>
          <w:noProof w:val="0"/>
        </w:rPr>
        <w:t>X.1.3.2</w:t>
      </w:r>
      <w:r>
        <w:rPr>
          <w:noProof w:val="0"/>
        </w:rPr>
        <w:tab/>
        <w:t>Value Set Groups</w:t>
      </w:r>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xyz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260C4B" w:rsidRDefault="00260C4B"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260C4B" w:rsidRDefault="00260C4B"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260C4B" w:rsidRDefault="00260C4B"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260C4B" w:rsidRDefault="00260C4B"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260C4B" w:rsidRDefault="00260C4B"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260C4B" w:rsidRDefault="00260C4B"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260C4B" w:rsidRDefault="00260C4B"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3"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">
                <v:rect id="AutoShape 16" o:spid="_x0000_s1034"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" filled="f" stroked="f">
                  <o:lock v:ext="edit" aspectratio="t"/>
                </v:rect>
                <v:rect id="Rectangle 33" o:spid="_x0000_s1035"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" strokeweight="2pt">
                  <v:textbox>
                    <w:txbxContent>
                      <w:p w14:paraId="5C07702B" w14:textId="77777777" w:rsidR="00260C4B" w:rsidRDefault="00260C4B" w:rsidP="00264E1C">
                        <w:pPr>
                          <w:rPr>
                            <w:b/>
                            <w:sz w:val="28"/>
                            <w:szCs w:val="28"/>
                          </w:rPr>
                        </w:pPr>
                        <w:r>
                          <w:rPr>
                            <w:b/>
                            <w:sz w:val="28"/>
                            <w:szCs w:val="28"/>
                          </w:rPr>
                          <w:t>Value Set</w:t>
                        </w:r>
                      </w:p>
                    </w:txbxContent>
                  </v:textbox>
                </v:rect>
                <v:group id="Group 34" o:spid="_x0000_s1036"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37"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">
                    <v:textbox>
                      <w:txbxContent>
                        <w:p w14:paraId="1DE0AE82" w14:textId="77777777" w:rsidR="00260C4B" w:rsidRDefault="00260C4B" w:rsidP="00264E1C">
                          <w:pPr>
                            <w:spacing w:before="0"/>
                            <w:rPr>
                              <w:sz w:val="20"/>
                            </w:rPr>
                          </w:pPr>
                          <w:r>
                            <w:rPr>
                              <w:sz w:val="20"/>
                            </w:rPr>
                            <w:t>Group Description</w:t>
                          </w:r>
                        </w:p>
                      </w:txbxContent>
                    </v:textbox>
                  </v:shape>
                  <v:shape id="AutoShape 36" o:spid="_x0000_s1038"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">
                    <v:textbox>
                      <w:txbxContent>
                        <w:p w14:paraId="6548D686" w14:textId="77777777" w:rsidR="00260C4B" w:rsidRDefault="00260C4B" w:rsidP="00264E1C">
                          <w:pPr>
                            <w:spacing w:before="0"/>
                            <w:rPr>
                              <w:sz w:val="20"/>
                            </w:rPr>
                          </w:pPr>
                          <w:r>
                            <w:rPr>
                              <w:sz w:val="20"/>
                            </w:rPr>
                            <w:t>Group Description</w:t>
                          </w:r>
                        </w:p>
                      </w:txbxContent>
                    </v:textbox>
                  </v:shape>
                  <v:shape id="AutoShape 37" o:spid="_x0000_s1039"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HL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kZWkkE+j1DQAA//8DAFBLAQItABQABgAIAAAAIQDb4fbL7gAAAIUBAAATAAAAAAAA&#13;&#10;AAAAAAAAAAAAAABbQ29udGVudF9UeXBlc10ueG1sUEsBAi0AFAAGAAgAAAAhAFr0LFu/AAAAFQEA&#13;&#10;AAsAAAAAAAAAAAAAAAAAHwEAAF9yZWxzLy5yZWxzUEsBAi0AFAAGAAgAAAAhAL+xMcvHAAAA4QAA&#13;&#10;AA8AAAAAAAAAAAAAAAAABwIAAGRycy9kb3ducmV2LnhtbFBLBQYAAAAAAwADALcAAAD7AgAAAAA=&#13;&#10;">
                    <v:textbox>
                      <w:txbxContent>
                        <w:p w14:paraId="54C3807F" w14:textId="77777777" w:rsidR="00260C4B" w:rsidRDefault="00260C4B" w:rsidP="00264E1C">
                          <w:pPr>
                            <w:spacing w:before="0"/>
                            <w:rPr>
                              <w:sz w:val="20"/>
                            </w:rPr>
                          </w:pPr>
                          <w:r>
                            <w:rPr>
                              <w:sz w:val="20"/>
                            </w:rPr>
                            <w:t>Group Description</w:t>
                          </w:r>
                        </w:p>
                      </w:txbxContent>
                    </v:textbox>
                  </v:shape>
                </v:group>
                <v:shape id="Text Box 38" o:spid="_x0000_s1040"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">
                  <v:textbox>
                    <w:txbxContent>
                      <w:p w14:paraId="17799F79" w14:textId="77777777" w:rsidR="00260C4B" w:rsidRDefault="00260C4B" w:rsidP="00264E1C">
                        <w:pPr>
                          <w:spacing w:before="0"/>
                          <w:rPr>
                            <w:sz w:val="20"/>
                          </w:rPr>
                        </w:pPr>
                        <w:r>
                          <w:rPr>
                            <w:sz w:val="20"/>
                          </w:rPr>
                          <w:t>From Organization A</w:t>
                        </w:r>
                      </w:p>
                    </w:txbxContent>
                  </v:textbox>
                </v:shape>
                <v:shape id="Text Box 39" o:spid="_x0000_s1041"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65259118" w14:textId="77777777" w:rsidR="00260C4B" w:rsidRDefault="00260C4B" w:rsidP="00264E1C">
                        <w:pPr>
                          <w:spacing w:before="0"/>
                          <w:rPr>
                            <w:sz w:val="20"/>
                          </w:rPr>
                        </w:pPr>
                        <w:r>
                          <w:rPr>
                            <w:sz w:val="20"/>
                          </w:rPr>
                          <w:t>From Organization B</w:t>
                        </w:r>
                      </w:p>
                    </w:txbxContent>
                  </v:textbox>
                </v:shape>
                <v:shape id="Text Box 40" o:spid="_x0000_s1042"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3A4817F2" w14:textId="77777777" w:rsidR="00260C4B" w:rsidRDefault="00260C4B"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5EA33216" w:rsidR="00264E1C" w:rsidRDefault="00264E1C" w:rsidP="00264E1C">
      <w:pPr>
        <w:pStyle w:val="FigureTitle"/>
      </w:pPr>
      <w:r>
        <w:t>Figure X.1.3.2-1: Group Descriptions for a Value Set</w:t>
      </w:r>
    </w:p>
    <w:p w14:paraId="2067B402" w14:textId="5C8E68A3" w:rsidR="00264E1C" w:rsidRDefault="00264E1C" w:rsidP="00264E1C">
      <w:pPr>
        <w:pStyle w:val="Heading4"/>
        <w:numPr>
          <w:ilvl w:val="0"/>
          <w:numId w:val="0"/>
        </w:numPr>
        <w:tabs>
          <w:tab w:val="left" w:pos="720"/>
        </w:tabs>
        <w:rPr>
          <w:noProof w:val="0"/>
        </w:rPr>
      </w:pPr>
      <w:bookmarkStart w:id="249" w:name="_Toc262492435"/>
      <w:r>
        <w:rPr>
          <w:noProof w:val="0"/>
        </w:rPr>
        <w:t>X.1.3.3 Value Set Descriptive Metadata</w:t>
      </w:r>
      <w:bookmarkEnd w:id="249"/>
      <w:r w:rsidR="007917F7">
        <w:rPr>
          <w:noProof w:val="0"/>
        </w:rPr>
        <w:t xml:space="preserve"> </w:t>
      </w:r>
      <w:del w:id="250" w:author="Thompson, Jenny" w:date="2019-11-12T11:31:00Z">
        <w:r w:rsidR="007917F7" w:rsidRPr="007917F7" w:rsidDel="007C329B">
          <w:rPr>
            <w:noProof w:val="0"/>
            <w:highlight w:val="yellow"/>
          </w:rPr>
          <w:delText>[to add – Concept Map Descriptive Metadata]</w:delText>
        </w:r>
      </w:del>
    </w:p>
    <w:p w14:paraId="457161BB" w14:textId="26DB1228" w:rsidR="00264E1C" w:rsidRDefault="00264E1C" w:rsidP="00264E1C">
      <w:pPr>
        <w:pStyle w:val="BodyText"/>
      </w:pPr>
      <w:r>
        <w:t>A value set is described by metadata that includes the fields in Table X.1.3.3-1. For details on the metadata encoding, see ITI TF-2b: 3.60. Fields are mandatory or optional as shown in the table. Some of the metadata can be used as retrieval criteria and some are only returned and cannot be used as retrieval criteria.</w:t>
      </w:r>
    </w:p>
    <w:p w14:paraId="29BF14D5" w14:textId="5F59FAF9" w:rsidR="00264E1C" w:rsidRDefault="00264E1C" w:rsidP="00264E1C">
      <w:pPr>
        <w:pStyle w:val="TableTitle"/>
      </w:pPr>
      <w:r>
        <w:t>Table X.1.3.3-1: Value Set Metadata Summary</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3599"/>
        <w:gridCol w:w="1620"/>
        <w:gridCol w:w="1709"/>
      </w:tblGrid>
      <w:tr w:rsidR="00264E1C" w14:paraId="36A74C3A" w14:textId="77777777" w:rsidTr="00264E1C">
        <w:trPr>
          <w:tblHeader/>
        </w:trPr>
        <w:tc>
          <w:tcPr>
            <w:tcW w:w="2358" w:type="dxa"/>
            <w:tcBorders>
              <w:top w:val="single" w:sz="4" w:space="0" w:color="auto"/>
              <w:left w:val="single" w:sz="4" w:space="0" w:color="auto"/>
              <w:bottom w:val="single" w:sz="4" w:space="0" w:color="auto"/>
              <w:right w:val="single" w:sz="4" w:space="0" w:color="auto"/>
            </w:tcBorders>
            <w:shd w:val="pct15" w:color="auto" w:fill="FFFFFF"/>
            <w:hideMark/>
          </w:tcPr>
          <w:p w14:paraId="228EF750" w14:textId="77777777" w:rsidR="00264E1C" w:rsidRDefault="00264E1C">
            <w:pPr>
              <w:pStyle w:val="TableEntryHeader"/>
            </w:pPr>
            <w:r>
              <w:t>Metadata Element</w:t>
            </w:r>
          </w:p>
        </w:tc>
        <w:tc>
          <w:tcPr>
            <w:tcW w:w="3600" w:type="dxa"/>
            <w:tcBorders>
              <w:top w:val="single" w:sz="4" w:space="0" w:color="auto"/>
              <w:left w:val="single" w:sz="4" w:space="0" w:color="auto"/>
              <w:bottom w:val="single" w:sz="4" w:space="0" w:color="auto"/>
              <w:right w:val="single" w:sz="4" w:space="0" w:color="auto"/>
            </w:tcBorders>
            <w:shd w:val="pct15" w:color="auto" w:fill="FFFFFF"/>
            <w:hideMark/>
          </w:tcPr>
          <w:p w14:paraId="61B279EC" w14:textId="77777777" w:rsidR="00264E1C" w:rsidRDefault="00264E1C">
            <w:pPr>
              <w:pStyle w:val="TableEntryHeader"/>
            </w:pPr>
            <w:r>
              <w:t>Description</w:t>
            </w:r>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
          <w:p w14:paraId="16FC45FA" w14:textId="77777777" w:rsidR="00264E1C" w:rsidRDefault="00264E1C">
            <w:pPr>
              <w:pStyle w:val="TableEntryHeader"/>
            </w:pPr>
            <w:r>
              <w:t>Optionality</w:t>
            </w:r>
          </w:p>
        </w:tc>
        <w:tc>
          <w:tcPr>
            <w:tcW w:w="1710" w:type="dxa"/>
            <w:tcBorders>
              <w:top w:val="single" w:sz="4" w:space="0" w:color="auto"/>
              <w:left w:val="single" w:sz="4" w:space="0" w:color="auto"/>
              <w:bottom w:val="single" w:sz="4" w:space="0" w:color="auto"/>
              <w:right w:val="single" w:sz="4" w:space="0" w:color="auto"/>
            </w:tcBorders>
            <w:shd w:val="pct15" w:color="auto" w:fill="FFFFFF"/>
            <w:hideMark/>
          </w:tcPr>
          <w:p w14:paraId="6715493B" w14:textId="77777777" w:rsidR="00264E1C" w:rsidRDefault="00264E1C">
            <w:pPr>
              <w:pStyle w:val="TableEntryHeader"/>
            </w:pPr>
            <w:r>
              <w:t>Selection Criteria for Transactions</w:t>
            </w:r>
          </w:p>
        </w:tc>
      </w:tr>
      <w:tr w:rsidR="00264E1C" w14:paraId="48A32F6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242735" w14:textId="77777777" w:rsidR="00264E1C" w:rsidRDefault="00264E1C">
            <w:pPr>
              <w:pStyle w:val="TableEntry"/>
            </w:pPr>
            <w:r>
              <w:t xml:space="preserve">Id </w:t>
            </w:r>
          </w:p>
        </w:tc>
        <w:tc>
          <w:tcPr>
            <w:tcW w:w="3600" w:type="dxa"/>
            <w:tcBorders>
              <w:top w:val="single" w:sz="4" w:space="0" w:color="auto"/>
              <w:left w:val="single" w:sz="4" w:space="0" w:color="auto"/>
              <w:bottom w:val="single" w:sz="4" w:space="0" w:color="auto"/>
              <w:right w:val="single" w:sz="4" w:space="0" w:color="auto"/>
            </w:tcBorders>
            <w:hideMark/>
          </w:tcPr>
          <w:p w14:paraId="450109CD" w14:textId="77777777" w:rsidR="00264E1C" w:rsidRDefault="00264E1C">
            <w:pPr>
              <w:pStyle w:val="TableEntry"/>
            </w:pPr>
            <w:r>
              <w:t xml:space="preserve">This is the unique identifier of the value set </w:t>
            </w:r>
          </w:p>
        </w:tc>
        <w:tc>
          <w:tcPr>
            <w:tcW w:w="1620" w:type="dxa"/>
            <w:tcBorders>
              <w:top w:val="single" w:sz="4" w:space="0" w:color="auto"/>
              <w:left w:val="single" w:sz="4" w:space="0" w:color="auto"/>
              <w:bottom w:val="single" w:sz="4" w:space="0" w:color="auto"/>
              <w:right w:val="single" w:sz="4" w:space="0" w:color="auto"/>
            </w:tcBorders>
            <w:hideMark/>
          </w:tcPr>
          <w:p w14:paraId="53E1C661"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178446F7" w14:textId="692669FE" w:rsidR="00264E1C" w:rsidRDefault="001F257A">
            <w:pPr>
              <w:pStyle w:val="TableEntry"/>
              <w:rPr>
                <w:highlight w:val="yellow"/>
              </w:rPr>
            </w:pPr>
            <w:r>
              <w:t>ITI-XX</w:t>
            </w:r>
          </w:p>
        </w:tc>
      </w:tr>
      <w:tr w:rsidR="00264E1C" w14:paraId="2111DE5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75E2257" w14:textId="77777777" w:rsidR="00264E1C" w:rsidRDefault="00264E1C">
            <w:pPr>
              <w:pStyle w:val="TableEntry"/>
            </w:pPr>
            <w:r>
              <w:t xml:space="preserve">DisplayName </w:t>
            </w:r>
          </w:p>
        </w:tc>
        <w:tc>
          <w:tcPr>
            <w:tcW w:w="3600" w:type="dxa"/>
            <w:tcBorders>
              <w:top w:val="single" w:sz="4" w:space="0" w:color="auto"/>
              <w:left w:val="single" w:sz="4" w:space="0" w:color="auto"/>
              <w:bottom w:val="single" w:sz="4" w:space="0" w:color="auto"/>
              <w:right w:val="single" w:sz="4" w:space="0" w:color="auto"/>
            </w:tcBorders>
            <w:hideMark/>
          </w:tcPr>
          <w:p w14:paraId="3158259E" w14:textId="77777777" w:rsidR="00264E1C" w:rsidRDefault="00264E1C">
            <w:pPr>
              <w:pStyle w:val="TableEntry"/>
            </w:pPr>
            <w:r>
              <w:t xml:space="preserve">This is the name of the value set </w:t>
            </w:r>
          </w:p>
        </w:tc>
        <w:tc>
          <w:tcPr>
            <w:tcW w:w="1620" w:type="dxa"/>
            <w:tcBorders>
              <w:top w:val="single" w:sz="4" w:space="0" w:color="auto"/>
              <w:left w:val="single" w:sz="4" w:space="0" w:color="auto"/>
              <w:bottom w:val="single" w:sz="4" w:space="0" w:color="auto"/>
              <w:right w:val="single" w:sz="4" w:space="0" w:color="auto"/>
            </w:tcBorders>
            <w:hideMark/>
          </w:tcPr>
          <w:p w14:paraId="1DA7F937"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0106C26" w14:textId="01BD2200" w:rsidR="00264E1C" w:rsidRDefault="00CD5012">
            <w:pPr>
              <w:pStyle w:val="TableEntry"/>
            </w:pPr>
            <w:r>
              <w:t>-</w:t>
            </w:r>
          </w:p>
        </w:tc>
      </w:tr>
      <w:tr w:rsidR="00264E1C" w14:paraId="519E256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58BCF6D" w14:textId="77777777" w:rsidR="00264E1C" w:rsidRDefault="00264E1C">
            <w:pPr>
              <w:pStyle w:val="TableEntry"/>
            </w:pPr>
            <w:r>
              <w:t xml:space="preserve">Source </w:t>
            </w:r>
          </w:p>
        </w:tc>
        <w:tc>
          <w:tcPr>
            <w:tcW w:w="3600" w:type="dxa"/>
            <w:tcBorders>
              <w:top w:val="single" w:sz="4" w:space="0" w:color="auto"/>
              <w:left w:val="single" w:sz="4" w:space="0" w:color="auto"/>
              <w:bottom w:val="single" w:sz="4" w:space="0" w:color="auto"/>
              <w:right w:val="single" w:sz="4" w:space="0" w:color="auto"/>
            </w:tcBorders>
            <w:hideMark/>
          </w:tcPr>
          <w:p w14:paraId="1FA1734C" w14:textId="77777777" w:rsidR="00264E1C" w:rsidRDefault="00264E1C">
            <w:pPr>
              <w:pStyle w:val="TableEntry"/>
            </w:pPr>
            <w:r>
              <w:t xml:space="preserve">This is the source of the value set, identifying the originator or publisher of the information </w:t>
            </w:r>
          </w:p>
        </w:tc>
        <w:tc>
          <w:tcPr>
            <w:tcW w:w="1620" w:type="dxa"/>
            <w:tcBorders>
              <w:top w:val="single" w:sz="4" w:space="0" w:color="auto"/>
              <w:left w:val="single" w:sz="4" w:space="0" w:color="auto"/>
              <w:bottom w:val="single" w:sz="4" w:space="0" w:color="auto"/>
              <w:right w:val="single" w:sz="4" w:space="0" w:color="auto"/>
            </w:tcBorders>
            <w:hideMark/>
          </w:tcPr>
          <w:p w14:paraId="0FD0F744"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EAA9836" w14:textId="4FCDFC9E" w:rsidR="00264E1C" w:rsidRDefault="00CD5012">
            <w:pPr>
              <w:pStyle w:val="TableEntry"/>
            </w:pPr>
            <w:r>
              <w:t>-</w:t>
            </w:r>
          </w:p>
        </w:tc>
      </w:tr>
      <w:tr w:rsidR="00264E1C" w14:paraId="302E257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B0E0629" w14:textId="77777777" w:rsidR="00264E1C" w:rsidRDefault="00264E1C">
            <w:pPr>
              <w:pStyle w:val="TableEntry"/>
            </w:pPr>
            <w:r>
              <w:t xml:space="preserve">Purpose </w:t>
            </w:r>
          </w:p>
        </w:tc>
        <w:tc>
          <w:tcPr>
            <w:tcW w:w="3600" w:type="dxa"/>
            <w:tcBorders>
              <w:top w:val="single" w:sz="4" w:space="0" w:color="auto"/>
              <w:left w:val="single" w:sz="4" w:space="0" w:color="auto"/>
              <w:bottom w:val="single" w:sz="4" w:space="0" w:color="auto"/>
              <w:right w:val="single" w:sz="4" w:space="0" w:color="auto"/>
            </w:tcBorders>
            <w:hideMark/>
          </w:tcPr>
          <w:p w14:paraId="240F24A5" w14:textId="77777777" w:rsidR="00264E1C" w:rsidRDefault="00264E1C">
            <w:pPr>
              <w:pStyle w:val="TableEntry"/>
            </w:pPr>
            <w:r>
              <w:t xml:space="preserve">Brief description about the general purpose of the value set </w:t>
            </w:r>
          </w:p>
        </w:tc>
        <w:tc>
          <w:tcPr>
            <w:tcW w:w="1620" w:type="dxa"/>
            <w:tcBorders>
              <w:top w:val="single" w:sz="4" w:space="0" w:color="auto"/>
              <w:left w:val="single" w:sz="4" w:space="0" w:color="auto"/>
              <w:bottom w:val="single" w:sz="4" w:space="0" w:color="auto"/>
              <w:right w:val="single" w:sz="4" w:space="0" w:color="auto"/>
            </w:tcBorders>
            <w:hideMark/>
          </w:tcPr>
          <w:p w14:paraId="73FD87EF"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054CC4A" w14:textId="2C611018" w:rsidR="00264E1C" w:rsidRDefault="00CD5012">
            <w:pPr>
              <w:pStyle w:val="TableEntry"/>
            </w:pPr>
            <w:r>
              <w:t>-</w:t>
            </w:r>
          </w:p>
        </w:tc>
      </w:tr>
      <w:tr w:rsidR="00264E1C" w14:paraId="2A2F212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55F7C33" w14:textId="77777777" w:rsidR="00264E1C" w:rsidRDefault="00264E1C">
            <w:pPr>
              <w:pStyle w:val="TableEntry"/>
            </w:pPr>
            <w:r>
              <w:t xml:space="preserve">Definition </w:t>
            </w:r>
          </w:p>
        </w:tc>
        <w:tc>
          <w:tcPr>
            <w:tcW w:w="3600" w:type="dxa"/>
            <w:tcBorders>
              <w:top w:val="single" w:sz="4" w:space="0" w:color="auto"/>
              <w:left w:val="single" w:sz="4" w:space="0" w:color="auto"/>
              <w:bottom w:val="single" w:sz="4" w:space="0" w:color="auto"/>
              <w:right w:val="single" w:sz="4" w:space="0" w:color="auto"/>
            </w:tcBorders>
            <w:hideMark/>
          </w:tcPr>
          <w:p w14:paraId="6B2C9F0B" w14:textId="77777777" w:rsidR="00264E1C" w:rsidRDefault="00264E1C">
            <w:pPr>
              <w:pStyle w:val="TableEntry"/>
            </w:pPr>
            <w:r>
              <w:t xml:space="preserve">A text definition describing how concepts in the value set were selected </w:t>
            </w:r>
          </w:p>
        </w:tc>
        <w:tc>
          <w:tcPr>
            <w:tcW w:w="1620" w:type="dxa"/>
            <w:tcBorders>
              <w:top w:val="single" w:sz="4" w:space="0" w:color="auto"/>
              <w:left w:val="single" w:sz="4" w:space="0" w:color="auto"/>
              <w:bottom w:val="single" w:sz="4" w:space="0" w:color="auto"/>
              <w:right w:val="single" w:sz="4" w:space="0" w:color="auto"/>
            </w:tcBorders>
            <w:hideMark/>
          </w:tcPr>
          <w:p w14:paraId="29DE663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403A072" w14:textId="22B33945" w:rsidR="00264E1C" w:rsidRDefault="00CD5012">
            <w:pPr>
              <w:pStyle w:val="TableEntry"/>
            </w:pPr>
            <w:r>
              <w:t>-</w:t>
            </w:r>
          </w:p>
        </w:tc>
      </w:tr>
      <w:tr w:rsidR="00264E1C" w14:paraId="70C746D1"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6D180360" w14:textId="77777777" w:rsidR="00264E1C" w:rsidRDefault="00264E1C">
            <w:pPr>
              <w:pStyle w:val="TableEntry"/>
            </w:pPr>
            <w:r>
              <w:t>Source URI</w:t>
            </w:r>
          </w:p>
        </w:tc>
        <w:tc>
          <w:tcPr>
            <w:tcW w:w="3600" w:type="dxa"/>
            <w:tcBorders>
              <w:top w:val="single" w:sz="4" w:space="0" w:color="auto"/>
              <w:left w:val="single" w:sz="4" w:space="0" w:color="auto"/>
              <w:bottom w:val="single" w:sz="4" w:space="0" w:color="auto"/>
              <w:right w:val="single" w:sz="4" w:space="0" w:color="auto"/>
            </w:tcBorders>
            <w:hideMark/>
          </w:tcPr>
          <w:p w14:paraId="4D465FC7" w14:textId="77777777" w:rsidR="00264E1C" w:rsidRDefault="00264E1C">
            <w:pPr>
              <w:pStyle w:val="TableEntry"/>
            </w:pPr>
            <w:r>
              <w:t>Most sources also have a URL or document URI that provides further details regarding the value set.</w:t>
            </w:r>
          </w:p>
        </w:tc>
        <w:tc>
          <w:tcPr>
            <w:tcW w:w="1620" w:type="dxa"/>
            <w:tcBorders>
              <w:top w:val="single" w:sz="4" w:space="0" w:color="auto"/>
              <w:left w:val="single" w:sz="4" w:space="0" w:color="auto"/>
              <w:bottom w:val="single" w:sz="4" w:space="0" w:color="auto"/>
              <w:right w:val="single" w:sz="4" w:space="0" w:color="auto"/>
            </w:tcBorders>
            <w:hideMark/>
          </w:tcPr>
          <w:p w14:paraId="1FD53055"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0ABFAF4" w14:textId="77777777" w:rsidR="00264E1C" w:rsidRDefault="00264E1C">
            <w:pPr>
              <w:pStyle w:val="TableEntry"/>
            </w:pPr>
            <w:r>
              <w:t>-</w:t>
            </w:r>
          </w:p>
        </w:tc>
      </w:tr>
      <w:tr w:rsidR="00264E1C" w14:paraId="73F917B4"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27F4BA83" w14:textId="77777777" w:rsidR="00264E1C" w:rsidRDefault="00264E1C">
            <w:pPr>
              <w:pStyle w:val="TableEntry"/>
            </w:pPr>
            <w:r>
              <w:t xml:space="preserve">Version </w:t>
            </w:r>
          </w:p>
        </w:tc>
        <w:tc>
          <w:tcPr>
            <w:tcW w:w="3600" w:type="dxa"/>
            <w:tcBorders>
              <w:top w:val="single" w:sz="4" w:space="0" w:color="auto"/>
              <w:left w:val="single" w:sz="4" w:space="0" w:color="auto"/>
              <w:bottom w:val="single" w:sz="4" w:space="0" w:color="auto"/>
              <w:right w:val="single" w:sz="4" w:space="0" w:color="auto"/>
            </w:tcBorders>
            <w:hideMark/>
          </w:tcPr>
          <w:p w14:paraId="72A3ED5B" w14:textId="77777777" w:rsidR="00264E1C" w:rsidRDefault="00264E1C">
            <w:pPr>
              <w:pStyle w:val="TableEntry"/>
            </w:pPr>
            <w:r>
              <w:t>A string identifying the specific version of the value set.</w:t>
            </w:r>
          </w:p>
        </w:tc>
        <w:tc>
          <w:tcPr>
            <w:tcW w:w="1620" w:type="dxa"/>
            <w:tcBorders>
              <w:top w:val="single" w:sz="4" w:space="0" w:color="auto"/>
              <w:left w:val="single" w:sz="4" w:space="0" w:color="auto"/>
              <w:bottom w:val="single" w:sz="4" w:space="0" w:color="auto"/>
              <w:right w:val="single" w:sz="4" w:space="0" w:color="auto"/>
            </w:tcBorders>
            <w:hideMark/>
          </w:tcPr>
          <w:p w14:paraId="15D5BDF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43E64530" w14:textId="50A8C9A8" w:rsidR="00264E1C" w:rsidRDefault="001F257A">
            <w:pPr>
              <w:pStyle w:val="TableEntry"/>
            </w:pPr>
            <w:r>
              <w:t>ITI-XX</w:t>
            </w:r>
          </w:p>
        </w:tc>
      </w:tr>
      <w:tr w:rsidR="00264E1C" w14:paraId="2DEFA5A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60F495B" w14:textId="77777777" w:rsidR="00264E1C" w:rsidRDefault="00264E1C">
            <w:pPr>
              <w:pStyle w:val="TableEntry"/>
            </w:pPr>
            <w:r>
              <w:t xml:space="preserve">Status </w:t>
            </w:r>
          </w:p>
        </w:tc>
        <w:tc>
          <w:tcPr>
            <w:tcW w:w="3600" w:type="dxa"/>
            <w:tcBorders>
              <w:top w:val="single" w:sz="4" w:space="0" w:color="auto"/>
              <w:left w:val="single" w:sz="4" w:space="0" w:color="auto"/>
              <w:bottom w:val="single" w:sz="4" w:space="0" w:color="auto"/>
              <w:right w:val="single" w:sz="4" w:space="0" w:color="auto"/>
            </w:tcBorders>
            <w:hideMark/>
          </w:tcPr>
          <w:p w14:paraId="037DF05E" w14:textId="77777777" w:rsidR="00264E1C" w:rsidRDefault="00264E1C">
            <w:pPr>
              <w:pStyle w:val="TableEntry"/>
            </w:pPr>
            <w:r>
              <w:t>Active, Inactive, local extensions</w:t>
            </w:r>
          </w:p>
        </w:tc>
        <w:tc>
          <w:tcPr>
            <w:tcW w:w="1620" w:type="dxa"/>
            <w:tcBorders>
              <w:top w:val="single" w:sz="4" w:space="0" w:color="auto"/>
              <w:left w:val="single" w:sz="4" w:space="0" w:color="auto"/>
              <w:bottom w:val="single" w:sz="4" w:space="0" w:color="auto"/>
              <w:right w:val="single" w:sz="4" w:space="0" w:color="auto"/>
            </w:tcBorders>
            <w:hideMark/>
          </w:tcPr>
          <w:p w14:paraId="117B047E"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37680E0C" w14:textId="77777777" w:rsidR="00264E1C" w:rsidRDefault="00264E1C">
            <w:pPr>
              <w:pStyle w:val="TableEntry"/>
            </w:pPr>
            <w:r>
              <w:t>-</w:t>
            </w:r>
          </w:p>
        </w:tc>
      </w:tr>
      <w:tr w:rsidR="00264E1C" w14:paraId="61ED167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DB28920" w14:textId="77777777" w:rsidR="00264E1C" w:rsidRDefault="00264E1C">
            <w:pPr>
              <w:pStyle w:val="TableEntry"/>
            </w:pPr>
            <w:r>
              <w:lastRenderedPageBreak/>
              <w:t>Type</w:t>
            </w:r>
          </w:p>
        </w:tc>
        <w:tc>
          <w:tcPr>
            <w:tcW w:w="3600" w:type="dxa"/>
            <w:tcBorders>
              <w:top w:val="single" w:sz="4" w:space="0" w:color="auto"/>
              <w:left w:val="single" w:sz="4" w:space="0" w:color="auto"/>
              <w:bottom w:val="single" w:sz="4" w:space="0" w:color="auto"/>
              <w:right w:val="single" w:sz="4" w:space="0" w:color="auto"/>
            </w:tcBorders>
            <w:hideMark/>
          </w:tcPr>
          <w:p w14:paraId="254376D4" w14:textId="77777777" w:rsidR="00264E1C" w:rsidRDefault="00264E1C">
            <w:pPr>
              <w:pStyle w:val="TableEntry"/>
            </w:pPr>
            <w:r>
              <w:t>This describes the type of the value set:</w:t>
            </w:r>
          </w:p>
          <w:p w14:paraId="28327391" w14:textId="77777777" w:rsidR="00264E1C" w:rsidRDefault="00264E1C" w:rsidP="00264E1C">
            <w:pPr>
              <w:pStyle w:val="TableEntry"/>
              <w:numPr>
                <w:ilvl w:val="0"/>
                <w:numId w:val="26"/>
              </w:numPr>
            </w:pPr>
            <w:r>
              <w:t>Intensional,</w:t>
            </w:r>
          </w:p>
          <w:p w14:paraId="32883F45" w14:textId="77777777" w:rsidR="00264E1C" w:rsidRDefault="00264E1C" w:rsidP="00264E1C">
            <w:pPr>
              <w:pStyle w:val="TableEntry"/>
              <w:numPr>
                <w:ilvl w:val="0"/>
                <w:numId w:val="26"/>
              </w:numPr>
            </w:pPr>
            <w:r>
              <w:t>Extensional, or</w:t>
            </w:r>
          </w:p>
          <w:p w14:paraId="2FEFF962" w14:textId="77777777" w:rsidR="00264E1C" w:rsidRDefault="00264E1C" w:rsidP="00264E1C">
            <w:pPr>
              <w:pStyle w:val="TableEntry"/>
              <w:numPr>
                <w:ilvl w:val="0"/>
                <w:numId w:val="26"/>
              </w:numPr>
            </w:pPr>
            <w:r>
              <w:t xml:space="preserve">Expanded </w:t>
            </w:r>
          </w:p>
          <w:p w14:paraId="243EEABD" w14:textId="77777777" w:rsidR="00264E1C" w:rsidRDefault="00264E1C">
            <w:pPr>
              <w:pStyle w:val="Note"/>
              <w:ind w:left="720"/>
            </w:pPr>
            <w:r>
              <w:t xml:space="preserve">Note: </w:t>
            </w:r>
            <w:r>
              <w:tab/>
              <w:t>This is the type of the value set in the repository. Value set retrieval will return a value set expansion.</w:t>
            </w:r>
          </w:p>
        </w:tc>
        <w:tc>
          <w:tcPr>
            <w:tcW w:w="1620" w:type="dxa"/>
            <w:tcBorders>
              <w:top w:val="single" w:sz="4" w:space="0" w:color="auto"/>
              <w:left w:val="single" w:sz="4" w:space="0" w:color="auto"/>
              <w:bottom w:val="single" w:sz="4" w:space="0" w:color="auto"/>
              <w:right w:val="single" w:sz="4" w:space="0" w:color="auto"/>
            </w:tcBorders>
            <w:hideMark/>
          </w:tcPr>
          <w:p w14:paraId="1CC008B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0E1BF75B" w14:textId="77777777" w:rsidR="00264E1C" w:rsidRDefault="00264E1C">
            <w:pPr>
              <w:pStyle w:val="TableEntry"/>
            </w:pPr>
            <w:r>
              <w:t>-</w:t>
            </w:r>
          </w:p>
        </w:tc>
      </w:tr>
      <w:tr w:rsidR="00264E1C" w14:paraId="7D36CC66"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F843DE7" w14:textId="77777777" w:rsidR="00264E1C" w:rsidRDefault="00264E1C">
            <w:pPr>
              <w:pStyle w:val="TableEntry"/>
            </w:pPr>
            <w:r>
              <w:t>Binding</w:t>
            </w:r>
          </w:p>
        </w:tc>
        <w:tc>
          <w:tcPr>
            <w:tcW w:w="3600" w:type="dxa"/>
            <w:tcBorders>
              <w:top w:val="single" w:sz="4" w:space="0" w:color="auto"/>
              <w:left w:val="single" w:sz="4" w:space="0" w:color="auto"/>
              <w:bottom w:val="single" w:sz="4" w:space="0" w:color="auto"/>
              <w:right w:val="single" w:sz="4" w:space="0" w:color="auto"/>
            </w:tcBorders>
            <w:hideMark/>
          </w:tcPr>
          <w:p w14:paraId="6F47C339" w14:textId="77777777" w:rsidR="00264E1C" w:rsidRDefault="00264E1C">
            <w:pPr>
              <w:pStyle w:val="TableEntry"/>
            </w:pPr>
            <w:r>
              <w:t>Static or Dynamic</w:t>
            </w:r>
          </w:p>
        </w:tc>
        <w:tc>
          <w:tcPr>
            <w:tcW w:w="1620" w:type="dxa"/>
            <w:tcBorders>
              <w:top w:val="single" w:sz="4" w:space="0" w:color="auto"/>
              <w:left w:val="single" w:sz="4" w:space="0" w:color="auto"/>
              <w:bottom w:val="single" w:sz="4" w:space="0" w:color="auto"/>
              <w:right w:val="single" w:sz="4" w:space="0" w:color="auto"/>
            </w:tcBorders>
            <w:hideMark/>
          </w:tcPr>
          <w:p w14:paraId="2F1948A9"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7805450C" w14:textId="77777777" w:rsidR="00264E1C" w:rsidRDefault="00264E1C">
            <w:pPr>
              <w:pStyle w:val="TableEntry"/>
            </w:pPr>
            <w:r>
              <w:t>-</w:t>
            </w:r>
          </w:p>
        </w:tc>
      </w:tr>
      <w:tr w:rsidR="00264E1C" w14:paraId="08D0F8C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A4C6CC0" w14:textId="77777777" w:rsidR="00264E1C" w:rsidRDefault="00264E1C">
            <w:pPr>
              <w:pStyle w:val="TableEntry"/>
            </w:pPr>
            <w:r>
              <w:t xml:space="preserve">Effective Date </w:t>
            </w:r>
          </w:p>
        </w:tc>
        <w:tc>
          <w:tcPr>
            <w:tcW w:w="3600" w:type="dxa"/>
            <w:tcBorders>
              <w:top w:val="single" w:sz="4" w:space="0" w:color="auto"/>
              <w:left w:val="single" w:sz="4" w:space="0" w:color="auto"/>
              <w:bottom w:val="single" w:sz="4" w:space="0" w:color="auto"/>
              <w:right w:val="single" w:sz="4" w:space="0" w:color="auto"/>
            </w:tcBorders>
            <w:hideMark/>
          </w:tcPr>
          <w:p w14:paraId="20F4D9CB" w14:textId="77777777" w:rsidR="00264E1C" w:rsidRDefault="00264E1C">
            <w:pPr>
              <w:pStyle w:val="TableEntry"/>
            </w:pPr>
            <w:r>
              <w:t xml:space="preserve">The date when the value set is expected to be effective </w:t>
            </w:r>
          </w:p>
        </w:tc>
        <w:tc>
          <w:tcPr>
            <w:tcW w:w="1620" w:type="dxa"/>
            <w:tcBorders>
              <w:top w:val="single" w:sz="4" w:space="0" w:color="auto"/>
              <w:left w:val="single" w:sz="4" w:space="0" w:color="auto"/>
              <w:bottom w:val="single" w:sz="4" w:space="0" w:color="auto"/>
              <w:right w:val="single" w:sz="4" w:space="0" w:color="auto"/>
            </w:tcBorders>
            <w:hideMark/>
          </w:tcPr>
          <w:p w14:paraId="6C5404A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E42840E" w14:textId="764D17B5" w:rsidR="00264E1C" w:rsidRDefault="00CD5012">
            <w:pPr>
              <w:pStyle w:val="TableEntry"/>
            </w:pPr>
            <w:r>
              <w:t>-</w:t>
            </w:r>
          </w:p>
        </w:tc>
      </w:tr>
      <w:tr w:rsidR="00264E1C" w14:paraId="6823B56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3E40510" w14:textId="77777777" w:rsidR="00264E1C" w:rsidRDefault="00264E1C">
            <w:pPr>
              <w:pStyle w:val="TableEntry"/>
            </w:pPr>
            <w:r>
              <w:t xml:space="preserve">Expiration Date </w:t>
            </w:r>
          </w:p>
        </w:tc>
        <w:tc>
          <w:tcPr>
            <w:tcW w:w="3600" w:type="dxa"/>
            <w:tcBorders>
              <w:top w:val="single" w:sz="4" w:space="0" w:color="auto"/>
              <w:left w:val="single" w:sz="4" w:space="0" w:color="auto"/>
              <w:bottom w:val="single" w:sz="4" w:space="0" w:color="auto"/>
              <w:right w:val="single" w:sz="4" w:space="0" w:color="auto"/>
            </w:tcBorders>
            <w:hideMark/>
          </w:tcPr>
          <w:p w14:paraId="6DA327CD" w14:textId="77777777" w:rsidR="00264E1C" w:rsidRDefault="00264E1C">
            <w:pPr>
              <w:pStyle w:val="TableEntry"/>
            </w:pPr>
            <w:r>
              <w:t xml:space="preserve">The date when the value set is no longer expected to be used </w:t>
            </w:r>
          </w:p>
        </w:tc>
        <w:tc>
          <w:tcPr>
            <w:tcW w:w="1620" w:type="dxa"/>
            <w:tcBorders>
              <w:top w:val="single" w:sz="4" w:space="0" w:color="auto"/>
              <w:left w:val="single" w:sz="4" w:space="0" w:color="auto"/>
              <w:bottom w:val="single" w:sz="4" w:space="0" w:color="auto"/>
              <w:right w:val="single" w:sz="4" w:space="0" w:color="auto"/>
            </w:tcBorders>
            <w:hideMark/>
          </w:tcPr>
          <w:p w14:paraId="273AE06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8BEBB4A" w14:textId="06936741" w:rsidR="00264E1C" w:rsidRDefault="00CD5012">
            <w:pPr>
              <w:pStyle w:val="TableEntry"/>
            </w:pPr>
            <w:r>
              <w:t>-</w:t>
            </w:r>
          </w:p>
        </w:tc>
      </w:tr>
      <w:tr w:rsidR="00264E1C" w14:paraId="5DEA4522"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CF276F3" w14:textId="77777777" w:rsidR="00264E1C" w:rsidRDefault="00264E1C">
            <w:pPr>
              <w:pStyle w:val="TableEntry"/>
            </w:pPr>
            <w:r>
              <w:t>Creation Date</w:t>
            </w:r>
          </w:p>
        </w:tc>
        <w:tc>
          <w:tcPr>
            <w:tcW w:w="3600" w:type="dxa"/>
            <w:tcBorders>
              <w:top w:val="single" w:sz="4" w:space="0" w:color="auto"/>
              <w:left w:val="single" w:sz="4" w:space="0" w:color="auto"/>
              <w:bottom w:val="single" w:sz="4" w:space="0" w:color="auto"/>
              <w:right w:val="single" w:sz="4" w:space="0" w:color="auto"/>
            </w:tcBorders>
            <w:hideMark/>
          </w:tcPr>
          <w:p w14:paraId="3CCA15E7" w14:textId="77777777" w:rsidR="00264E1C" w:rsidRDefault="00264E1C">
            <w:pPr>
              <w:pStyle w:val="TableEntry"/>
            </w:pPr>
            <w:r>
              <w:t xml:space="preserve">The date of creat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2FB71FA7"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F461041" w14:textId="5FECDCB0" w:rsidR="00264E1C" w:rsidRDefault="00CD5012">
            <w:pPr>
              <w:pStyle w:val="TableEntry"/>
            </w:pPr>
            <w:r>
              <w:t>-</w:t>
            </w:r>
          </w:p>
        </w:tc>
      </w:tr>
      <w:tr w:rsidR="00264E1C" w14:paraId="1F81A22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F6B1A0A" w14:textId="77777777" w:rsidR="00264E1C" w:rsidRDefault="00264E1C">
            <w:pPr>
              <w:pStyle w:val="TableEntry"/>
            </w:pPr>
            <w:r>
              <w:t xml:space="preserve">Revision Date </w:t>
            </w:r>
          </w:p>
        </w:tc>
        <w:tc>
          <w:tcPr>
            <w:tcW w:w="3600" w:type="dxa"/>
            <w:tcBorders>
              <w:top w:val="single" w:sz="4" w:space="0" w:color="auto"/>
              <w:left w:val="single" w:sz="4" w:space="0" w:color="auto"/>
              <w:bottom w:val="single" w:sz="4" w:space="0" w:color="auto"/>
              <w:right w:val="single" w:sz="4" w:space="0" w:color="auto"/>
            </w:tcBorders>
            <w:hideMark/>
          </w:tcPr>
          <w:p w14:paraId="4AD2F907" w14:textId="77777777" w:rsidR="00264E1C" w:rsidRDefault="00264E1C">
            <w:pPr>
              <w:pStyle w:val="TableEntry"/>
            </w:pPr>
            <w:r>
              <w:t xml:space="preserve">The date of revis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1AA8641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49140145" w14:textId="1CDB2EFF" w:rsidR="00264E1C" w:rsidRDefault="00CD5012">
            <w:pPr>
              <w:pStyle w:val="TableEntry"/>
            </w:pPr>
            <w:r>
              <w:t>-</w:t>
            </w:r>
          </w:p>
        </w:tc>
      </w:tr>
      <w:tr w:rsidR="00264E1C" w14:paraId="64130557"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35EC09" w14:textId="77777777" w:rsidR="00264E1C" w:rsidRDefault="00264E1C">
            <w:pPr>
              <w:pStyle w:val="TableEntry"/>
            </w:pPr>
            <w:r>
              <w:t>Groups</w:t>
            </w:r>
          </w:p>
        </w:tc>
        <w:tc>
          <w:tcPr>
            <w:tcW w:w="3600" w:type="dxa"/>
            <w:tcBorders>
              <w:top w:val="single" w:sz="4" w:space="0" w:color="auto"/>
              <w:left w:val="single" w:sz="4" w:space="0" w:color="auto"/>
              <w:bottom w:val="single" w:sz="4" w:space="0" w:color="auto"/>
              <w:right w:val="single" w:sz="4" w:space="0" w:color="auto"/>
            </w:tcBorders>
            <w:hideMark/>
          </w:tcPr>
          <w:p w14:paraId="6EACEE82" w14:textId="1FA6A50F" w:rsidR="00264E1C" w:rsidRDefault="00264E1C">
            <w:pPr>
              <w:pStyle w:val="TableEntry"/>
            </w:pPr>
            <w:r>
              <w:t>The identifiers and keywords of the groups that include this value set. A group may also have a</w:t>
            </w:r>
            <w:r w:rsidR="00CD5012">
              <w:t xml:space="preserve"> Unique Value Set ID</w:t>
            </w:r>
            <w:r>
              <w:t xml:space="preserve"> assigned.</w:t>
            </w:r>
          </w:p>
        </w:tc>
        <w:tc>
          <w:tcPr>
            <w:tcW w:w="1620" w:type="dxa"/>
            <w:tcBorders>
              <w:top w:val="single" w:sz="4" w:space="0" w:color="auto"/>
              <w:left w:val="single" w:sz="4" w:space="0" w:color="auto"/>
              <w:bottom w:val="single" w:sz="4" w:space="0" w:color="auto"/>
              <w:right w:val="single" w:sz="4" w:space="0" w:color="auto"/>
            </w:tcBorders>
            <w:hideMark/>
          </w:tcPr>
          <w:p w14:paraId="7B46D7E0"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7D4A6E1" w14:textId="571701AC" w:rsidR="00264E1C" w:rsidRDefault="00264E1C">
            <w:pPr>
              <w:pStyle w:val="TableEntry"/>
            </w:pPr>
          </w:p>
        </w:tc>
      </w:tr>
    </w:tbl>
    <w:p w14:paraId="48C0C142" w14:textId="77777777" w:rsidR="00264E1C" w:rsidRDefault="00264E1C" w:rsidP="00264E1C">
      <w:pPr>
        <w:pStyle w:val="Note"/>
      </w:pPr>
      <w:r>
        <w:t>1.</w:t>
      </w:r>
      <w:r>
        <w:tab/>
        <w:t>Status codes are determined by the Value Set developers. The suggested values shall be used if applicable.</w:t>
      </w:r>
    </w:p>
    <w:p w14:paraId="25C2D4F9" w14:textId="77777777" w:rsidR="00264E1C" w:rsidRDefault="00264E1C" w:rsidP="00264E1C">
      <w:pPr>
        <w:pStyle w:val="Note"/>
      </w:pPr>
      <w:r>
        <w:t>2.</w:t>
      </w:r>
      <w:r>
        <w:tab/>
        <w:t>The meaning of binding is not constrained by this Profile.</w:t>
      </w:r>
    </w:p>
    <w:p w14:paraId="3E711FAF" w14:textId="77777777" w:rsidR="00264E1C" w:rsidRDefault="00264E1C" w:rsidP="00264E1C">
      <w:pPr>
        <w:pStyle w:val="BodyText"/>
      </w:pPr>
    </w:p>
    <w:p w14:paraId="14D96481" w14:textId="4F18B18C" w:rsidR="00264E1C" w:rsidRDefault="00264E1C" w:rsidP="00264E1C">
      <w:pPr>
        <w:pStyle w:val="BodyText"/>
      </w:pPr>
      <w:commentRangeStart w:id="251"/>
      <w:r>
        <w:t>Metadata is not returned for the [</w:t>
      </w:r>
      <w:r w:rsidR="001F257A">
        <w:t>ITI-XX</w:t>
      </w:r>
      <w:r>
        <w:t>] transaction.</w:t>
      </w:r>
      <w:commentRangeEnd w:id="251"/>
      <w:r w:rsidR="00CD5012">
        <w:rPr>
          <w:rStyle w:val="CommentReference"/>
        </w:rPr>
        <w:commentReference w:id="251"/>
      </w:r>
    </w:p>
    <w:p w14:paraId="72F159DD" w14:textId="09FBE300" w:rsidR="00264E1C" w:rsidRDefault="00264E1C" w:rsidP="00264E1C">
      <w:pPr>
        <w:pStyle w:val="BodyText"/>
      </w:pPr>
      <w:r>
        <w:t xml:space="preserve">This profile does not specify how the </w:t>
      </w:r>
      <w:r w:rsidR="00CD5012">
        <w:t xml:space="preserve">mobile </w:t>
      </w:r>
      <w:r>
        <w:t>value set repository is maintained, how new value sets are added, or how existing values sets are updated.</w:t>
      </w:r>
    </w:p>
    <w:p w14:paraId="30116B8C" w14:textId="5EB3520C" w:rsidR="00264E1C" w:rsidRDefault="00264E1C" w:rsidP="00264E1C">
      <w:pPr>
        <w:pStyle w:val="Heading2"/>
        <w:numPr>
          <w:ilvl w:val="0"/>
          <w:numId w:val="0"/>
        </w:numPr>
        <w:tabs>
          <w:tab w:val="left" w:pos="720"/>
        </w:tabs>
        <w:rPr>
          <w:noProof w:val="0"/>
        </w:rPr>
      </w:pPr>
      <w:bookmarkStart w:id="252" w:name="_Toc13752466"/>
      <w:bookmarkStart w:id="253" w:name="_Toc488075093"/>
      <w:bookmarkStart w:id="254" w:name="_Toc488068766"/>
      <w:bookmarkStart w:id="255" w:name="_Toc488068333"/>
      <w:bookmarkStart w:id="256" w:name="_Toc487039232"/>
      <w:bookmarkStart w:id="257" w:name="_Toc269214491"/>
      <w:bookmarkStart w:id="258" w:name="_Toc237305552"/>
      <w:bookmarkStart w:id="259" w:name="_Toc237305084"/>
      <w:bookmarkStart w:id="260" w:name="_Toc206311473"/>
      <w:r>
        <w:rPr>
          <w:noProof w:val="0"/>
        </w:rPr>
        <w:t xml:space="preserve">X.2 </w:t>
      </w:r>
      <w:r w:rsidR="00431358">
        <w:rPr>
          <w:noProof w:val="0"/>
        </w:rPr>
        <w:t>m</w:t>
      </w:r>
      <w:r>
        <w:rPr>
          <w:noProof w:val="0"/>
        </w:rPr>
        <w:t>SVS Actor Options</w:t>
      </w:r>
      <w:bookmarkEnd w:id="252"/>
      <w:bookmarkEnd w:id="253"/>
      <w:bookmarkEnd w:id="254"/>
      <w:bookmarkEnd w:id="255"/>
      <w:bookmarkEnd w:id="256"/>
      <w:bookmarkEnd w:id="257"/>
      <w:bookmarkEnd w:id="258"/>
      <w:bookmarkEnd w:id="259"/>
      <w:bookmarkEnd w:id="260"/>
    </w:p>
    <w:p w14:paraId="2757A1DE" w14:textId="246F1F69" w:rsidR="00264E1C" w:rsidRDefault="00264E1C" w:rsidP="00264E1C">
      <w:pPr>
        <w:pStyle w:val="BodyText"/>
      </w:pPr>
      <w:r>
        <w:t xml:space="preserve">Options that may be selected for this Integration Profile are listed in </w:t>
      </w:r>
      <w:r>
        <w:rPr>
          <w:bCs/>
        </w:rPr>
        <w:t>Table X.2-1 Sharing Value Sets - Actors and Option</w:t>
      </w:r>
      <w:r>
        <w:rPr>
          <w:b/>
        </w:rPr>
        <w:t xml:space="preserve"> </w:t>
      </w:r>
      <w:r>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67E98A7A" w14:textId="3E2776C3" w:rsidR="00264E1C" w:rsidRDefault="00264E1C" w:rsidP="00264E1C">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264E1C" w14:paraId="791C91FC" w14:textId="77777777" w:rsidTr="00264E1C">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05725971" w14:textId="77777777" w:rsidR="00264E1C" w:rsidRDefault="00264E1C">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0EDE05D7" w14:textId="77777777" w:rsidR="00264E1C" w:rsidRDefault="00264E1C">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7692CF03" w14:textId="77777777" w:rsidR="00264E1C" w:rsidRDefault="00264E1C">
            <w:pPr>
              <w:pStyle w:val="TableEntryHeader"/>
            </w:pPr>
            <w:r>
              <w:t>Vol. &amp; Section</w:t>
            </w:r>
          </w:p>
        </w:tc>
      </w:tr>
      <w:tr w:rsidR="00264E1C" w14:paraId="6882ABD2" w14:textId="77777777" w:rsidTr="00264E1C">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8195FF7" w14:textId="44FFC5A5" w:rsidR="00264E1C" w:rsidRDefault="00CD5012">
            <w:pPr>
              <w:pStyle w:val="TableEntry"/>
            </w:pPr>
            <w:r>
              <w:t xml:space="preserve">Mobile </w:t>
            </w:r>
            <w:r w:rsidR="00264E1C">
              <w:t>Value Set Repository (Note 1)</w:t>
            </w:r>
          </w:p>
        </w:tc>
        <w:tc>
          <w:tcPr>
            <w:tcW w:w="2607" w:type="dxa"/>
            <w:tcBorders>
              <w:top w:val="single" w:sz="4" w:space="0" w:color="000000"/>
              <w:left w:val="single" w:sz="4" w:space="0" w:color="000000"/>
              <w:bottom w:val="single" w:sz="4" w:space="0" w:color="000000"/>
              <w:right w:val="single" w:sz="4" w:space="0" w:color="000000"/>
            </w:tcBorders>
            <w:hideMark/>
          </w:tcPr>
          <w:p w14:paraId="60836477" w14:textId="77777777" w:rsidR="00264E1C" w:rsidRDefault="00264E1C">
            <w:pPr>
              <w:pStyle w:val="TableEntry"/>
            </w:pPr>
            <w:r>
              <w:t>No options defined</w:t>
            </w:r>
          </w:p>
        </w:tc>
        <w:tc>
          <w:tcPr>
            <w:tcW w:w="2098" w:type="dxa"/>
            <w:tcBorders>
              <w:top w:val="single" w:sz="4" w:space="0" w:color="000000"/>
              <w:left w:val="single" w:sz="4" w:space="0" w:color="000000"/>
              <w:bottom w:val="single" w:sz="4" w:space="0" w:color="000000"/>
              <w:right w:val="single" w:sz="4" w:space="0" w:color="000000"/>
            </w:tcBorders>
            <w:hideMark/>
          </w:tcPr>
          <w:p w14:paraId="2BB20BFD" w14:textId="77777777" w:rsidR="00264E1C" w:rsidRDefault="00264E1C">
            <w:pPr>
              <w:pStyle w:val="TableEntry"/>
            </w:pPr>
            <w:r>
              <w:t>--</w:t>
            </w:r>
          </w:p>
        </w:tc>
      </w:tr>
      <w:tr w:rsidR="00264E1C" w14:paraId="27F9B147" w14:textId="77777777" w:rsidTr="00264E1C">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hideMark/>
          </w:tcPr>
          <w:p w14:paraId="780678FE" w14:textId="48CA8623" w:rsidR="00264E1C" w:rsidRDefault="00CD5012">
            <w:pPr>
              <w:pStyle w:val="TableEntry"/>
            </w:pPr>
            <w:r>
              <w:t xml:space="preserve">Mobile </w:t>
            </w:r>
            <w:r w:rsidR="00264E1C">
              <w:t>Value Set Consumer (Note 1)</w:t>
            </w:r>
          </w:p>
        </w:tc>
        <w:tc>
          <w:tcPr>
            <w:tcW w:w="2607" w:type="dxa"/>
            <w:tcBorders>
              <w:top w:val="single" w:sz="4" w:space="0" w:color="000000"/>
              <w:left w:val="single" w:sz="4" w:space="0" w:color="000000"/>
              <w:bottom w:val="single" w:sz="4" w:space="0" w:color="000000"/>
              <w:right w:val="single" w:sz="4" w:space="0" w:color="000000"/>
            </w:tcBorders>
            <w:hideMark/>
          </w:tcPr>
          <w:p w14:paraId="2B5CA315" w14:textId="77777777" w:rsidR="00264E1C" w:rsidRPr="00FB77B8" w:rsidRDefault="00264E1C">
            <w:pPr>
              <w:pStyle w:val="TableEntry"/>
              <w:rPr>
                <w:highlight w:val="yellow"/>
              </w:rPr>
            </w:pPr>
            <w:r w:rsidRPr="00FB77B8">
              <w:rPr>
                <w:highlight w:val="yellow"/>
              </w:rPr>
              <w:t xml:space="preserve">HTTP binding </w:t>
            </w:r>
          </w:p>
        </w:tc>
        <w:tc>
          <w:tcPr>
            <w:tcW w:w="2098" w:type="dxa"/>
            <w:tcBorders>
              <w:top w:val="single" w:sz="4" w:space="0" w:color="000000"/>
              <w:left w:val="single" w:sz="4" w:space="0" w:color="000000"/>
              <w:bottom w:val="single" w:sz="4" w:space="0" w:color="000000"/>
              <w:right w:val="single" w:sz="4" w:space="0" w:color="000000"/>
            </w:tcBorders>
            <w:hideMark/>
          </w:tcPr>
          <w:p w14:paraId="1BE92B62" w14:textId="77777777" w:rsidR="00264E1C" w:rsidRPr="00FB77B8" w:rsidRDefault="00264E1C">
            <w:pPr>
              <w:pStyle w:val="TableEntry"/>
              <w:rPr>
                <w:highlight w:val="yellow"/>
              </w:rPr>
            </w:pPr>
            <w:r w:rsidRPr="00FB77B8">
              <w:rPr>
                <w:highlight w:val="yellow"/>
              </w:rPr>
              <w:t>ITI TF-2b: 3.48.5,</w:t>
            </w:r>
          </w:p>
          <w:p w14:paraId="5B31FE68" w14:textId="77777777" w:rsidR="00264E1C" w:rsidRPr="00FB77B8" w:rsidRDefault="00264E1C">
            <w:pPr>
              <w:pStyle w:val="TableEntry"/>
              <w:rPr>
                <w:highlight w:val="yellow"/>
              </w:rPr>
            </w:pPr>
            <w:r w:rsidRPr="00FB77B8">
              <w:rPr>
                <w:highlight w:val="yellow"/>
              </w:rPr>
              <w:t>ITI TF-2b: 3.60.5.2</w:t>
            </w:r>
          </w:p>
        </w:tc>
      </w:tr>
      <w:tr w:rsidR="00264E1C" w14:paraId="2AD0B4A2" w14:textId="77777777" w:rsidTr="00264E1C">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3112ADF0"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34A78C0E" w14:textId="77777777" w:rsidR="00264E1C" w:rsidRPr="00FB77B8" w:rsidRDefault="00264E1C">
            <w:pPr>
              <w:pStyle w:val="TableEntry"/>
              <w:rPr>
                <w:highlight w:val="yellow"/>
              </w:rPr>
            </w:pPr>
            <w:r w:rsidRPr="00FB77B8">
              <w:rPr>
                <w:highlight w:val="yellow"/>
              </w:rPr>
              <w:t xml:space="preserve">SOAP binding </w:t>
            </w:r>
          </w:p>
        </w:tc>
        <w:tc>
          <w:tcPr>
            <w:tcW w:w="2098" w:type="dxa"/>
            <w:tcBorders>
              <w:top w:val="single" w:sz="4" w:space="0" w:color="000000"/>
              <w:left w:val="single" w:sz="4" w:space="0" w:color="000000"/>
              <w:bottom w:val="single" w:sz="4" w:space="0" w:color="000000"/>
              <w:right w:val="single" w:sz="4" w:space="0" w:color="000000"/>
            </w:tcBorders>
            <w:hideMark/>
          </w:tcPr>
          <w:p w14:paraId="1AB4D3F3" w14:textId="77777777" w:rsidR="00264E1C" w:rsidRPr="00FB77B8" w:rsidRDefault="00264E1C">
            <w:pPr>
              <w:pStyle w:val="TableEntry"/>
              <w:rPr>
                <w:highlight w:val="yellow"/>
              </w:rPr>
            </w:pPr>
            <w:r w:rsidRPr="00FB77B8">
              <w:rPr>
                <w:highlight w:val="yellow"/>
              </w:rPr>
              <w:t>ITI TF-2b: 3.48.5</w:t>
            </w:r>
          </w:p>
          <w:p w14:paraId="2633C31B" w14:textId="77777777" w:rsidR="00264E1C" w:rsidRPr="00FB77B8" w:rsidRDefault="00264E1C">
            <w:pPr>
              <w:pStyle w:val="TableEntry"/>
              <w:rPr>
                <w:highlight w:val="yellow"/>
              </w:rPr>
            </w:pPr>
            <w:r w:rsidRPr="00FB77B8">
              <w:rPr>
                <w:highlight w:val="yellow"/>
              </w:rPr>
              <w:t>ITI TF-2b: 3.60.5.1</w:t>
            </w:r>
          </w:p>
        </w:tc>
      </w:tr>
      <w:tr w:rsidR="00264E1C" w14:paraId="432B17D0" w14:textId="77777777" w:rsidTr="00264E1C">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23AE6BD1"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756AF6E8" w14:textId="77777777" w:rsidR="00264E1C" w:rsidRPr="00FB77B8" w:rsidRDefault="00264E1C">
            <w:pPr>
              <w:pStyle w:val="TableEntry"/>
              <w:rPr>
                <w:highlight w:val="yellow"/>
              </w:rPr>
            </w:pPr>
            <w:r w:rsidRPr="00FB77B8">
              <w:rPr>
                <w:highlight w:val="yellow"/>
              </w:rPr>
              <w:t>Retrieve Multiple Value Sets</w:t>
            </w:r>
          </w:p>
        </w:tc>
        <w:tc>
          <w:tcPr>
            <w:tcW w:w="2098" w:type="dxa"/>
            <w:tcBorders>
              <w:top w:val="single" w:sz="4" w:space="0" w:color="000000"/>
              <w:left w:val="single" w:sz="4" w:space="0" w:color="000000"/>
              <w:bottom w:val="single" w:sz="4" w:space="0" w:color="000000"/>
              <w:right w:val="single" w:sz="4" w:space="0" w:color="000000"/>
            </w:tcBorders>
            <w:hideMark/>
          </w:tcPr>
          <w:p w14:paraId="238F1526" w14:textId="77777777" w:rsidR="00264E1C" w:rsidRPr="00FB77B8" w:rsidRDefault="00264E1C">
            <w:pPr>
              <w:pStyle w:val="TableEntry"/>
              <w:rPr>
                <w:highlight w:val="yellow"/>
              </w:rPr>
            </w:pPr>
            <w:r w:rsidRPr="00FB77B8">
              <w:rPr>
                <w:highlight w:val="yellow"/>
              </w:rPr>
              <w:t>ITI TF-2b: 3.60</w:t>
            </w:r>
          </w:p>
        </w:tc>
      </w:tr>
    </w:tbl>
    <w:p w14:paraId="673D6B90" w14:textId="6346BBAD" w:rsidR="00264E1C" w:rsidRDefault="00264E1C" w:rsidP="00264E1C">
      <w:pPr>
        <w:pStyle w:val="Note"/>
      </w:pPr>
      <w:r>
        <w:t>Note 1:</w:t>
      </w:r>
      <w:r>
        <w:tab/>
        <w:t>A Value Set Consumer must support s. The Value Set Repository must support.</w:t>
      </w:r>
    </w:p>
    <w:p w14:paraId="3A546DD2" w14:textId="77777777" w:rsidR="00264E1C" w:rsidRDefault="00264E1C" w:rsidP="00264E1C">
      <w:pPr>
        <w:pStyle w:val="BodyText"/>
      </w:pPr>
    </w:p>
    <w:p w14:paraId="5F36CDC4" w14:textId="6C53600D" w:rsidR="00264E1C" w:rsidRDefault="00264E1C" w:rsidP="00264E1C">
      <w:pPr>
        <w:pStyle w:val="Heading2"/>
        <w:numPr>
          <w:ilvl w:val="0"/>
          <w:numId w:val="0"/>
        </w:numPr>
        <w:tabs>
          <w:tab w:val="left" w:pos="720"/>
        </w:tabs>
        <w:rPr>
          <w:noProof w:val="0"/>
        </w:rPr>
      </w:pPr>
      <w:bookmarkStart w:id="261" w:name="_Toc13752468"/>
      <w:bookmarkStart w:id="262" w:name="_Toc488075095"/>
      <w:bookmarkStart w:id="263" w:name="_Toc488068768"/>
      <w:bookmarkStart w:id="264" w:name="_Toc488068335"/>
      <w:bookmarkStart w:id="265" w:name="_Toc487039234"/>
      <w:bookmarkStart w:id="266" w:name="_Toc269214493"/>
      <w:bookmarkStart w:id="267" w:name="_Toc237305553"/>
      <w:bookmarkStart w:id="268" w:name="_Toc237305085"/>
      <w:bookmarkStart w:id="269" w:name="_Toc206311474"/>
      <w:r>
        <w:rPr>
          <w:noProof w:val="0"/>
        </w:rPr>
        <w:t>X.3 SVS Process Flow</w:t>
      </w:r>
      <w:bookmarkEnd w:id="261"/>
      <w:bookmarkEnd w:id="262"/>
      <w:bookmarkEnd w:id="263"/>
      <w:bookmarkEnd w:id="264"/>
      <w:bookmarkEnd w:id="265"/>
      <w:bookmarkEnd w:id="266"/>
      <w:bookmarkEnd w:id="267"/>
      <w:bookmarkEnd w:id="268"/>
      <w:bookmarkEnd w:id="269"/>
    </w:p>
    <w:p w14:paraId="5480C96C" w14:textId="4D176B38" w:rsidR="00264E1C" w:rsidRDefault="00264E1C" w:rsidP="00264E1C">
      <w:pPr>
        <w:pStyle w:val="BodyText"/>
        <w:rPr>
          <w:szCs w:val="24"/>
        </w:rPr>
      </w:pPr>
      <w:r>
        <w:rPr>
          <w:szCs w:val="24"/>
        </w:rPr>
        <w:t>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w:t>
      </w:r>
      <w:r w:rsidR="001F257A">
        <w:rPr>
          <w:szCs w:val="24"/>
        </w:rPr>
        <w:t>ITI-XX</w:t>
      </w:r>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commentRangeStart w:id="270"/>
      <w:r>
        <w:rPr>
          <w:noProof/>
        </w:rPr>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77777777" w:rsidR="00260C4B" w:rsidRDefault="00260C4B" w:rsidP="00264E1C">
                              <w:pPr>
                                <w:pStyle w:val="BodyText"/>
                                <w:rPr>
                                  <w:szCs w:val="24"/>
                                </w:rPr>
                              </w:pPr>
                              <w:r>
                                <w:rPr>
                                  <w:szCs w:val="24"/>
                                </w:rPr>
                                <w:t>Value Set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260C4B" w:rsidRDefault="00260C4B" w:rsidP="00264E1C">
                              <w:pPr>
                                <w:rPr>
                                  <w:sz w:val="22"/>
                                  <w:szCs w:val="22"/>
                                </w:rPr>
                              </w:pPr>
                              <w:r>
                                <w:rPr>
                                  <w:sz w:val="22"/>
                                  <w:szCs w:val="22"/>
                                </w:rPr>
                                <w:t>Retrieve Value Set</w:t>
                              </w:r>
                            </w:p>
                            <w:p w14:paraId="0EEDD3F7" w14:textId="7DC95EA9" w:rsidR="00260C4B" w:rsidRDefault="00260C4B" w:rsidP="00264E1C">
                              <w:pPr>
                                <w:rPr>
                                  <w:sz w:val="22"/>
                                  <w:szCs w:val="22"/>
                                </w:rPr>
                              </w:pPr>
                              <w:del w:id="271" w:author="Thompson, Jenny" w:date="2019-11-08T08:33:00Z">
                                <w:r w:rsidDel="001F257A">
                                  <w:rPr>
                                    <w:sz w:val="22"/>
                                    <w:szCs w:val="22"/>
                                  </w:rPr>
                                  <w:delText>ITI-48</w:delText>
                                </w:r>
                              </w:del>
                              <w:ins w:id="272" w:author="Thompson, Jenny" w:date="2019-11-08T08:33:00Z">
                                <w:r>
                                  <w:rPr>
                                    <w:sz w:val="22"/>
                                    <w:szCs w:val="22"/>
                                  </w:rPr>
                                  <w:t>ITI-XX</w:t>
                                </w:r>
                              </w:ins>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77777777" w:rsidR="00260C4B" w:rsidRDefault="00260C4B" w:rsidP="00264E1C">
                              <w:pPr>
                                <w:pStyle w:val="BodyText"/>
                                <w:rPr>
                                  <w:szCs w:val="24"/>
                                </w:rPr>
                              </w:pPr>
                              <w:r>
                                <w:rPr>
                                  <w:szCs w:val="24"/>
                                </w:rPr>
                                <w:t>Value Set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3"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">
                <v:rect id="AutoShape 26" o:spid="_x0000_s1044"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" filled="f" stroked="f">
                  <o:lock v:ext="edit" aspectratio="t"/>
                </v:rect>
                <v:line id="Line 43" o:spid="_x0000_s1045"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">
                  <v:stroke dashstyle="dash"/>
                </v:line>
                <v:shape id="Text Box 44" o:spid="_x0000_s1046"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" stroked="f">
                  <v:textbox inset="0,0,0,0">
                    <w:txbxContent>
                      <w:p w14:paraId="683DF44E" w14:textId="77777777" w:rsidR="00260C4B" w:rsidRDefault="00260C4B" w:rsidP="00264E1C">
                        <w:pPr>
                          <w:pStyle w:val="BodyText"/>
                          <w:rPr>
                            <w:szCs w:val="24"/>
                          </w:rPr>
                        </w:pPr>
                        <w:r>
                          <w:rPr>
                            <w:szCs w:val="24"/>
                          </w:rPr>
                          <w:t>Value Set Repository</w:t>
                        </w:r>
                      </w:p>
                    </w:txbxContent>
                  </v:textbox>
                </v:shape>
                <v:line id="Line 45" o:spid="_x0000_s1047"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">
                  <v:stroke dashstyle="dash"/>
                </v:line>
                <v:rect id="Rectangle 46" o:spid="_x0000_s1048"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"/>
                <v:shape id="Text Box 47" o:spid="_x0000_s1049"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" stroked="f">
                  <v:textbox inset="0,0,0,0">
                    <w:txbxContent>
                      <w:p w14:paraId="3B3C2F42" w14:textId="77777777" w:rsidR="00260C4B" w:rsidRDefault="00260C4B" w:rsidP="00264E1C">
                        <w:pPr>
                          <w:rPr>
                            <w:sz w:val="22"/>
                            <w:szCs w:val="22"/>
                          </w:rPr>
                        </w:pPr>
                        <w:r>
                          <w:rPr>
                            <w:sz w:val="22"/>
                            <w:szCs w:val="22"/>
                          </w:rPr>
                          <w:t>Retrieve Value Set</w:t>
                        </w:r>
                      </w:p>
                      <w:p w14:paraId="0EEDD3F7" w14:textId="7DC95EA9" w:rsidR="00260C4B" w:rsidRDefault="00260C4B" w:rsidP="00264E1C">
                        <w:pPr>
                          <w:rPr>
                            <w:sz w:val="22"/>
                            <w:szCs w:val="22"/>
                          </w:rPr>
                        </w:pPr>
                        <w:del w:id="273" w:author="Thompson, Jenny" w:date="2019-11-08T08:33:00Z">
                          <w:r w:rsidDel="001F257A">
                            <w:rPr>
                              <w:sz w:val="22"/>
                              <w:szCs w:val="22"/>
                            </w:rPr>
                            <w:delText>ITI-48</w:delText>
                          </w:r>
                        </w:del>
                        <w:ins w:id="274" w:author="Thompson, Jenny" w:date="2019-11-08T08:33:00Z">
                          <w:r>
                            <w:rPr>
                              <w:sz w:val="22"/>
                              <w:szCs w:val="22"/>
                            </w:rPr>
                            <w:t>ITI-XX</w:t>
                          </w:r>
                        </w:ins>
                      </w:p>
                    </w:txbxContent>
                  </v:textbox>
                </v:shape>
                <v:line id="Line 48" o:spid="_x0000_s1050"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">
                  <v:stroke endarrow="block"/>
                </v:line>
                <v:rect id="Rectangle 49" o:spid="_x0000_s1051"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shape id="Text Box 50" o:spid="_x0000_s1052"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nTtxwAAAOAAAAAPAAAAZHJzL2Rvd25yZXYueG1sRI9Bi8Iw&#13;&#10;FITvgv8hPGEvsqa6IF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HVSdO3HAAAA4AAA&#13;&#10;AA8AAAAAAAAAAAAAAAAABwIAAGRycy9kb3ducmV2LnhtbFBLBQYAAAAAAwADALcAAAD7AgAAAAA=&#13;&#10;" stroked="f">
                  <v:textbox inset="0,0,0,0">
                    <w:txbxContent>
                      <w:p w14:paraId="1A342D62" w14:textId="77777777" w:rsidR="00260C4B" w:rsidRDefault="00260C4B" w:rsidP="00264E1C">
                        <w:pPr>
                          <w:pStyle w:val="BodyText"/>
                          <w:rPr>
                            <w:szCs w:val="24"/>
                          </w:rPr>
                        </w:pPr>
                        <w:r>
                          <w:rPr>
                            <w:szCs w:val="24"/>
                          </w:rPr>
                          <w:t>Value Set Consumer</w:t>
                        </w:r>
                      </w:p>
                    </w:txbxContent>
                  </v:textbox>
                </v:shape>
                <v:line id="Line 51" o:spid="_x0000_s1053"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">
                  <v:stroke endarrow="block"/>
                </v:line>
                <w10:anchorlock/>
              </v:group>
            </w:pict>
          </mc:Fallback>
        </mc:AlternateContent>
      </w:r>
      <w:commentRangeEnd w:id="270"/>
      <w:r w:rsidR="0026343F">
        <w:rPr>
          <w:rStyle w:val="CommentReference"/>
        </w:rPr>
        <w:commentReference w:id="270"/>
      </w:r>
    </w:p>
    <w:p w14:paraId="0E4D0984" w14:textId="411B06C4" w:rsidR="00264E1C" w:rsidRDefault="00264E1C" w:rsidP="00264E1C">
      <w:pPr>
        <w:pStyle w:val="FigureTitle"/>
      </w:pPr>
      <w:r>
        <w:t xml:space="preserve">Figure X.3-1: Basic Process Flow in SVS Profile </w:t>
      </w:r>
    </w:p>
    <w:p w14:paraId="3C72C00E" w14:textId="03059C08" w:rsidR="00264E1C" w:rsidRDefault="00264E1C" w:rsidP="00264E1C">
      <w:pPr>
        <w:pStyle w:val="Heading3"/>
        <w:numPr>
          <w:ilvl w:val="0"/>
          <w:numId w:val="0"/>
        </w:numPr>
        <w:tabs>
          <w:tab w:val="left" w:pos="720"/>
        </w:tabs>
        <w:rPr>
          <w:noProof w:val="0"/>
        </w:rPr>
      </w:pPr>
      <w:bookmarkStart w:id="275" w:name="_Toc13752469"/>
      <w:bookmarkStart w:id="276" w:name="_Toc488075096"/>
      <w:bookmarkStart w:id="277" w:name="_Toc488068769"/>
      <w:bookmarkStart w:id="278" w:name="_Toc488068336"/>
      <w:bookmarkStart w:id="279" w:name="_Toc487039235"/>
      <w:bookmarkStart w:id="280" w:name="_Toc269214494"/>
      <w:bookmarkStart w:id="281" w:name="_Toc237305554"/>
      <w:r>
        <w:rPr>
          <w:noProof w:val="0"/>
        </w:rPr>
        <w:t>X.3.1 Overview of the entire process flow</w:t>
      </w:r>
      <w:bookmarkEnd w:id="275"/>
      <w:bookmarkEnd w:id="276"/>
      <w:bookmarkEnd w:id="277"/>
      <w:bookmarkEnd w:id="278"/>
      <w:bookmarkEnd w:id="279"/>
      <w:bookmarkEnd w:id="280"/>
      <w:bookmarkEnd w:id="281"/>
      <w:r>
        <w:rPr>
          <w:noProof w:val="0"/>
        </w:rP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661C1411" w:rsidR="00264E1C" w:rsidRDefault="00264E1C" w:rsidP="00264E1C">
      <w:pPr>
        <w:pStyle w:val="BodyText"/>
      </w:pPr>
      <w:r>
        <w:lastRenderedPageBreak/>
        <w:t xml:space="preserve">The complete process can be seen in Figure X.3.1-1, Overview of process flows below, included for clarity’s sake: </w:t>
      </w:r>
    </w:p>
    <w:p w14:paraId="190B75A9" w14:textId="77777777" w:rsidR="00264E1C" w:rsidRDefault="00264E1C" w:rsidP="00264E1C">
      <w:pPr>
        <w:pStyle w:val="BodyText"/>
      </w:pP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r w:rsidR="00636A25">
        <w:rPr>
          <w:noProof/>
        </w:rPr>
        <w:object w:dxaOrig="8505" w:dyaOrig="5625" w14:anchorId="68ABB358">
          <v:shape id="_x0000_i1025" type="#_x0000_t75" alt="" style="width:426.95pt;height:280.95pt;mso-width-percent:0;mso-height-percent:0;mso-width-percent:0;mso-height-percent:0" o:ole="">
            <v:imagedata r:id="rId41" o:title=""/>
          </v:shape>
          <o:OLEObject Type="Embed" ProgID="Visio.Drawing.11" ShapeID="_x0000_i1025" DrawAspect="Content" ObjectID="_1635089423" r:id="rId42"/>
        </w:object>
      </w:r>
    </w:p>
    <w:p w14:paraId="166D87D1" w14:textId="5C4E24DC" w:rsidR="00264E1C" w:rsidRDefault="00264E1C" w:rsidP="00264E1C">
      <w:pPr>
        <w:pStyle w:val="FigureTitle"/>
      </w:pPr>
      <w:r>
        <w:t>Figure X.3.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bookmarkStart w:id="282" w:name="_GoBack"/>
      <w:bookmarkEnd w:id="282"/>
    </w:p>
    <w:p w14:paraId="647A2DAA" w14:textId="1738AACA" w:rsidR="00264E1C" w:rsidRDefault="00264E1C" w:rsidP="00264E1C">
      <w:pPr>
        <w:pStyle w:val="Heading3"/>
        <w:numPr>
          <w:ilvl w:val="0"/>
          <w:numId w:val="0"/>
        </w:numPr>
        <w:tabs>
          <w:tab w:val="left" w:pos="720"/>
        </w:tabs>
        <w:rPr>
          <w:noProof w:val="0"/>
        </w:rPr>
      </w:pPr>
      <w:bookmarkStart w:id="283" w:name="_Toc13752470"/>
      <w:bookmarkStart w:id="284" w:name="_Toc488075097"/>
      <w:bookmarkStart w:id="285" w:name="_Toc488068770"/>
      <w:bookmarkStart w:id="286" w:name="_Toc488068337"/>
      <w:bookmarkStart w:id="287" w:name="_Toc487039236"/>
      <w:bookmarkStart w:id="288" w:name="_Toc269214495"/>
      <w:bookmarkStart w:id="289" w:name="_Toc237305555"/>
      <w:bookmarkStart w:id="290" w:name="_Toc199868234"/>
      <w:r>
        <w:rPr>
          <w:noProof w:val="0"/>
        </w:rPr>
        <w:t>X.3.2 Use Cases</w:t>
      </w:r>
      <w:bookmarkEnd w:id="283"/>
      <w:bookmarkEnd w:id="284"/>
      <w:bookmarkEnd w:id="285"/>
      <w:bookmarkEnd w:id="286"/>
      <w:bookmarkEnd w:id="287"/>
      <w:bookmarkEnd w:id="288"/>
      <w:bookmarkEnd w:id="289"/>
      <w:bookmarkEnd w:id="290"/>
    </w:p>
    <w:p w14:paraId="03E46604" w14:textId="439A9442" w:rsidR="0026343F" w:rsidRDefault="0026343F" w:rsidP="0026343F">
      <w:pPr>
        <w:pStyle w:val="BodyText"/>
      </w:pPr>
      <w:r>
        <w:t xml:space="preserve">The following use cases indicate </w:t>
      </w:r>
      <w:ins w:id="291" w:author="Thompson, Jenny" w:date="2019-11-12T10:30:00Z">
        <w:r w:rsidR="00DF14F0">
          <w:t xml:space="preserve">examples of </w:t>
        </w:r>
      </w:ins>
      <w:r>
        <w:t xml:space="preserve">how this profile might be used by various disciplines. </w:t>
      </w:r>
    </w:p>
    <w:p w14:paraId="73FCBD41" w14:textId="6F20E24F" w:rsidR="0026343F" w:rsidRDefault="0026343F" w:rsidP="0026343F">
      <w:pPr>
        <w:pStyle w:val="Note"/>
      </w:pPr>
      <w:r>
        <w:t>Note: All the tables present in the use cases are examples only. IHE will not be responsible for updating these tables.</w:t>
      </w:r>
    </w:p>
    <w:p w14:paraId="5B96E55C" w14:textId="11EE2D56" w:rsidR="00EB4E68" w:rsidRPr="0026343F" w:rsidRDefault="00EB4E68" w:rsidP="0026343F">
      <w:pPr>
        <w:pStyle w:val="Note"/>
      </w:pPr>
      <w:commentRangeStart w:id="292"/>
      <w:r>
        <w:lastRenderedPageBreak/>
        <w:t>-</w:t>
      </w:r>
      <w:commentRangeEnd w:id="292"/>
      <w:r>
        <w:rPr>
          <w:rStyle w:val="CommentReference"/>
        </w:rPr>
        <w:commentReference w:id="292"/>
      </w:r>
    </w:p>
    <w:p w14:paraId="21C7ED46" w14:textId="264B7546" w:rsidR="007C329B" w:rsidRPr="007C329B" w:rsidRDefault="00DF14F0" w:rsidP="00DF14F0">
      <w:pPr>
        <w:spacing w:before="0"/>
        <w:rPr>
          <w:color w:val="000000"/>
          <w:szCs w:val="24"/>
        </w:rPr>
      </w:pPr>
      <w:ins w:id="293" w:author="Thompson, Jenny" w:date="2019-11-12T10:29:00Z">
        <w:r w:rsidRPr="007C329B">
          <w:rPr>
            <w:rStyle w:val="Heading4Char"/>
          </w:rPr>
          <w:t xml:space="preserve">X.3.2.1 </w:t>
        </w:r>
      </w:ins>
      <w:ins w:id="294" w:author="Thompson, Jenny" w:date="2019-11-12T10:42:00Z">
        <w:r w:rsidR="00805E03" w:rsidRPr="007C329B">
          <w:rPr>
            <w:rStyle w:val="Heading4Char"/>
          </w:rPr>
          <w:t>Use Case #1</w:t>
        </w:r>
      </w:ins>
      <w:r w:rsidR="007C329B">
        <w:rPr>
          <w:rStyle w:val="Heading4Char"/>
        </w:rPr>
        <w:t xml:space="preserve"> </w:t>
      </w:r>
      <w:ins w:id="295" w:author="Thompson, Jenny" w:date="2019-11-12T10:29:00Z">
        <w:r w:rsidRPr="007C329B">
          <w:rPr>
            <w:rStyle w:val="Heading4Char"/>
          </w:rPr>
          <w:t>Code System or Value Set Discovery</w:t>
        </w:r>
        <w:r w:rsidRPr="007C329B">
          <w:rPr>
            <w:rStyle w:val="Heading4Char"/>
          </w:rPr>
          <w:br/>
        </w:r>
      </w:ins>
      <w:ins w:id="296" w:author="Thompson, Jenny" w:date="2019-11-12T10:45:00Z">
        <w:r w:rsidR="00F4166C" w:rsidRPr="007C329B">
          <w:rPr>
            <w:color w:val="000000"/>
            <w:szCs w:val="24"/>
          </w:rPr>
          <w:t>In this use case</w:t>
        </w:r>
      </w:ins>
      <w:ins w:id="297" w:author="Thompson, Jenny" w:date="2019-11-12T10:46:00Z">
        <w:r w:rsidR="00F4166C" w:rsidRPr="007C329B">
          <w:rPr>
            <w:color w:val="000000"/>
            <w:szCs w:val="24"/>
          </w:rPr>
          <w:t>,</w:t>
        </w:r>
      </w:ins>
      <w:ins w:id="298" w:author="Thompson, Jenny" w:date="2019-11-12T10:45:00Z">
        <w:r w:rsidR="00F4166C" w:rsidRPr="007C329B">
          <w:rPr>
            <w:color w:val="000000"/>
            <w:szCs w:val="24"/>
          </w:rPr>
          <w:t xml:space="preserve"> a </w:t>
        </w:r>
        <w:del w:id="299" w:author="Jonathan Payne" w:date="2019-11-12T17:02:00Z">
          <w:r w:rsidR="00F4166C" w:rsidRPr="007C329B" w:rsidDel="00731A37">
            <w:rPr>
              <w:color w:val="000000"/>
              <w:szCs w:val="24"/>
            </w:rPr>
            <w:delText>user</w:delText>
          </w:r>
        </w:del>
      </w:ins>
      <w:ins w:id="300" w:author="Jonathan Payne" w:date="2019-11-12T17:02:00Z">
        <w:r w:rsidR="00731A37">
          <w:rPr>
            <w:color w:val="000000"/>
            <w:szCs w:val="24"/>
          </w:rPr>
          <w:t>Value Set Consumer</w:t>
        </w:r>
      </w:ins>
      <w:ins w:id="301" w:author="Thompson, Jenny" w:date="2019-11-12T10:29:00Z">
        <w:r w:rsidRPr="007C329B">
          <w:rPr>
            <w:color w:val="000000"/>
            <w:szCs w:val="24"/>
          </w:rPr>
          <w:t xml:space="preserve"> retrieve</w:t>
        </w:r>
      </w:ins>
      <w:ins w:id="302" w:author="Thompson, Jenny" w:date="2019-11-12T10:46:00Z">
        <w:r w:rsidR="00F4166C" w:rsidRPr="007C329B">
          <w:rPr>
            <w:color w:val="000000"/>
            <w:szCs w:val="24"/>
          </w:rPr>
          <w:t>s</w:t>
        </w:r>
      </w:ins>
      <w:ins w:id="303" w:author="Thompson, Jenny" w:date="2019-11-12T10:29:00Z">
        <w:r w:rsidRPr="007C329B">
          <w:rPr>
            <w:color w:val="000000"/>
            <w:szCs w:val="24"/>
          </w:rPr>
          <w:t xml:space="preserve"> and filter</w:t>
        </w:r>
      </w:ins>
      <w:ins w:id="304" w:author="Thompson, Jenny" w:date="2019-11-12T10:46:00Z">
        <w:r w:rsidR="00F4166C" w:rsidRPr="007C329B">
          <w:rPr>
            <w:color w:val="000000"/>
            <w:szCs w:val="24"/>
          </w:rPr>
          <w:t>s</w:t>
        </w:r>
      </w:ins>
      <w:ins w:id="305" w:author="Thompson, Jenny" w:date="2019-11-12T10:29:00Z">
        <w:r w:rsidRPr="007C329B">
          <w:rPr>
            <w:color w:val="000000"/>
            <w:szCs w:val="24"/>
          </w:rPr>
          <w:t xml:space="preserve"> a list of Code Systems or Value Sets available </w:t>
        </w:r>
      </w:ins>
      <w:ins w:id="306" w:author="Thompson, Jenny" w:date="2019-11-12T10:46:00Z">
        <w:r w:rsidR="00F4166C" w:rsidRPr="007C329B">
          <w:rPr>
            <w:color w:val="000000"/>
            <w:szCs w:val="24"/>
          </w:rPr>
          <w:t>i</w:t>
        </w:r>
      </w:ins>
      <w:ins w:id="307" w:author="Thompson, Jenny" w:date="2019-11-12T10:29:00Z">
        <w:r w:rsidRPr="007C329B">
          <w:rPr>
            <w:color w:val="000000"/>
            <w:szCs w:val="24"/>
          </w:rPr>
          <w:t>n a Mobile Value Set Repository</w:t>
        </w:r>
      </w:ins>
      <w:ins w:id="308" w:author="Thompson, Jenny" w:date="2019-11-12T10:45:00Z">
        <w:r w:rsidR="00F4166C" w:rsidRPr="007C329B">
          <w:rPr>
            <w:color w:val="000000"/>
            <w:szCs w:val="24"/>
          </w:rPr>
          <w:t xml:space="preserve">. </w:t>
        </w:r>
      </w:ins>
      <w:moveFromRangeStart w:id="309" w:author="Jonathan Payne" w:date="2019-11-12T17:04:00Z" w:name="move24470668"/>
      <w:moveFrom w:id="310" w:author="Jonathan Payne" w:date="2019-11-12T17:04:00Z">
        <w:ins w:id="311" w:author="Thompson, Jenny" w:date="2019-11-12T10:47:00Z">
          <w:r w:rsidR="00F4166C" w:rsidRPr="007C329B" w:rsidDel="00731A37">
            <w:rPr>
              <w:color w:val="000000"/>
              <w:szCs w:val="24"/>
            </w:rPr>
            <w:t>Health care applications often use multiple Value Sets and Code Systems.</w:t>
          </w:r>
        </w:ins>
      </w:moveFrom>
      <w:moveFromRangeEnd w:id="309"/>
      <w:ins w:id="312" w:author="Thompson, Jenny" w:date="2019-11-12T10:29:00Z">
        <w:r w:rsidRPr="007C329B">
          <w:rPr>
            <w:color w:val="000000"/>
            <w:szCs w:val="24"/>
          </w:rPr>
          <w:br/>
        </w:r>
        <w:r w:rsidRPr="00DF14F0">
          <w:rPr>
            <w:color w:val="000000"/>
            <w:sz w:val="22"/>
            <w:szCs w:val="22"/>
          </w:rPr>
          <w:br/>
        </w:r>
        <w:r w:rsidRPr="007C329B">
          <w:rPr>
            <w:rStyle w:val="Heading5Char"/>
          </w:rPr>
          <w:t xml:space="preserve">X.3.2.1.1 </w:t>
        </w:r>
      </w:ins>
      <w:ins w:id="313" w:author="Thompson, Jenny" w:date="2019-11-12T11:23:00Z">
        <w:r w:rsidR="007C329B" w:rsidRPr="007C329B">
          <w:rPr>
            <w:rStyle w:val="Heading5Char"/>
          </w:rPr>
          <w:t>Code System or Value Set Discovery Description</w:t>
        </w:r>
      </w:ins>
      <w:ins w:id="314" w:author="Thompson, Jenny" w:date="2019-11-12T10:29:00Z">
        <w:r w:rsidRPr="007C329B">
          <w:rPr>
            <w:rStyle w:val="Heading5Char"/>
          </w:rPr>
          <w:br/>
        </w:r>
      </w:ins>
      <w:ins w:id="315" w:author="Jonathan Payne" w:date="2019-11-12T17:04:00Z">
        <w:r w:rsidR="00731A37">
          <w:rPr>
            <w:color w:val="000000"/>
            <w:szCs w:val="24"/>
          </w:rPr>
          <w:t xml:space="preserve">A </w:t>
        </w:r>
      </w:ins>
      <w:ins w:id="316" w:author="Jonathan Payne" w:date="2019-11-12T17:07:00Z">
        <w:r w:rsidR="00731A37">
          <w:rPr>
            <w:color w:val="000000"/>
            <w:szCs w:val="24"/>
          </w:rPr>
          <w:t>point of service</w:t>
        </w:r>
      </w:ins>
      <w:ins w:id="317" w:author="Jonathan Payne" w:date="2019-11-12T18:24:00Z">
        <w:r w:rsidR="00260C4B">
          <w:rPr>
            <w:color w:val="000000"/>
            <w:szCs w:val="24"/>
          </w:rPr>
          <w:t xml:space="preserve"> application</w:t>
        </w:r>
      </w:ins>
      <w:ins w:id="318" w:author="Jonathan Payne" w:date="2019-11-12T17:07:00Z">
        <w:r w:rsidR="00731A37">
          <w:rPr>
            <w:color w:val="000000"/>
            <w:szCs w:val="24"/>
          </w:rPr>
          <w:t xml:space="preserve"> </w:t>
        </w:r>
      </w:ins>
      <w:moveToRangeStart w:id="319" w:author="Jonathan Payne" w:date="2019-11-12T17:04:00Z" w:name="move24470668"/>
      <w:moveTo w:id="320" w:author="Jonathan Payne" w:date="2019-11-12T17:04:00Z">
        <w:r w:rsidR="00731A37" w:rsidRPr="007C329B">
          <w:rPr>
            <w:color w:val="000000"/>
            <w:szCs w:val="24"/>
          </w:rPr>
          <w:t>Health care applications often use multiple Value Sets and Code Systems.</w:t>
        </w:r>
      </w:moveTo>
      <w:moveToRangeEnd w:id="319"/>
    </w:p>
    <w:p w14:paraId="71506968" w14:textId="48364FD5" w:rsidR="00260C4B" w:rsidRDefault="00DF14F0" w:rsidP="00260C4B">
      <w:pPr>
        <w:spacing w:before="0"/>
        <w:rPr>
          <w:ins w:id="321" w:author="Jonathan Payne" w:date="2019-11-12T18:33:00Z"/>
          <w:color w:val="000000"/>
        </w:rPr>
      </w:pPr>
      <w:ins w:id="322" w:author="Thompson, Jenny" w:date="2019-11-12T10:29:00Z">
        <w:r w:rsidRPr="00DF14F0">
          <w:rPr>
            <w:color w:val="000000"/>
            <w:sz w:val="22"/>
            <w:szCs w:val="22"/>
          </w:rPr>
          <w:br/>
        </w:r>
        <w:r w:rsidRPr="00DF14F0">
          <w:rPr>
            <w:color w:val="000000"/>
            <w:sz w:val="22"/>
            <w:szCs w:val="22"/>
          </w:rPr>
          <w:br/>
        </w:r>
        <w:r w:rsidRPr="007C329B">
          <w:rPr>
            <w:rStyle w:val="Heading4Char"/>
          </w:rPr>
          <w:t xml:space="preserve">X.3.2.2 </w:t>
        </w:r>
      </w:ins>
      <w:ins w:id="323" w:author="Thompson, Jenny" w:date="2019-11-12T10:42:00Z">
        <w:r w:rsidR="007C329B" w:rsidRPr="007C329B">
          <w:rPr>
            <w:rStyle w:val="Heading4Char"/>
          </w:rPr>
          <w:t>Use Case #</w:t>
        </w:r>
      </w:ins>
      <w:ins w:id="324" w:author="Thompson, Jenny" w:date="2019-11-12T11:28:00Z">
        <w:r w:rsidR="007C329B">
          <w:rPr>
            <w:rStyle w:val="Heading4Char"/>
          </w:rPr>
          <w:t>2</w:t>
        </w:r>
      </w:ins>
      <w:r w:rsidR="007C329B">
        <w:rPr>
          <w:rStyle w:val="Heading4Char"/>
        </w:rPr>
        <w:t xml:space="preserve"> </w:t>
      </w:r>
      <w:ins w:id="325" w:author="Thompson, Jenny" w:date="2019-11-12T10:29:00Z">
        <w:r w:rsidRPr="007C329B">
          <w:rPr>
            <w:rStyle w:val="Heading4Char"/>
          </w:rPr>
          <w:t>Expand a Value Set</w:t>
        </w:r>
        <w:r w:rsidRPr="00DF14F0">
          <w:rPr>
            <w:b/>
            <w:bCs/>
            <w:color w:val="000000"/>
            <w:sz w:val="22"/>
            <w:szCs w:val="22"/>
          </w:rPr>
          <w:br/>
        </w:r>
      </w:ins>
      <w:ins w:id="326" w:author="Jonathan Payne" w:date="2019-11-12T18:31:00Z">
        <w:r w:rsidR="00260C4B" w:rsidRPr="00260C4B">
          <w:rPr>
            <w:color w:val="000000"/>
          </w:rPr>
          <w:t>A value set can be "expanded"</w:t>
        </w:r>
      </w:ins>
      <w:ins w:id="327" w:author="Jonathan Payne" w:date="2019-11-12T18:32:00Z">
        <w:r w:rsidR="00260C4B">
          <w:rPr>
            <w:color w:val="000000"/>
          </w:rPr>
          <w:t xml:space="preserve"> to retrieve a list of codes based on the definition of a </w:t>
        </w:r>
        <w:proofErr w:type="spellStart"/>
        <w:r w:rsidR="00260C4B">
          <w:rPr>
            <w:color w:val="000000"/>
          </w:rPr>
          <w:t>ValueSet</w:t>
        </w:r>
      </w:ins>
      <w:proofErr w:type="spellEnd"/>
      <w:ins w:id="328" w:author="Jonathan Payne" w:date="2019-11-12T18:34:00Z">
        <w:r w:rsidR="00260C4B">
          <w:rPr>
            <w:color w:val="000000"/>
          </w:rPr>
          <w:t xml:space="preserve"> from a Mobile Value Set Repository</w:t>
        </w:r>
      </w:ins>
      <w:ins w:id="329" w:author="Jonathan Payne" w:date="2019-11-12T18:33:00Z">
        <w:r w:rsidR="00260C4B">
          <w:rPr>
            <w:color w:val="000000"/>
          </w:rPr>
          <w:t xml:space="preserve">. </w:t>
        </w:r>
      </w:ins>
      <w:ins w:id="330" w:author="Jonathan Payne" w:date="2019-11-12T18:35:00Z">
        <w:r w:rsidR="00260C4B" w:rsidRPr="00260C4B">
          <w:rPr>
            <w:color w:val="000000"/>
          </w:rPr>
          <w:t xml:space="preserve">The </w:t>
        </w:r>
        <w:r w:rsidR="00774866">
          <w:rPr>
            <w:color w:val="000000"/>
          </w:rPr>
          <w:t xml:space="preserve">codes returned by an “expand” operation are </w:t>
        </w:r>
        <w:r w:rsidR="00260C4B" w:rsidRPr="00260C4B">
          <w:rPr>
            <w:color w:val="000000"/>
          </w:rPr>
          <w:t>suitable for use for data entry or validation.</w:t>
        </w:r>
      </w:ins>
    </w:p>
    <w:p w14:paraId="71F24DC9" w14:textId="5935A2E3" w:rsidR="00DF14F0" w:rsidRPr="00774866" w:rsidRDefault="00DF14F0" w:rsidP="00774866">
      <w:pPr>
        <w:spacing w:before="0"/>
        <w:rPr>
          <w:ins w:id="331" w:author="Thompson, Jenny" w:date="2019-11-12T10:29:00Z"/>
          <w:color w:val="000000"/>
          <w:szCs w:val="24"/>
          <w:rPrChange w:id="332" w:author="Jonathan Payne" w:date="2019-11-12T18:43:00Z">
            <w:rPr>
              <w:ins w:id="333" w:author="Thompson, Jenny" w:date="2019-11-12T10:29:00Z"/>
              <w:szCs w:val="24"/>
            </w:rPr>
          </w:rPrChange>
        </w:rPr>
      </w:pPr>
      <w:ins w:id="334" w:author="Thompson, Jenny" w:date="2019-11-12T10:29:00Z">
        <w:del w:id="335" w:author="Jonathan Payne" w:date="2019-11-12T18:36:00Z">
          <w:r w:rsidRPr="007C329B" w:rsidDel="00774866">
            <w:rPr>
              <w:color w:val="000000"/>
              <w:szCs w:val="24"/>
            </w:rPr>
            <w:delText>The definition of a value set is used to create a simple collection of codes suitable for use for data entry or validation. If the operation is not called at the instance level, one of the in parameters url, context or valueSet must be provided. An expanded value set will be returned, or an OperationOutcome with an error message.</w:delText>
          </w:r>
          <w:r w:rsidRPr="007C329B" w:rsidDel="00774866">
            <w:rPr>
              <w:color w:val="000000"/>
              <w:szCs w:val="24"/>
            </w:rPr>
            <w:br/>
          </w:r>
        </w:del>
        <w:r w:rsidRPr="007C329B">
          <w:rPr>
            <w:color w:val="000000"/>
            <w:szCs w:val="24"/>
          </w:rPr>
          <w:br/>
        </w:r>
        <w:r w:rsidRPr="007C329B">
          <w:rPr>
            <w:rStyle w:val="Heading5Char"/>
          </w:rPr>
          <w:t xml:space="preserve">X.3.2.2.1 </w:t>
        </w:r>
      </w:ins>
      <w:ins w:id="336" w:author="Thompson, Jenny" w:date="2019-11-12T11:23:00Z">
        <w:r w:rsidR="007C329B" w:rsidRPr="007C329B">
          <w:rPr>
            <w:rStyle w:val="Heading5Char"/>
          </w:rPr>
          <w:t>Expand a Value Set</w:t>
        </w:r>
        <w:r w:rsidR="007C329B">
          <w:rPr>
            <w:rStyle w:val="Heading5Char"/>
          </w:rPr>
          <w:t xml:space="preserve"> Description</w:t>
        </w:r>
      </w:ins>
      <w:ins w:id="337" w:author="Thompson, Jenny" w:date="2019-11-12T10:29:00Z">
        <w:r w:rsidRPr="007C329B">
          <w:rPr>
            <w:rStyle w:val="Heading5Char"/>
          </w:rPr>
          <w:br/>
        </w:r>
      </w:ins>
      <w:commentRangeStart w:id="338"/>
      <w:ins w:id="339" w:author="Jonathan Payne" w:date="2019-11-12T18:36:00Z">
        <w:r w:rsidR="00774866" w:rsidRPr="00260C4B">
          <w:rPr>
            <w:color w:val="000000"/>
          </w:rPr>
          <w:t xml:space="preserve">There is a </w:t>
        </w:r>
        <w:r w:rsidR="00774866" w:rsidRPr="00260C4B">
          <w:rPr>
            <w:color w:val="000000"/>
          </w:rPr>
          <w:fldChar w:fldCharType="begin"/>
        </w:r>
        <w:r w:rsidR="00774866" w:rsidRPr="00260C4B">
          <w:rPr>
            <w:color w:val="000000"/>
          </w:rPr>
          <w:instrText xml:space="preserve"> HYPERLINK "https://www.hl7.org/fhir/valueset-operation-expand.html" </w:instrText>
        </w:r>
        <w:r w:rsidR="00774866" w:rsidRPr="00260C4B">
          <w:rPr>
            <w:color w:val="000000"/>
          </w:rPr>
          <w:fldChar w:fldCharType="separate"/>
        </w:r>
        <w:r w:rsidR="00774866" w:rsidRPr="00260C4B">
          <w:rPr>
            <w:rStyle w:val="Hyperlink"/>
          </w:rPr>
          <w:t xml:space="preserve">defined </w:t>
        </w:r>
      </w:ins>
      <w:ins w:id="340" w:author="Jonathan Payne" w:date="2019-11-12T18:39:00Z">
        <w:r w:rsidR="00774866">
          <w:rPr>
            <w:rStyle w:val="Hyperlink"/>
          </w:rPr>
          <w:t xml:space="preserve">FHIR </w:t>
        </w:r>
      </w:ins>
      <w:ins w:id="341" w:author="Jonathan Payne" w:date="2019-11-12T18:36:00Z">
        <w:r w:rsidR="00774866" w:rsidRPr="00260C4B">
          <w:rPr>
            <w:rStyle w:val="Hyperlink"/>
          </w:rPr>
          <w:t>operation $expand</w:t>
        </w:r>
        <w:r w:rsidR="00774866" w:rsidRPr="00260C4B">
          <w:rPr>
            <w:color w:val="000000"/>
          </w:rPr>
          <w:fldChar w:fldCharType="end"/>
        </w:r>
        <w:r w:rsidR="00774866" w:rsidRPr="00260C4B">
          <w:rPr>
            <w:color w:val="000000"/>
          </w:rPr>
          <w:t xml:space="preserve"> to ask a server to perform </w:t>
        </w:r>
      </w:ins>
      <w:ins w:id="342" w:author="Jonathan Payne" w:date="2019-11-12T18:39:00Z">
        <w:r w:rsidR="00774866">
          <w:rPr>
            <w:color w:val="000000"/>
          </w:rPr>
          <w:t>an</w:t>
        </w:r>
      </w:ins>
      <w:ins w:id="343" w:author="Jonathan Payne" w:date="2019-11-12T18:36:00Z">
        <w:r w:rsidR="00774866" w:rsidRPr="00260C4B">
          <w:rPr>
            <w:color w:val="000000"/>
          </w:rPr>
          <w:t xml:space="preserve"> expansion</w:t>
        </w:r>
      </w:ins>
      <w:ins w:id="344" w:author="Jonathan Payne" w:date="2019-11-12T18:39:00Z">
        <w:r w:rsidR="00774866">
          <w:rPr>
            <w:color w:val="000000"/>
          </w:rPr>
          <w:t xml:space="preserve"> based on the definition of a </w:t>
        </w:r>
        <w:proofErr w:type="spellStart"/>
        <w:r w:rsidR="00774866">
          <w:rPr>
            <w:color w:val="000000"/>
          </w:rPr>
          <w:t>ValueSet</w:t>
        </w:r>
      </w:ins>
      <w:proofErr w:type="spellEnd"/>
      <w:ins w:id="345" w:author="Jonathan Payne" w:date="2019-11-12T18:36:00Z">
        <w:r w:rsidR="00774866" w:rsidRPr="00260C4B">
          <w:rPr>
            <w:color w:val="000000"/>
          </w:rPr>
          <w:t xml:space="preserve">. </w:t>
        </w:r>
        <w:r w:rsidR="00774866" w:rsidRPr="007C329B">
          <w:rPr>
            <w:color w:val="000000"/>
            <w:szCs w:val="24"/>
          </w:rPr>
          <w:t xml:space="preserve">The definition of a value set is used to create a simple collection of codes suitable for use for data entry or validation. If the operation is not called at the instance level, one of the in parameters </w:t>
        </w:r>
        <w:proofErr w:type="spellStart"/>
        <w:r w:rsidR="00774866" w:rsidRPr="007C329B">
          <w:rPr>
            <w:color w:val="000000"/>
            <w:szCs w:val="24"/>
          </w:rPr>
          <w:t>url</w:t>
        </w:r>
        <w:proofErr w:type="spellEnd"/>
        <w:r w:rsidR="00774866" w:rsidRPr="007C329B">
          <w:rPr>
            <w:color w:val="000000"/>
            <w:szCs w:val="24"/>
          </w:rPr>
          <w:t xml:space="preserve">, context or </w:t>
        </w:r>
        <w:proofErr w:type="spellStart"/>
        <w:r w:rsidR="00774866" w:rsidRPr="007C329B">
          <w:rPr>
            <w:color w:val="000000"/>
            <w:szCs w:val="24"/>
          </w:rPr>
          <w:t>valueSet</w:t>
        </w:r>
        <w:proofErr w:type="spellEnd"/>
        <w:r w:rsidR="00774866" w:rsidRPr="007C329B">
          <w:rPr>
            <w:color w:val="000000"/>
            <w:szCs w:val="24"/>
          </w:rPr>
          <w:t xml:space="preserve"> must be provided. An expanded value set will be returned, or an </w:t>
        </w:r>
        <w:proofErr w:type="spellStart"/>
        <w:r w:rsidR="00774866" w:rsidRPr="007C329B">
          <w:rPr>
            <w:color w:val="000000"/>
            <w:szCs w:val="24"/>
          </w:rPr>
          <w:t>OperationOutcome</w:t>
        </w:r>
        <w:proofErr w:type="spellEnd"/>
        <w:r w:rsidR="00774866" w:rsidRPr="007C329B">
          <w:rPr>
            <w:color w:val="000000"/>
            <w:szCs w:val="24"/>
          </w:rPr>
          <w:t xml:space="preserve"> with an error message.</w:t>
        </w:r>
      </w:ins>
      <w:ins w:id="346" w:author="Thompson, Jenny" w:date="2019-11-12T10:29:00Z">
        <w:r w:rsidRPr="00DF14F0">
          <w:rPr>
            <w:color w:val="000000"/>
            <w:sz w:val="22"/>
            <w:szCs w:val="22"/>
          </w:rPr>
          <w:br/>
        </w:r>
      </w:ins>
      <w:commentRangeEnd w:id="338"/>
      <w:r w:rsidR="00774866">
        <w:rPr>
          <w:rStyle w:val="CommentReference"/>
        </w:rPr>
        <w:commentReference w:id="338"/>
      </w:r>
      <w:ins w:id="347" w:author="Thompson, Jenny" w:date="2019-11-12T10:29:00Z">
        <w:r w:rsidRPr="00DF14F0">
          <w:rPr>
            <w:color w:val="000000"/>
            <w:sz w:val="22"/>
            <w:szCs w:val="22"/>
          </w:rPr>
          <w:br/>
        </w:r>
        <w:r w:rsidRPr="007C329B">
          <w:rPr>
            <w:rStyle w:val="Heading4Char"/>
          </w:rPr>
          <w:t xml:space="preserve">X.3.2.3 </w:t>
        </w:r>
      </w:ins>
      <w:ins w:id="348" w:author="Thompson, Jenny" w:date="2019-11-12T11:28:00Z">
        <w:r w:rsidR="007C329B" w:rsidRPr="007C329B">
          <w:rPr>
            <w:rStyle w:val="Heading4Char"/>
          </w:rPr>
          <w:t xml:space="preserve">Use Case </w:t>
        </w:r>
        <w:r w:rsidR="007C329B">
          <w:rPr>
            <w:rStyle w:val="Heading4Char"/>
          </w:rPr>
          <w:t xml:space="preserve">#3 </w:t>
        </w:r>
      </w:ins>
      <w:ins w:id="349" w:author="Thompson, Jenny" w:date="2019-11-12T10:29:00Z">
        <w:r w:rsidRPr="007C329B">
          <w:rPr>
            <w:rStyle w:val="Heading4Char"/>
          </w:rPr>
          <w:t>Lookup a concept</w:t>
        </w:r>
        <w:r w:rsidRPr="00DF14F0">
          <w:rPr>
            <w:b/>
            <w:bCs/>
            <w:color w:val="000000"/>
            <w:sz w:val="22"/>
            <w:szCs w:val="22"/>
          </w:rPr>
          <w:br/>
        </w:r>
        <w:r w:rsidRPr="007C329B">
          <w:rPr>
            <w:color w:val="000000"/>
            <w:szCs w:val="24"/>
          </w:rPr>
          <w:t xml:space="preserve">A </w:t>
        </w:r>
        <w:del w:id="350" w:author="Jonathan Payne" w:date="2019-11-12T18:40:00Z">
          <w:r w:rsidRPr="007C329B" w:rsidDel="00774866">
            <w:rPr>
              <w:color w:val="000000"/>
              <w:szCs w:val="24"/>
            </w:rPr>
            <w:delText>system</w:delText>
          </w:r>
        </w:del>
      </w:ins>
      <w:ins w:id="351" w:author="Jonathan Payne" w:date="2019-11-12T18:40:00Z">
        <w:r w:rsidR="00774866">
          <w:rPr>
            <w:color w:val="000000"/>
            <w:szCs w:val="24"/>
          </w:rPr>
          <w:t>Value Set Consumer</w:t>
        </w:r>
      </w:ins>
      <w:ins w:id="352" w:author="Thompson, Jenny" w:date="2019-11-12T10:29:00Z">
        <w:r w:rsidRPr="007C329B">
          <w:rPr>
            <w:color w:val="000000"/>
            <w:szCs w:val="24"/>
          </w:rPr>
          <w:t xml:space="preserve"> can ask a terminology server to return a set of information about a particular system/code combination using the lookup operation. The server returns information for both display and processing purposes.</w:t>
        </w:r>
        <w:r w:rsidRPr="007C329B">
          <w:rPr>
            <w:color w:val="000000"/>
            <w:szCs w:val="24"/>
          </w:rPr>
          <w:br/>
        </w:r>
        <w:r w:rsidRPr="00DF14F0">
          <w:rPr>
            <w:color w:val="000000"/>
            <w:sz w:val="22"/>
            <w:szCs w:val="22"/>
          </w:rPr>
          <w:br/>
        </w:r>
        <w:r w:rsidRPr="007C329B">
          <w:rPr>
            <w:rStyle w:val="Heading5Char"/>
          </w:rPr>
          <w:t xml:space="preserve">X.3.2.3.1 </w:t>
        </w:r>
      </w:ins>
      <w:ins w:id="353" w:author="Thompson, Jenny" w:date="2019-11-12T11:23:00Z">
        <w:r w:rsidR="007C329B" w:rsidRPr="007C329B">
          <w:rPr>
            <w:rStyle w:val="Heading5Char"/>
          </w:rPr>
          <w:t xml:space="preserve">Lookup a concept </w:t>
        </w:r>
      </w:ins>
      <w:ins w:id="354" w:author="Thompson, Jenny" w:date="2019-11-12T11:24:00Z">
        <w:r w:rsidR="007C329B" w:rsidRPr="007C329B">
          <w:rPr>
            <w:rStyle w:val="Heading5Char"/>
          </w:rPr>
          <w:t>Description</w:t>
        </w:r>
      </w:ins>
      <w:ins w:id="355" w:author="Thompson, Jenny" w:date="2019-11-12T10:29:00Z">
        <w:r w:rsidRPr="007C329B">
          <w:rPr>
            <w:rStyle w:val="Heading5Char"/>
          </w:rPr>
          <w:br/>
        </w:r>
        <w:del w:id="356" w:author="Jonathan Payne" w:date="2019-11-12T18:40:00Z">
          <w:r w:rsidRPr="00DF14F0" w:rsidDel="00774866">
            <w:rPr>
              <w:color w:val="000000"/>
              <w:sz w:val="22"/>
              <w:szCs w:val="22"/>
            </w:rPr>
            <w:br/>
          </w:r>
        </w:del>
        <w:r w:rsidRPr="00DF14F0">
          <w:rPr>
            <w:color w:val="000000"/>
            <w:sz w:val="22"/>
            <w:szCs w:val="22"/>
          </w:rPr>
          <w:br/>
        </w:r>
        <w:r w:rsidRPr="00DF14F0">
          <w:rPr>
            <w:color w:val="000000"/>
            <w:sz w:val="22"/>
            <w:szCs w:val="22"/>
          </w:rPr>
          <w:br/>
        </w:r>
        <w:r w:rsidRPr="007C329B">
          <w:rPr>
            <w:rStyle w:val="Heading4Char"/>
          </w:rPr>
          <w:t xml:space="preserve">X.3.2.4 </w:t>
        </w:r>
      </w:ins>
      <w:ins w:id="357" w:author="Thompson, Jenny" w:date="2019-11-12T11:28:00Z">
        <w:r w:rsidR="007C329B" w:rsidRPr="007C329B">
          <w:rPr>
            <w:rStyle w:val="Heading4Char"/>
          </w:rPr>
          <w:t>Use Case #</w:t>
        </w:r>
        <w:r w:rsidR="007C329B">
          <w:rPr>
            <w:rStyle w:val="Heading4Char"/>
          </w:rPr>
          <w:t xml:space="preserve">4 </w:t>
        </w:r>
      </w:ins>
      <w:ins w:id="358" w:author="Thompson, Jenny" w:date="2019-11-12T10:29:00Z">
        <w:r w:rsidRPr="007C329B">
          <w:rPr>
            <w:rStyle w:val="Heading4Char"/>
          </w:rPr>
          <w:t>Validate a code</w:t>
        </w:r>
        <w:r w:rsidRPr="007C329B">
          <w:rPr>
            <w:rStyle w:val="Heading4Char"/>
          </w:rPr>
          <w:br/>
        </w:r>
      </w:ins>
      <w:ins w:id="359" w:author="Jonathan Payne" w:date="2019-11-12T18:43:00Z">
        <w:r w:rsidR="00774866">
          <w:rPr>
            <w:color w:val="000000"/>
            <w:szCs w:val="24"/>
          </w:rPr>
          <w:t>A</w:t>
        </w:r>
        <w:r w:rsidR="00774866" w:rsidRPr="007C329B">
          <w:rPr>
            <w:color w:val="000000"/>
            <w:szCs w:val="24"/>
          </w:rPr>
          <w:t xml:space="preserve"> FHIR terminology server provides a "validate-code" operation</w:t>
        </w:r>
        <w:r w:rsidR="00774866">
          <w:rPr>
            <w:color w:val="000000"/>
            <w:szCs w:val="24"/>
          </w:rPr>
          <w:t xml:space="preserve">, which </w:t>
        </w:r>
        <w:r w:rsidR="00774866" w:rsidRPr="007C329B">
          <w:rPr>
            <w:color w:val="000000"/>
            <w:szCs w:val="24"/>
          </w:rPr>
          <w:t xml:space="preserve">returns true/false indicating whether </w:t>
        </w:r>
        <w:r w:rsidR="00774866">
          <w:rPr>
            <w:color w:val="000000"/>
            <w:szCs w:val="24"/>
          </w:rPr>
          <w:t>a</w:t>
        </w:r>
        <w:r w:rsidR="00774866" w:rsidRPr="007C329B">
          <w:rPr>
            <w:color w:val="000000"/>
            <w:szCs w:val="24"/>
          </w:rPr>
          <w:t xml:space="preserve"> code/concept is valid, and a list of errors and warnings associated with it.</w:t>
        </w:r>
      </w:ins>
      <w:ins w:id="360" w:author="Thompson, Jenny" w:date="2019-11-12T10:29:00Z">
        <w:del w:id="361" w:author="Jonathan Payne" w:date="2019-11-12T18:43:00Z">
          <w:r w:rsidRPr="007C329B" w:rsidDel="00774866">
            <w:rPr>
              <w:color w:val="000000"/>
              <w:szCs w:val="24"/>
            </w:rPr>
            <w:delText xml:space="preserve">One way to determine whether a code is in a value set is to expand the value set (as described above), and then look at the returned codes to see if the code is in the expansion. However, this is not an efficient way to test whether a code is valid, and for some value sets </w:delText>
          </w:r>
          <w:commentRangeStart w:id="362"/>
          <w:r w:rsidRPr="007C329B" w:rsidDel="00774866">
            <w:rPr>
              <w:color w:val="000000"/>
              <w:szCs w:val="24"/>
            </w:rPr>
            <w:delText>(e.g.</w:delText>
          </w:r>
        </w:del>
      </w:ins>
      <w:ins w:id="363" w:author="Thompson, Jenny" w:date="2019-11-12T10:34:00Z">
        <w:del w:id="364" w:author="Jonathan Payne" w:date="2019-11-12T18:43:00Z">
          <w:r w:rsidR="00A40239" w:rsidRPr="007C329B" w:rsidDel="00774866">
            <w:rPr>
              <w:color w:val="000000"/>
              <w:szCs w:val="24"/>
            </w:rPr>
            <w:delText>,</w:delText>
          </w:r>
        </w:del>
      </w:ins>
      <w:ins w:id="365" w:author="Thompson, Jenny" w:date="2019-11-12T10:29:00Z">
        <w:del w:id="366" w:author="Jonathan Payne" w:date="2019-11-12T18:43:00Z">
          <w:r w:rsidRPr="007C329B" w:rsidDel="00774866">
            <w:rPr>
              <w:color w:val="000000"/>
              <w:szCs w:val="24"/>
            </w:rPr>
            <w:delText xml:space="preserve"> with infinite number of members)</w:delText>
          </w:r>
        </w:del>
      </w:ins>
      <w:commentRangeEnd w:id="362"/>
      <w:ins w:id="367" w:author="Thompson, Jenny" w:date="2019-11-12T10:34:00Z">
        <w:del w:id="368" w:author="Jonathan Payne" w:date="2019-11-12T18:43:00Z">
          <w:r w:rsidR="00A40239" w:rsidRPr="007C329B" w:rsidDel="00774866">
            <w:rPr>
              <w:rStyle w:val="CommentReference"/>
              <w:sz w:val="24"/>
              <w:szCs w:val="24"/>
            </w:rPr>
            <w:commentReference w:id="362"/>
          </w:r>
        </w:del>
      </w:ins>
      <w:ins w:id="369" w:author="Thompson, Jenny" w:date="2019-11-12T10:29:00Z">
        <w:del w:id="370" w:author="Jonathan Payne" w:date="2019-11-12T18:43:00Z">
          <w:r w:rsidRPr="007C329B" w:rsidDel="00774866">
            <w:rPr>
              <w:color w:val="000000"/>
              <w:szCs w:val="24"/>
            </w:rPr>
            <w:delText>, it cannot work.</w:delText>
          </w:r>
        </w:del>
        <w:del w:id="371" w:author="Jonathan Payne" w:date="2019-11-12T18:41:00Z">
          <w:r w:rsidRPr="007C329B" w:rsidDel="00774866">
            <w:rPr>
              <w:color w:val="000000"/>
              <w:szCs w:val="24"/>
            </w:rPr>
            <w:delText xml:space="preserve"> Instead,</w:delText>
          </w:r>
        </w:del>
        <w:del w:id="372" w:author="Jonathan Payne" w:date="2019-11-12T18:43:00Z">
          <w:r w:rsidRPr="007C329B" w:rsidDel="00774866">
            <w:rPr>
              <w:color w:val="000000"/>
              <w:szCs w:val="24"/>
            </w:rPr>
            <w:delText xml:space="preserve"> </w:delText>
          </w:r>
        </w:del>
        <w:del w:id="373" w:author="Jonathan Payne" w:date="2019-11-12T18:40:00Z">
          <w:r w:rsidRPr="007C329B" w:rsidDel="00774866">
            <w:rPr>
              <w:color w:val="000000"/>
              <w:szCs w:val="24"/>
            </w:rPr>
            <w:delText xml:space="preserve">a FHIR terminology server provides a "validate-code" operation. The server returns a true/false indicating whether the code/concept is valid, and a list of errors and warnings associated with it. </w:delText>
          </w:r>
        </w:del>
        <w:del w:id="374" w:author="Jonathan Payne" w:date="2019-11-12T18:41:00Z">
          <w:r w:rsidRPr="007C329B" w:rsidDel="00774866">
            <w:rPr>
              <w:color w:val="000000"/>
              <w:szCs w:val="24"/>
            </w:rPr>
            <w:delText>The server should also return an appropriate display for the concept for use in a UI context.  Every code system has an implicit value set that is "all the concepts defined in the code system" (CodeSystem.valueSet). For some code systems, these value set URIs are defined in advance (e.g.</w:delText>
          </w:r>
        </w:del>
      </w:ins>
      <w:ins w:id="375" w:author="Thompson, Jenny" w:date="2019-11-12T10:35:00Z">
        <w:del w:id="376" w:author="Jonathan Payne" w:date="2019-11-12T18:41:00Z">
          <w:r w:rsidR="00A40239" w:rsidRPr="007C329B" w:rsidDel="00774866">
            <w:rPr>
              <w:color w:val="000000"/>
              <w:szCs w:val="24"/>
            </w:rPr>
            <w:delText>,</w:delText>
          </w:r>
        </w:del>
      </w:ins>
      <w:ins w:id="377" w:author="Thompson, Jenny" w:date="2019-11-12T10:29:00Z">
        <w:del w:id="378" w:author="Jonathan Payne" w:date="2019-11-12T18:41:00Z">
          <w:r w:rsidRPr="007C329B" w:rsidDel="00774866">
            <w:rPr>
              <w:color w:val="000000"/>
              <w:szCs w:val="24"/>
            </w:rPr>
            <w:delText xml:space="preserve"> for LOINC, it is</w:delText>
          </w:r>
          <w:r w:rsidRPr="007C329B" w:rsidDel="00774866">
            <w:rPr>
              <w:rStyle w:val="apple-converted-space"/>
              <w:color w:val="000000"/>
              <w:szCs w:val="24"/>
            </w:rPr>
            <w:delText> </w:delText>
          </w:r>
          <w:r w:rsidRPr="007C329B" w:rsidDel="00774866">
            <w:rPr>
              <w:szCs w:val="24"/>
            </w:rPr>
            <w:fldChar w:fldCharType="begin"/>
          </w:r>
          <w:r w:rsidRPr="007C329B" w:rsidDel="00774866">
            <w:rPr>
              <w:szCs w:val="24"/>
            </w:rPr>
            <w:delInstrText xml:space="preserve"> HYPERLINK "https://nam05.safelinks.protection.outlook.com/?url=http%3A%2F%2Floinc.org%2Fvs&amp;data=02%7C01%7Cjthompson%40path.org%7C8cb15d64c2404fa225f108d767894584%7C29ca3f4f6d6749a5a001e1db48252717%7C0%7C0%7C637091711594154182&amp;sdata=TPZzhK2mZyt5R%2Fs0MCZiWUIIk5XDPW6rBfVSaTKV9oo%3D&amp;reserved=0" \t "_blank" </w:delInstrText>
          </w:r>
          <w:r w:rsidRPr="007C329B" w:rsidDel="00774866">
            <w:rPr>
              <w:szCs w:val="24"/>
            </w:rPr>
            <w:fldChar w:fldCharType="separate"/>
          </w:r>
          <w:r w:rsidRPr="007C329B" w:rsidDel="00774866">
            <w:rPr>
              <w:rStyle w:val="Hyperlink"/>
              <w:szCs w:val="24"/>
            </w:rPr>
            <w:delText>http://loinc.org/vs</w:delText>
          </w:r>
          <w:r w:rsidRPr="007C329B" w:rsidDel="00774866">
            <w:rPr>
              <w:szCs w:val="24"/>
            </w:rPr>
            <w:fldChar w:fldCharType="end"/>
          </w:r>
          <w:r w:rsidRPr="007C329B" w:rsidDel="00774866">
            <w:rPr>
              <w:color w:val="000000"/>
              <w:szCs w:val="24"/>
            </w:rPr>
            <w:delText>). However, for some code systems, they are not known. Clients can refer to these implicit value sets by providing the URI for the code system itself.</w:delText>
          </w:r>
        </w:del>
        <w:r w:rsidRPr="007C329B">
          <w:rPr>
            <w:rStyle w:val="apple-converted-space"/>
            <w:color w:val="000000"/>
            <w:szCs w:val="24"/>
          </w:rPr>
          <w:t> </w:t>
        </w:r>
        <w:r w:rsidRPr="007C329B">
          <w:rPr>
            <w:color w:val="000000"/>
            <w:szCs w:val="24"/>
          </w:rPr>
          <w:br/>
        </w:r>
        <w:r w:rsidRPr="00DF14F0">
          <w:rPr>
            <w:color w:val="000000"/>
            <w:sz w:val="22"/>
            <w:szCs w:val="22"/>
          </w:rPr>
          <w:br/>
        </w:r>
        <w:r w:rsidRPr="007C329B">
          <w:rPr>
            <w:rStyle w:val="Heading5Char"/>
          </w:rPr>
          <w:t xml:space="preserve">X.3.2.4.1 </w:t>
        </w:r>
      </w:ins>
      <w:ins w:id="379" w:author="Thompson, Jenny" w:date="2019-11-12T11:24:00Z">
        <w:r w:rsidR="007C329B" w:rsidRPr="007C329B">
          <w:rPr>
            <w:rStyle w:val="Heading5Char"/>
          </w:rPr>
          <w:t>Validate a code Description</w:t>
        </w:r>
      </w:ins>
      <w:ins w:id="380" w:author="Thompson, Jenny" w:date="2019-11-12T10:29:00Z">
        <w:r w:rsidRPr="00DF14F0">
          <w:rPr>
            <w:color w:val="000000"/>
            <w:sz w:val="22"/>
            <w:szCs w:val="22"/>
          </w:rPr>
          <w:br/>
        </w:r>
      </w:ins>
    </w:p>
    <w:p w14:paraId="31DCEF5C" w14:textId="77777777" w:rsidR="00A40239" w:rsidRDefault="00A40239" w:rsidP="00A40239">
      <w:pPr>
        <w:pStyle w:val="BodyText"/>
        <w:rPr>
          <w:ins w:id="381" w:author="Thompson, Jenny" w:date="2019-11-12T10:31:00Z"/>
        </w:rPr>
      </w:pPr>
    </w:p>
    <w:p w14:paraId="197AAB73" w14:textId="4F8BF32A" w:rsidR="005A40EA" w:rsidRPr="008231A5" w:rsidDel="00C26AB4" w:rsidRDefault="005A40EA" w:rsidP="005A40EA">
      <w:pPr>
        <w:pStyle w:val="BodyText"/>
        <w:rPr>
          <w:del w:id="382" w:author="Thompson, Jenny" w:date="2019-11-12T10:50:00Z"/>
        </w:rPr>
      </w:pPr>
      <w:del w:id="383" w:author="Thompson, Jenny" w:date="2019-11-12T10:50:00Z">
        <w:r w:rsidRPr="008231A5" w:rsidDel="00C26AB4">
          <w:delText xml:space="preserve">A health facility often needs to translate data captured at the point of service to a format more appropriate for secondary data use, such as submission to a shared health record. A translation is performed using a Concept Map requested from a Mobile Value Set Repository that defines </w:delText>
        </w:r>
        <w:r w:rsidDel="00C26AB4">
          <w:delText xml:space="preserve">a </w:delText>
        </w:r>
        <w:r w:rsidRPr="008231A5" w:rsidDel="00C26AB4">
          <w:delText>relationship</w:delText>
        </w:r>
        <w:r w:rsidDel="00C26AB4">
          <w:delText xml:space="preserve"> </w:delText>
        </w:r>
        <w:r w:rsidRPr="008231A5" w:rsidDel="00C26AB4">
          <w:delText xml:space="preserve">between </w:delText>
        </w:r>
        <w:r w:rsidDel="00C26AB4">
          <w:delText xml:space="preserve">a </w:delText>
        </w:r>
        <w:r w:rsidRPr="008231A5" w:rsidDel="00C26AB4">
          <w:delText>concept</w:delText>
        </w:r>
        <w:r w:rsidDel="00C26AB4">
          <w:delText xml:space="preserve"> </w:delText>
        </w:r>
        <w:r w:rsidRPr="008231A5" w:rsidDel="00C26AB4">
          <w:delText xml:space="preserve">from </w:delText>
        </w:r>
        <w:r w:rsidDel="00C26AB4">
          <w:delText xml:space="preserve">one </w:delText>
        </w:r>
        <w:r w:rsidRPr="008231A5" w:rsidDel="00C26AB4">
          <w:delText>Value S</w:delText>
        </w:r>
        <w:r w:rsidDel="00C26AB4">
          <w:delText>et (</w:delText>
        </w:r>
        <w:r w:rsidR="00803B2E" w:rsidDel="00C26AB4">
          <w:delText>i.e.,</w:delText>
        </w:r>
        <w:r w:rsidDel="00C26AB4">
          <w:delText xml:space="preserve"> a local code system) to a reference Value Set</w:delText>
        </w:r>
        <w:r w:rsidRPr="008231A5" w:rsidDel="00C26AB4">
          <w:delText xml:space="preserve">. A client system, such as an electronic medical record or a health data interoperability layer, may </w:delText>
        </w:r>
        <w:r w:rsidDel="00C26AB4">
          <w:delText xml:space="preserve">interact with the Mobile Value Set Repository to </w:delText>
        </w:r>
        <w:r w:rsidRPr="008231A5" w:rsidDel="00C26AB4">
          <w:delText xml:space="preserve">translate a single concept or </w:delText>
        </w:r>
        <w:r w:rsidDel="00C26AB4">
          <w:delText xml:space="preserve">to </w:delText>
        </w:r>
        <w:r w:rsidRPr="008231A5" w:rsidDel="00C26AB4">
          <w:delText>request an entire Concept Map for local processing of translations. Here is a simple example:</w:delText>
        </w:r>
      </w:del>
    </w:p>
    <w:p w14:paraId="12100D5B" w14:textId="346FDB7D" w:rsidR="005A40EA" w:rsidDel="00C26AB4" w:rsidRDefault="005A40EA" w:rsidP="005A40EA">
      <w:pPr>
        <w:pStyle w:val="Quote"/>
        <w:rPr>
          <w:del w:id="384" w:author="Thompson, Jenny" w:date="2019-11-12T10:50:00Z"/>
        </w:rPr>
      </w:pPr>
      <w:del w:id="385" w:author="Thompson, Jenny" w:date="2019-11-12T10:50:00Z">
        <w:r w:rsidRPr="008231A5" w:rsidDel="00C26AB4">
          <w:delText>One ambulatory clinic might refer to a lab test as a “white count”. A hospital, however, might call the same test a “WBC”. For a computer to report and analyze these tests accurately, they should both be coded in an industry standard terminology such as LOINC. A Mobile Value Set Repository indicates that both tests are instances of LOINC 6690-2 “Leukocytes [#/volume] in Blood by Automated count”.</w:delText>
        </w:r>
      </w:del>
    </w:p>
    <w:p w14:paraId="0CDD26D7" w14:textId="489E6733" w:rsidR="005A40EA" w:rsidRPr="008231A5" w:rsidDel="00C26AB4" w:rsidRDefault="005A40EA" w:rsidP="005A40EA">
      <w:pPr>
        <w:pStyle w:val="Note"/>
        <w:rPr>
          <w:del w:id="386" w:author="Thompson, Jenny" w:date="2019-11-12T10:50:00Z"/>
        </w:rPr>
      </w:pPr>
      <w:del w:id="387" w:author="Thompson, Jenny" w:date="2019-11-12T10:50:00Z">
        <w:r w:rsidDel="00C26AB4">
          <w:delText xml:space="preserve">Source: </w:delText>
        </w:r>
        <w:r w:rsidRPr="008231A5" w:rsidDel="00C26AB4">
          <w:delText>Adapted from the OpenHIE Terminology Services Planning and Implementation Guide v1.0, 2016</w:delText>
        </w:r>
      </w:del>
    </w:p>
    <w:p w14:paraId="1B27C439" w14:textId="4E9BAAF0" w:rsidR="005A40EA" w:rsidDel="00C26AB4" w:rsidRDefault="005A40EA" w:rsidP="005A40EA">
      <w:pPr>
        <w:pStyle w:val="Heading5"/>
        <w:rPr>
          <w:del w:id="388" w:author="Thompson, Jenny" w:date="2019-11-12T10:50:00Z"/>
        </w:rPr>
      </w:pPr>
      <w:del w:id="389" w:author="Thompson, Jenny" w:date="2019-11-12T10:50:00Z">
        <w:r w:rsidDel="00C26AB4">
          <w:delText>X.3.2.1.1 Current State</w:delText>
        </w:r>
      </w:del>
    </w:p>
    <w:p w14:paraId="5F9F886F" w14:textId="34625C22" w:rsidR="005A40EA" w:rsidDel="00C26AB4" w:rsidRDefault="005A40EA" w:rsidP="005A40EA">
      <w:pPr>
        <w:pStyle w:val="BodyText"/>
        <w:rPr>
          <w:del w:id="390" w:author="Thompson, Jenny" w:date="2019-11-12T10:50:00Z"/>
        </w:rPr>
      </w:pPr>
      <w:del w:id="391" w:author="Thompson, Jenny" w:date="2019-11-12T10:50:00Z">
        <w:r w:rsidDel="00C26AB4">
          <w:delText>Data from a patient encounter is entered into a Point of Service (PoS) system, such as an electronic medical record. A Shared Health Record (SHR) requires that health data is coded in accordance with a predefined list of reference terms. In order for the PoS to submit the new patient record to the SHR, it must first manually update codes to match the reference terms prior to submission. An SHR may provide a custom form for manually entering a patient record in the expected format. Alternatively, custom scripts can be developed to automate this transaction by translating local codes to the required reference terms, though the maps used to translate the codes would not be defined in a standardized, reusable format.</w:delText>
        </w:r>
      </w:del>
    </w:p>
    <w:p w14:paraId="06420057" w14:textId="7C24610F" w:rsidR="005A40EA" w:rsidDel="00C26AB4" w:rsidRDefault="005A40EA" w:rsidP="005A40EA">
      <w:pPr>
        <w:pStyle w:val="Heading5"/>
        <w:rPr>
          <w:del w:id="392" w:author="Thompson, Jenny" w:date="2019-11-12T10:50:00Z"/>
        </w:rPr>
      </w:pPr>
      <w:del w:id="393" w:author="Thompson, Jenny" w:date="2019-11-12T10:50:00Z">
        <w:r w:rsidDel="00C26AB4">
          <w:delText>X.3.2.1.2 Desired State</w:delText>
        </w:r>
      </w:del>
    </w:p>
    <w:p w14:paraId="2D13C04E" w14:textId="1F6F0068" w:rsidR="005A40EA" w:rsidDel="00C26AB4" w:rsidRDefault="005A40EA" w:rsidP="005A40EA">
      <w:pPr>
        <w:pStyle w:val="BodyText"/>
        <w:rPr>
          <w:del w:id="394" w:author="Thompson, Jenny" w:date="2019-11-12T10:50:00Z"/>
        </w:rPr>
      </w:pPr>
      <w:del w:id="395" w:author="Thompson, Jenny" w:date="2019-11-12T10:50:00Z">
        <w:r w:rsidDel="00C26AB4">
          <w:delText>Data from a patient encounter is entered into a Point of Service (PoS) system, such as an electronic medical record. An administrator at the health facility worked with a terminologist at the Ministry of Health (MoH) to define mappings between its local code system and the reference terms used by the Shared Health Record. These mappings were persisted in the MoH’s Mobile Shared Value Set Repository, making them available to the health sector’s health information exchange (HIE).</w:delText>
        </w:r>
      </w:del>
    </w:p>
    <w:p w14:paraId="69C53ABD" w14:textId="5E6D33B6" w:rsidR="005A40EA" w:rsidDel="00C26AB4" w:rsidRDefault="005A40EA" w:rsidP="005A40EA">
      <w:pPr>
        <w:pStyle w:val="BodyText"/>
        <w:rPr>
          <w:del w:id="396" w:author="Thompson, Jenny" w:date="2019-11-12T10:50:00Z"/>
        </w:rPr>
      </w:pPr>
      <w:del w:id="397" w:author="Thompson, Jenny" w:date="2019-11-12T10:50:00Z">
        <w:r w:rsidDel="00C26AB4">
          <w:delText>The</w:delText>
        </w:r>
        <w:r w:rsidRPr="008231A5" w:rsidDel="00C26AB4">
          <w:delText xml:space="preserve"> PoS submits </w:delText>
        </w:r>
        <w:r w:rsidDel="00C26AB4">
          <w:delText>the</w:delText>
        </w:r>
        <w:r w:rsidRPr="008231A5" w:rsidDel="00C26AB4">
          <w:delText xml:space="preserve"> patient encounter to </w:delText>
        </w:r>
        <w:r w:rsidDel="00C26AB4">
          <w:delText>the HIE’s</w:delText>
        </w:r>
        <w:r w:rsidRPr="008231A5" w:rsidDel="00C26AB4">
          <w:delText xml:space="preserve"> interoperability layer (IL) that validates the encounter against </w:delText>
        </w:r>
        <w:r w:rsidDel="00C26AB4">
          <w:delText>shared electronic registries (</w:delText>
        </w:r>
        <w:r w:rsidR="00803B2E" w:rsidDel="00C26AB4">
          <w:delText>i.e.,</w:delText>
        </w:r>
        <w:r w:rsidDel="00C26AB4">
          <w:delText xml:space="preserve">. </w:delText>
        </w:r>
        <w:r w:rsidRPr="008231A5" w:rsidDel="00C26AB4">
          <w:delText>client</w:delText>
        </w:r>
        <w:r w:rsidDel="00C26AB4">
          <w:delText xml:space="preserve">, </w:delText>
        </w:r>
        <w:r w:rsidRPr="008231A5" w:rsidDel="00C26AB4">
          <w:delText>provider and facility registr</w:delText>
        </w:r>
        <w:r w:rsidDel="00C26AB4">
          <w:delText>ies</w:delText>
        </w:r>
        <w:r w:rsidRPr="008231A5" w:rsidDel="00C26AB4">
          <w:delText xml:space="preserve">) before submission to a shared health record (SHR). This process also utilizes a </w:delText>
        </w:r>
        <w:r w:rsidDel="00C26AB4">
          <w:delText xml:space="preserve">Mobile Shared Value Set Repository </w:delText>
        </w:r>
        <w:r w:rsidRPr="008231A5" w:rsidDel="00C26AB4">
          <w:delText>to translate local codes to reference terms to maintain a consistent representation of codes in the shared health record.</w:delText>
        </w:r>
      </w:del>
    </w:p>
    <w:p w14:paraId="4E6B4CA9" w14:textId="1E65B6B2" w:rsidR="005A40EA" w:rsidRPr="008231A5" w:rsidDel="00C26AB4" w:rsidRDefault="005A40EA" w:rsidP="005A40EA">
      <w:pPr>
        <w:pStyle w:val="BodyText"/>
        <w:rPr>
          <w:del w:id="398" w:author="Thompson, Jenny" w:date="2019-11-12T10:50:00Z"/>
        </w:rPr>
      </w:pPr>
    </w:p>
    <w:p w14:paraId="0568CDBC" w14:textId="3E66631D" w:rsidR="005A40EA" w:rsidDel="00C26AB4" w:rsidRDefault="005A40EA" w:rsidP="005A40EA">
      <w:pPr>
        <w:autoSpaceDE w:val="0"/>
        <w:autoSpaceDN w:val="0"/>
        <w:adjustRightInd w:val="0"/>
        <w:spacing w:before="0"/>
        <w:rPr>
          <w:del w:id="399" w:author="Thompson, Jenny" w:date="2019-11-12T10:50:00Z"/>
          <w:rFonts w:ascii="Helvetica Neue" w:hAnsi="Helvetica Neue" w:cs="Helvetica Neue"/>
          <w:szCs w:val="24"/>
        </w:rPr>
      </w:pPr>
      <w:del w:id="400" w:author="Thompson, Jenny" w:date="2019-11-12T10:50:00Z">
        <w:r w:rsidDel="00C26AB4">
          <w:rPr>
            <w:rFonts w:ascii="Helvetica Neue" w:hAnsi="Helvetica Neue" w:cs="Helvetica Neue"/>
            <w:noProof/>
            <w:szCs w:val="24"/>
          </w:rPr>
          <w:drawing>
            <wp:inline distT="0" distB="0" distL="0" distR="0" wp14:anchorId="6D9EE617" wp14:editId="03EDDFE5">
              <wp:extent cx="5943600" cy="2895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commentRangeStart w:id="401"/>
        <w:commentRangeEnd w:id="401"/>
        <w:r w:rsidDel="00C26AB4">
          <w:rPr>
            <w:rStyle w:val="CommentReference"/>
          </w:rPr>
          <w:commentReference w:id="401"/>
        </w:r>
      </w:del>
    </w:p>
    <w:p w14:paraId="20A94CB6" w14:textId="0E2155A6" w:rsidR="005A40EA" w:rsidDel="00C26AB4" w:rsidRDefault="005A40EA" w:rsidP="005A40EA">
      <w:pPr>
        <w:pStyle w:val="Caption"/>
        <w:jc w:val="center"/>
        <w:rPr>
          <w:del w:id="402" w:author="Thompson, Jenny" w:date="2019-11-12T10:50:00Z"/>
        </w:rPr>
      </w:pPr>
      <w:commentRangeStart w:id="403"/>
      <w:del w:id="404" w:author="Thompson, Jenny" w:date="2019-11-12T10:50:00Z">
        <w:r w:rsidDel="00C26AB4">
          <w:delText>Figure xxx.</w:delText>
        </w:r>
        <w:commentRangeEnd w:id="403"/>
        <w:r w:rsidDel="00C26AB4">
          <w:rPr>
            <w:rStyle w:val="CommentReference"/>
            <w:rFonts w:ascii="Times New Roman" w:hAnsi="Times New Roman"/>
            <w:b w:val="0"/>
          </w:rPr>
          <w:commentReference w:id="403"/>
        </w:r>
        <w:r w:rsidDel="00C26AB4">
          <w:delText xml:space="preserve"> Swim lane diagram of point of service (PoS) submission of patient encounter to a Shared Health Record.</w:delText>
        </w:r>
      </w:del>
    </w:p>
    <w:p w14:paraId="19F0AA6D" w14:textId="2FDF8664" w:rsidR="005A40EA" w:rsidRPr="008231A5" w:rsidDel="00C26AB4" w:rsidRDefault="005A40EA" w:rsidP="005A40EA">
      <w:pPr>
        <w:pStyle w:val="BodyText"/>
        <w:rPr>
          <w:del w:id="405" w:author="Thompson, Jenny" w:date="2019-11-12T10:50:00Z"/>
        </w:rPr>
      </w:pPr>
    </w:p>
    <w:p w14:paraId="40C6D5F0" w14:textId="7064D1B1" w:rsidR="005A40EA" w:rsidDel="00C26AB4" w:rsidRDefault="005A40EA" w:rsidP="005A40EA">
      <w:pPr>
        <w:pStyle w:val="Heading4"/>
        <w:rPr>
          <w:del w:id="406" w:author="Thompson, Jenny" w:date="2019-11-12T10:50:00Z"/>
        </w:rPr>
      </w:pPr>
      <w:commentRangeStart w:id="407"/>
      <w:del w:id="408" w:author="Thompson, Jenny" w:date="2019-11-12T10:50:00Z">
        <w:r w:rsidDel="00C26AB4">
          <w:delText>X</w:delText>
        </w:r>
        <w:commentRangeEnd w:id="407"/>
        <w:r w:rsidR="00F32CF4" w:rsidDel="00C26AB4">
          <w:rPr>
            <w:rStyle w:val="CommentReference"/>
            <w:rFonts w:ascii="Times New Roman" w:hAnsi="Times New Roman"/>
            <w:b w:val="0"/>
            <w:noProof w:val="0"/>
            <w:kern w:val="0"/>
          </w:rPr>
          <w:commentReference w:id="407"/>
        </w:r>
        <w:r w:rsidDel="00C26AB4">
          <w:delText>.3.2.2 Exchange of measure disaggregations for public health reporting</w:delText>
        </w:r>
      </w:del>
    </w:p>
    <w:p w14:paraId="270A36D3" w14:textId="081C94B9" w:rsidR="005A40EA" w:rsidDel="00C26AB4" w:rsidRDefault="005A40EA" w:rsidP="005A40EA">
      <w:pPr>
        <w:pStyle w:val="BodyText"/>
        <w:rPr>
          <w:del w:id="409" w:author="Thompson, Jenny" w:date="2019-11-12T10:50:00Z"/>
        </w:rPr>
      </w:pPr>
      <w:del w:id="410" w:author="Thompson, Jenny" w:date="2019-11-12T10:50:00Z">
        <w:r w:rsidRPr="008231A5" w:rsidDel="00C26AB4">
          <w:delText>Public health reporting of aggregate health data relies on a shared set of disaggregate definitions to consistently and accurately define and evaluate cohorts across reporting sites and regions. Disaggregate definitions may be defined for attributes such as Age, Sex, specific diagnoses such as HIV status</w:delText>
        </w:r>
        <w:r w:rsidDel="00C26AB4">
          <w:delText xml:space="preserve">, or any other attribute of public health significance. Each public health organization accepting aggregate data may define their disaggregations differently, making it critical for client systems to have an easy way to retrieve up-to-date disaggregation definitions. </w:delText>
        </w:r>
      </w:del>
    </w:p>
    <w:p w14:paraId="4DE5FFF0" w14:textId="4B823195" w:rsidR="005A40EA" w:rsidDel="00C26AB4" w:rsidRDefault="005A40EA" w:rsidP="005A40EA">
      <w:pPr>
        <w:pStyle w:val="BodyText"/>
        <w:rPr>
          <w:del w:id="411" w:author="Thompson, Jenny" w:date="2019-11-12T10:50:00Z"/>
        </w:rPr>
      </w:pPr>
    </w:p>
    <w:p w14:paraId="0B987860" w14:textId="36B04338" w:rsidR="005A40EA" w:rsidDel="00C26AB4" w:rsidRDefault="005A40EA" w:rsidP="005A40EA">
      <w:pPr>
        <w:pStyle w:val="BodyText"/>
        <w:rPr>
          <w:del w:id="412" w:author="Thompson, Jenny" w:date="2019-11-12T10:50:00Z"/>
        </w:rPr>
      </w:pPr>
      <w:commentRangeStart w:id="413"/>
      <w:del w:id="414" w:author="Thompson, Jenny" w:date="2019-11-12T10:50:00Z">
        <w:r w:rsidRPr="00410057" w:rsidDel="00C26AB4">
          <w:rPr>
            <w:noProof/>
          </w:rPr>
          <w:drawing>
            <wp:inline distT="0" distB="0" distL="0" distR="0" wp14:anchorId="57B2F815" wp14:editId="07E417B2">
              <wp:extent cx="5943600" cy="1970842"/>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10916"/>
                      <a:stretch/>
                    </pic:blipFill>
                    <pic:spPr bwMode="auto">
                      <a:xfrm>
                        <a:off x="0" y="0"/>
                        <a:ext cx="5943600" cy="1970842"/>
                      </a:xfrm>
                      <a:prstGeom prst="rect">
                        <a:avLst/>
                      </a:prstGeom>
                      <a:ln>
                        <a:noFill/>
                      </a:ln>
                      <a:extLst>
                        <a:ext uri="{53640926-AAD7-44D8-BBD7-CCE9431645EC}">
                          <a14:shadowObscured xmlns:a14="http://schemas.microsoft.com/office/drawing/2010/main"/>
                        </a:ext>
                      </a:extLst>
                    </pic:spPr>
                  </pic:pic>
                </a:graphicData>
              </a:graphic>
            </wp:inline>
          </w:drawing>
        </w:r>
        <w:commentRangeEnd w:id="413"/>
        <w:r w:rsidDel="00C26AB4">
          <w:rPr>
            <w:rStyle w:val="CommentReference"/>
          </w:rPr>
          <w:commentReference w:id="413"/>
        </w:r>
      </w:del>
    </w:p>
    <w:p w14:paraId="734EBAB6" w14:textId="544BEE93" w:rsidR="005A40EA" w:rsidRPr="008231A5" w:rsidDel="00C26AB4" w:rsidRDefault="005A40EA" w:rsidP="005A40EA">
      <w:pPr>
        <w:pStyle w:val="Caption"/>
        <w:jc w:val="center"/>
        <w:rPr>
          <w:del w:id="415" w:author="Thompson, Jenny" w:date="2019-11-12T10:50:00Z"/>
        </w:rPr>
      </w:pPr>
      <w:del w:id="416" w:author="Thompson, Jenny" w:date="2019-11-12T10:50:00Z">
        <w:r w:rsidDel="00C26AB4">
          <w:delText>Figure xxx. Example of Age Disaggregations by Multiple Organizations.</w:delText>
        </w:r>
      </w:del>
    </w:p>
    <w:p w14:paraId="2E5DCF08" w14:textId="735C4420" w:rsidR="005A40EA" w:rsidDel="00C26AB4" w:rsidRDefault="005A40EA" w:rsidP="005A40EA">
      <w:pPr>
        <w:pStyle w:val="Heading5"/>
        <w:rPr>
          <w:del w:id="417" w:author="Thompson, Jenny" w:date="2019-11-12T10:50:00Z"/>
        </w:rPr>
      </w:pPr>
      <w:del w:id="418" w:author="Thompson, Jenny" w:date="2019-11-12T10:50:00Z">
        <w:r w:rsidDel="00C26AB4">
          <w:delText>X.3.2.2.1 Current State</w:delText>
        </w:r>
      </w:del>
    </w:p>
    <w:p w14:paraId="5FDC2392" w14:textId="36923E6D" w:rsidR="005A40EA" w:rsidDel="00C26AB4" w:rsidRDefault="005A40EA" w:rsidP="005A40EA">
      <w:pPr>
        <w:pStyle w:val="BodyText"/>
        <w:rPr>
          <w:del w:id="419" w:author="Thompson, Jenny" w:date="2019-11-12T10:50:00Z"/>
        </w:rPr>
      </w:pPr>
      <w:del w:id="420" w:author="Thompson, Jenny" w:date="2019-11-12T10:50:00Z">
        <w:r w:rsidRPr="008231A5" w:rsidDel="00C26AB4">
          <w:delText>Disaggregate definitions associated with a measure and their groupings are entered into client systems manually or, in some instances, by means of non-standard application programming interfaces.</w:delText>
        </w:r>
        <w:r w:rsidDel="00C26AB4">
          <w:delText xml:space="preserve"> The current approach is error prone and requires significant change management.</w:delText>
        </w:r>
      </w:del>
    </w:p>
    <w:p w14:paraId="1B4D84B0" w14:textId="76B129B2" w:rsidR="005A40EA" w:rsidDel="00C26AB4" w:rsidRDefault="005A40EA" w:rsidP="005A40EA">
      <w:pPr>
        <w:pStyle w:val="Heading5"/>
        <w:rPr>
          <w:del w:id="421" w:author="Thompson, Jenny" w:date="2019-11-12T10:50:00Z"/>
        </w:rPr>
      </w:pPr>
      <w:commentRangeStart w:id="422"/>
      <w:del w:id="423" w:author="Thompson, Jenny" w:date="2019-11-12T10:50:00Z">
        <w:r w:rsidDel="00C26AB4">
          <w:delText>X.3.2.2.2 Desired State</w:delText>
        </w:r>
        <w:commentRangeEnd w:id="422"/>
        <w:r w:rsidR="009A2E93" w:rsidDel="00C26AB4">
          <w:rPr>
            <w:rStyle w:val="CommentReference"/>
            <w:rFonts w:ascii="Times New Roman" w:hAnsi="Times New Roman"/>
            <w:b w:val="0"/>
            <w:noProof w:val="0"/>
            <w:kern w:val="0"/>
          </w:rPr>
          <w:commentReference w:id="422"/>
        </w:r>
      </w:del>
    </w:p>
    <w:p w14:paraId="6B3D45E3" w14:textId="6783D675" w:rsidR="009A2E93" w:rsidDel="00C26AB4" w:rsidRDefault="005A40EA" w:rsidP="00044C31">
      <w:pPr>
        <w:pStyle w:val="BodyText"/>
        <w:rPr>
          <w:del w:id="424" w:author="Thompson, Jenny" w:date="2019-11-12T10:50:00Z"/>
        </w:rPr>
      </w:pPr>
      <w:del w:id="425" w:author="Thompson, Jenny" w:date="2019-11-12T10:50:00Z">
        <w:r w:rsidDel="00C26AB4">
          <w:delText>Each client system that aggregates health data for reporting would retrieve the Value Sets representing the measure disaggregations from a Mobile Value Set Repository, eliminating manual entry, thereby improving accuracy and simplifying maintenance of updates.</w:delText>
        </w:r>
      </w:del>
    </w:p>
    <w:p w14:paraId="1D064ABD" w14:textId="56E4FB4E" w:rsidR="00264E1C" w:rsidDel="00C26AB4" w:rsidRDefault="00264E1C" w:rsidP="00264E1C">
      <w:pPr>
        <w:pStyle w:val="Heading4"/>
        <w:numPr>
          <w:ilvl w:val="0"/>
          <w:numId w:val="0"/>
        </w:numPr>
        <w:tabs>
          <w:tab w:val="left" w:pos="720"/>
        </w:tabs>
        <w:rPr>
          <w:del w:id="426" w:author="Thompson, Jenny" w:date="2019-11-12T10:50:00Z"/>
          <w:noProof w:val="0"/>
        </w:rPr>
      </w:pPr>
      <w:bookmarkStart w:id="427" w:name="_Toc199868238"/>
      <w:commentRangeStart w:id="428"/>
      <w:del w:id="429" w:author="Thompson, Jenny" w:date="2019-11-12T10:50:00Z">
        <w:r w:rsidDel="00C26AB4">
          <w:rPr>
            <w:noProof w:val="0"/>
          </w:rPr>
          <w:delText>X.3.2.2 Updating terminology codes for a medical and billing across systems</w:delText>
        </w:r>
        <w:bookmarkEnd w:id="427"/>
        <w:commentRangeEnd w:id="428"/>
        <w:r w:rsidR="00EB4E68" w:rsidDel="00C26AB4">
          <w:rPr>
            <w:rStyle w:val="CommentReference"/>
            <w:rFonts w:ascii="Times New Roman" w:hAnsi="Times New Roman"/>
            <w:b w:val="0"/>
            <w:noProof w:val="0"/>
            <w:kern w:val="0"/>
          </w:rPr>
          <w:commentReference w:id="428"/>
        </w:r>
      </w:del>
    </w:p>
    <w:p w14:paraId="156E0044" w14:textId="4B4FFDEF" w:rsidR="00264E1C" w:rsidDel="00C26AB4" w:rsidRDefault="00264E1C" w:rsidP="00264E1C">
      <w:pPr>
        <w:pStyle w:val="BodyText"/>
        <w:rPr>
          <w:del w:id="430" w:author="Thompson, Jenny" w:date="2019-11-12T10:50:00Z"/>
        </w:rPr>
      </w:pPr>
      <w:del w:id="431" w:author="Thompson, Jenny" w:date="2019-11-12T10:50:00Z">
        <w:r w:rsidDel="00C26AB4">
          <w:delText xml:space="preserve">Standardized coding systems are essential for health insurance programs to ensure that these claims are processed in an orderly and consistent manner. </w:delText>
        </w:r>
      </w:del>
    </w:p>
    <w:p w14:paraId="380CEEBF" w14:textId="6D1A4FED" w:rsidR="00264E1C" w:rsidDel="00C26AB4" w:rsidRDefault="00264E1C" w:rsidP="00264E1C">
      <w:pPr>
        <w:pStyle w:val="BodyText"/>
        <w:rPr>
          <w:del w:id="432" w:author="Thompson, Jenny" w:date="2019-11-12T10:50:00Z"/>
        </w:rPr>
      </w:pPr>
      <w:del w:id="433" w:author="Thompson, Jenny" w:date="2019-11-12T10:50:00Z">
        <w:r w:rsidDel="00C26AB4">
          <w:delTex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delText>
        </w:r>
      </w:del>
    </w:p>
    <w:p w14:paraId="632FD825" w14:textId="361A78FE" w:rsidR="00264E1C" w:rsidDel="00C26AB4" w:rsidRDefault="00264E1C" w:rsidP="00264E1C">
      <w:pPr>
        <w:pStyle w:val="Heading5"/>
        <w:numPr>
          <w:ilvl w:val="0"/>
          <w:numId w:val="0"/>
        </w:numPr>
        <w:tabs>
          <w:tab w:val="left" w:pos="720"/>
        </w:tabs>
        <w:rPr>
          <w:del w:id="434" w:author="Thompson, Jenny" w:date="2019-11-12T10:50:00Z"/>
          <w:noProof w:val="0"/>
        </w:rPr>
      </w:pPr>
      <w:del w:id="435" w:author="Thompson, Jenny" w:date="2019-11-12T10:50:00Z">
        <w:r w:rsidDel="00C26AB4">
          <w:rPr>
            <w:noProof w:val="0"/>
          </w:rPr>
          <w:delText>X.3.2.2.1 Current state</w:delText>
        </w:r>
      </w:del>
    </w:p>
    <w:p w14:paraId="3D83FD93" w14:textId="74FDF09E" w:rsidR="00264E1C" w:rsidDel="00C26AB4" w:rsidRDefault="00264E1C" w:rsidP="00264E1C">
      <w:pPr>
        <w:pStyle w:val="BodyText"/>
        <w:rPr>
          <w:del w:id="436" w:author="Thompson, Jenny" w:date="2019-11-12T10:50:00Z"/>
        </w:rPr>
      </w:pPr>
      <w:del w:id="437" w:author="Thompson, Jenny" w:date="2019-11-12T10:50:00Z">
        <w:r w:rsidDel="00C26AB4">
          <w:delText xml:space="preserve">A patient is being referred by her PCP from a small healthcare facility to a large healthcare facility. She gets hospitalized and is being seen by a group of healthcare professionals: oncologists, laboratory practitioners, pharmacists, and nurses. </w:delText>
        </w:r>
      </w:del>
    </w:p>
    <w:p w14:paraId="0BA3CD18" w14:textId="1DE11892" w:rsidR="00264E1C" w:rsidDel="00C26AB4" w:rsidRDefault="00264E1C" w:rsidP="00264E1C">
      <w:pPr>
        <w:pStyle w:val="BodyText"/>
        <w:rPr>
          <w:del w:id="438" w:author="Thompson, Jenny" w:date="2019-11-12T10:50:00Z"/>
        </w:rPr>
      </w:pPr>
      <w:del w:id="439" w:author="Thompson, Jenny" w:date="2019-11-12T10:50:00Z">
        <w:r w:rsidDel="00C26AB4">
          <w:delText xml:space="preserve">The patient’s record will contain medical information from different healthcare information edge systems, such as an Electronic Medical Record system (EMR), a Laboratory Information System (LIS), and a Radiology Information System (RIS). </w:delText>
        </w:r>
      </w:del>
    </w:p>
    <w:p w14:paraId="25FFB948" w14:textId="674A20B8" w:rsidR="00264E1C" w:rsidDel="00C26AB4" w:rsidRDefault="00264E1C" w:rsidP="00264E1C">
      <w:pPr>
        <w:pStyle w:val="BodyText"/>
        <w:rPr>
          <w:del w:id="440" w:author="Thompson, Jenny" w:date="2019-11-12T10:50:00Z"/>
        </w:rPr>
      </w:pPr>
      <w:del w:id="441" w:author="Thompson, Jenny" w:date="2019-11-12T10:50:00Z">
        <w:r w:rsidDel="00C26AB4">
          <w:delText>All systems need up-to-date CPT codes so that seamless flow of encoded information results. Currently the update is achieved via application-specific processes on a system by system basis, which increases the risk of error when updating Value Sets in multiple systems.</w:delText>
        </w:r>
      </w:del>
    </w:p>
    <w:p w14:paraId="5E73D566" w14:textId="13E3E48D" w:rsidR="00264E1C" w:rsidDel="00C26AB4" w:rsidRDefault="00264E1C" w:rsidP="00264E1C">
      <w:pPr>
        <w:pStyle w:val="BodyText"/>
        <w:rPr>
          <w:del w:id="442" w:author="Thompson, Jenny" w:date="2019-11-12T10:50:00Z"/>
        </w:rPr>
      </w:pPr>
      <w:del w:id="443" w:author="Thompson, Jenny" w:date="2019-11-12T10:50:00Z">
        <w:r w:rsidDel="00C26AB4">
          <w:delTex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delText>
        </w:r>
      </w:del>
    </w:p>
    <w:p w14:paraId="1CCE8685" w14:textId="2546395C" w:rsidR="00264E1C" w:rsidDel="00C26AB4" w:rsidRDefault="00264E1C" w:rsidP="00264E1C">
      <w:pPr>
        <w:pStyle w:val="BodyText"/>
        <w:rPr>
          <w:del w:id="444" w:author="Thompson, Jenny" w:date="2019-11-12T10:50:00Z"/>
        </w:rPr>
      </w:pPr>
      <w:del w:id="445" w:author="Thompson, Jenny" w:date="2019-11-12T10:50:00Z">
        <w:r w:rsidDel="00C26AB4">
          <w:delTex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delText>
        </w:r>
      </w:del>
    </w:p>
    <w:p w14:paraId="3A0B5556" w14:textId="1DF97FA2" w:rsidR="00264E1C" w:rsidDel="00C26AB4" w:rsidRDefault="00264E1C" w:rsidP="00264E1C">
      <w:pPr>
        <w:pStyle w:val="Heading5"/>
        <w:numPr>
          <w:ilvl w:val="0"/>
          <w:numId w:val="0"/>
        </w:numPr>
        <w:tabs>
          <w:tab w:val="left" w:pos="720"/>
        </w:tabs>
        <w:rPr>
          <w:del w:id="446" w:author="Thompson, Jenny" w:date="2019-11-12T10:50:00Z"/>
          <w:noProof w:val="0"/>
        </w:rPr>
      </w:pPr>
      <w:bookmarkStart w:id="447" w:name="_Toc199868240"/>
      <w:del w:id="448" w:author="Thompson, Jenny" w:date="2019-11-12T10:50:00Z">
        <w:r w:rsidDel="00C26AB4">
          <w:rPr>
            <w:noProof w:val="0"/>
          </w:rPr>
          <w:delText>X.3.2.2.2 Desired state</w:delText>
        </w:r>
        <w:bookmarkEnd w:id="447"/>
      </w:del>
    </w:p>
    <w:p w14:paraId="5FD5A6D9" w14:textId="6B92FAB1" w:rsidR="00264E1C" w:rsidDel="00C26AB4" w:rsidRDefault="00264E1C" w:rsidP="00264E1C">
      <w:pPr>
        <w:pStyle w:val="BodyText"/>
        <w:rPr>
          <w:del w:id="449" w:author="Thompson, Jenny" w:date="2019-11-12T10:50:00Z"/>
          <w:szCs w:val="24"/>
        </w:rPr>
      </w:pPr>
      <w:del w:id="450" w:author="Thompson, Jenny" w:date="2019-11-12T10:50:00Z">
        <w:r w:rsidDel="00C26AB4">
          <w:delText xml:space="preserve">The hospital retrieves the significant CPT codes from the Value Set Repository so that all the applications are using the same nomenclature. This way, the medical and billing information will flow seamlessly, improving the quality of patient care. </w:delText>
        </w:r>
      </w:del>
    </w:p>
    <w:p w14:paraId="226EAE2C" w14:textId="5D307A75" w:rsidR="00264E1C" w:rsidDel="00C26AB4" w:rsidRDefault="00264E1C" w:rsidP="00264E1C">
      <w:pPr>
        <w:pStyle w:val="Heading4"/>
        <w:numPr>
          <w:ilvl w:val="0"/>
          <w:numId w:val="0"/>
        </w:numPr>
        <w:tabs>
          <w:tab w:val="left" w:pos="720"/>
        </w:tabs>
        <w:rPr>
          <w:del w:id="451" w:author="Thompson, Jenny" w:date="2019-11-12T10:50:00Z"/>
          <w:noProof w:val="0"/>
        </w:rPr>
      </w:pPr>
      <w:bookmarkStart w:id="452" w:name="_Toc199868244"/>
      <w:del w:id="453" w:author="Thompson, Jenny" w:date="2019-11-12T10:50:00Z">
        <w:r w:rsidDel="00C26AB4">
          <w:rPr>
            <w:noProof w:val="0"/>
          </w:rPr>
          <w:delText>X.3.2.3 Consistent Encoding Terms for anatomical regions in imaging</w:delText>
        </w:r>
        <w:bookmarkEnd w:id="452"/>
      </w:del>
    </w:p>
    <w:p w14:paraId="0B1C9193" w14:textId="2E5AAB96" w:rsidR="00264E1C" w:rsidDel="00C26AB4" w:rsidRDefault="00264E1C" w:rsidP="00264E1C">
      <w:pPr>
        <w:pStyle w:val="Heading5"/>
        <w:numPr>
          <w:ilvl w:val="0"/>
          <w:numId w:val="0"/>
        </w:numPr>
        <w:tabs>
          <w:tab w:val="left" w:pos="720"/>
        </w:tabs>
        <w:rPr>
          <w:del w:id="454" w:author="Thompson, Jenny" w:date="2019-11-12T10:50:00Z"/>
          <w:noProof w:val="0"/>
        </w:rPr>
      </w:pPr>
      <w:bookmarkStart w:id="455" w:name="_Toc199868245"/>
      <w:del w:id="456" w:author="Thompson, Jenny" w:date="2019-11-12T10:50:00Z">
        <w:r w:rsidDel="00C26AB4">
          <w:rPr>
            <w:noProof w:val="0"/>
          </w:rPr>
          <w:delText>X.3.2.3.1 Current state</w:delText>
        </w:r>
        <w:bookmarkEnd w:id="455"/>
      </w:del>
    </w:p>
    <w:p w14:paraId="620961BB" w14:textId="05A59B43" w:rsidR="00264E1C" w:rsidDel="00C26AB4" w:rsidRDefault="00264E1C" w:rsidP="00264E1C">
      <w:pPr>
        <w:pStyle w:val="BodyText"/>
        <w:rPr>
          <w:del w:id="457" w:author="Thompson, Jenny" w:date="2019-11-12T10:50:00Z"/>
        </w:rPr>
      </w:pPr>
      <w:del w:id="458" w:author="Thompson, Jenny" w:date="2019-11-12T10:50:00Z">
        <w:r w:rsidDel="00C26AB4">
          <w:delText xml:space="preserve">In hospital </w:delText>
        </w:r>
        <w:r w:rsidDel="00C26AB4">
          <w:rPr>
            <w:b/>
          </w:rPr>
          <w:delText>A</w:delText>
        </w:r>
        <w:r w:rsidDel="00C26AB4">
          <w:delText>, an imaging technologist is about to start a CT procedure. S/he chooses its protocol and estimates the body part s/he should be entering manually in the “</w:delText>
        </w:r>
        <w:r w:rsidDel="00C26AB4">
          <w:rPr>
            <w:i/>
          </w:rPr>
          <w:delText>body part</w:delText>
        </w:r>
        <w:r w:rsidDel="00C26AB4">
          <w:delText xml:space="preserve">” field present on the machine. The modality will over-ride the RIS information that the RIS administrator has configured for the CT exams, (or it might take the existing RIS information, depending on the vendor and on the implementation). </w:delText>
        </w:r>
      </w:del>
    </w:p>
    <w:p w14:paraId="1CF73F04" w14:textId="5F3F1103" w:rsidR="00264E1C" w:rsidDel="00C26AB4" w:rsidRDefault="00264E1C" w:rsidP="00264E1C">
      <w:pPr>
        <w:pStyle w:val="BodyText"/>
        <w:rPr>
          <w:del w:id="459" w:author="Thompson, Jenny" w:date="2019-11-12T10:50:00Z"/>
        </w:rPr>
      </w:pPr>
      <w:del w:id="460" w:author="Thompson, Jenny" w:date="2019-11-12T10:50:00Z">
        <w:r w:rsidDel="00C26AB4">
          <w:delText xml:space="preserve">The study is sent to the healthcare facility </w:delText>
        </w:r>
        <w:r w:rsidDel="00C26AB4">
          <w:rPr>
            <w:b/>
          </w:rPr>
          <w:delText xml:space="preserve">A </w:delText>
        </w:r>
        <w:r w:rsidDel="00C26AB4">
          <w:delText xml:space="preserve">local PACS, and a manifest is sent to the XDS Repository </w:delText>
        </w:r>
        <w:r w:rsidDel="00C26AB4">
          <w:rPr>
            <w:b/>
          </w:rPr>
          <w:delText>A</w:delText>
        </w:r>
        <w:r w:rsidDel="00C26AB4">
          <w:delText xml:space="preserve">. Hospital </w:delText>
        </w:r>
        <w:r w:rsidDel="00C26AB4">
          <w:rPr>
            <w:b/>
          </w:rPr>
          <w:delText>B</w:delText>
        </w:r>
        <w:r w:rsidDel="00C26AB4">
          <w:delText xml:space="preserve"> wishes to retrieve the study by querying the XDS Registry. </w:delText>
        </w:r>
      </w:del>
    </w:p>
    <w:p w14:paraId="54394E80" w14:textId="2519F9C6" w:rsidR="00264E1C" w:rsidDel="00C26AB4" w:rsidRDefault="00264E1C" w:rsidP="00264E1C">
      <w:pPr>
        <w:pStyle w:val="BodyText"/>
        <w:rPr>
          <w:del w:id="461" w:author="Thompson, Jenny" w:date="2019-11-12T10:50:00Z"/>
        </w:rPr>
      </w:pPr>
      <w:del w:id="462" w:author="Thompson, Jenny" w:date="2019-11-12T10:50:00Z">
        <w:r w:rsidDel="00C26AB4">
          <w:delText xml:space="preserve">Alternatively, the patient will bring the study performed in hospital </w:delText>
        </w:r>
        <w:r w:rsidDel="00C26AB4">
          <w:rPr>
            <w:b/>
          </w:rPr>
          <w:delText>A</w:delText>
        </w:r>
        <w:r w:rsidDel="00C26AB4">
          <w:delText xml:space="preserve"> on a CD to be imported into the local system of hospital </w:delText>
        </w:r>
        <w:r w:rsidDel="00C26AB4">
          <w:rPr>
            <w:b/>
          </w:rPr>
          <w:delText>B</w:delText>
        </w:r>
        <w:r w:rsidDel="00C26AB4">
          <w:delText xml:space="preserve"> via IRWF (IHE Radiology Import Reconciliation Workflow Profile). </w:delText>
        </w:r>
      </w:del>
    </w:p>
    <w:p w14:paraId="35855A5E" w14:textId="34DE8497" w:rsidR="00264E1C" w:rsidDel="00C26AB4" w:rsidRDefault="00264E1C" w:rsidP="00264E1C">
      <w:pPr>
        <w:pStyle w:val="BodyText"/>
        <w:rPr>
          <w:del w:id="463" w:author="Thompson, Jenny" w:date="2019-11-12T10:50:00Z"/>
        </w:rPr>
      </w:pPr>
      <w:del w:id="464" w:author="Thompson, Jenny" w:date="2019-11-12T10:50:00Z">
        <w:r w:rsidDel="00C26AB4">
          <w:delText>The nomenclature used for “</w:delText>
        </w:r>
        <w:r w:rsidDel="00C26AB4">
          <w:rPr>
            <w:i/>
          </w:rPr>
          <w:delText>body part</w:delText>
        </w:r>
        <w:r w:rsidDel="00C26AB4">
          <w:delText xml:space="preserve">” in the RIS from hospital </w:delText>
        </w:r>
        <w:r w:rsidDel="00C26AB4">
          <w:rPr>
            <w:b/>
          </w:rPr>
          <w:delText>A</w:delText>
        </w:r>
        <w:r w:rsidDel="00C26AB4">
          <w:delText xml:space="preserve"> is not consistent with the encoding chosen by the RIS in hospital </w:delText>
        </w:r>
        <w:r w:rsidDel="00C26AB4">
          <w:rPr>
            <w:b/>
          </w:rPr>
          <w:delText>B</w:delText>
        </w:r>
        <w:r w:rsidDel="00C26AB4">
          <w:delText xml:space="preserve">. The local PACS and RIS administrator need to place an order in the RIS, and manually reconcile the study so that it will have the same body part in order to ensure the same hanging protocols for the radiologists. </w:delText>
        </w:r>
      </w:del>
    </w:p>
    <w:p w14:paraId="57E8A821" w14:textId="7CDA5979" w:rsidR="00264E1C" w:rsidDel="00C26AB4" w:rsidRDefault="00264E1C" w:rsidP="00264E1C">
      <w:pPr>
        <w:pStyle w:val="Heading5"/>
        <w:numPr>
          <w:ilvl w:val="0"/>
          <w:numId w:val="0"/>
        </w:numPr>
        <w:tabs>
          <w:tab w:val="left" w:pos="720"/>
        </w:tabs>
        <w:rPr>
          <w:del w:id="465" w:author="Thompson, Jenny" w:date="2019-11-12T10:50:00Z"/>
          <w:noProof w:val="0"/>
        </w:rPr>
      </w:pPr>
      <w:bookmarkStart w:id="466" w:name="_Toc199868246"/>
      <w:del w:id="467" w:author="Thompson, Jenny" w:date="2019-11-12T10:50:00Z">
        <w:r w:rsidDel="00C26AB4">
          <w:rPr>
            <w:noProof w:val="0"/>
          </w:rPr>
          <w:delText>X.3.2.3.2 Desired state</w:delText>
        </w:r>
        <w:bookmarkEnd w:id="466"/>
      </w:del>
    </w:p>
    <w:p w14:paraId="1386EDFB" w14:textId="4CFB97EF" w:rsidR="00264E1C" w:rsidDel="00C26AB4" w:rsidRDefault="00264E1C" w:rsidP="00264E1C">
      <w:pPr>
        <w:pStyle w:val="BodyText"/>
        <w:rPr>
          <w:del w:id="468" w:author="Thompson, Jenny" w:date="2019-11-12T10:50:00Z"/>
        </w:rPr>
      </w:pPr>
      <w:del w:id="469" w:author="Thompson, Jenny" w:date="2019-11-12T10:50:00Z">
        <w:r w:rsidDel="00C26AB4">
          <w:delText xml:space="preserve">In hospital </w:delText>
        </w:r>
        <w:r w:rsidDel="00C26AB4">
          <w:rPr>
            <w:b/>
          </w:rPr>
          <w:delText>A</w:delText>
        </w:r>
        <w:r w:rsidDel="00C26AB4">
          <w:delText>, an imaging technologist is about to start a CT procedure. S/he chooses the correct “</w:delText>
        </w:r>
        <w:r w:rsidDel="00C26AB4">
          <w:rPr>
            <w:i/>
          </w:rPr>
          <w:delText>body part</w:delText>
        </w:r>
        <w:r w:rsidDel="00C26AB4">
          <w:delText xml:space="preserve">” from the latest Value Set Anatomical Regions downloaded from the Value Set Repository. The study is sent to the local PACS of healthcare facility </w:delText>
        </w:r>
        <w:r w:rsidDel="00C26AB4">
          <w:rPr>
            <w:b/>
          </w:rPr>
          <w:delText>A</w:delText>
        </w:r>
        <w:r w:rsidDel="00C26AB4">
          <w:delText xml:space="preserve">, and a manifest is sent to the XDS Repository </w:delText>
        </w:r>
        <w:r w:rsidDel="00C26AB4">
          <w:rPr>
            <w:b/>
          </w:rPr>
          <w:delText>A</w:delText>
        </w:r>
        <w:r w:rsidDel="00C26AB4">
          <w:delText xml:space="preserve">. Hospital </w:delText>
        </w:r>
        <w:r w:rsidDel="00C26AB4">
          <w:rPr>
            <w:b/>
          </w:rPr>
          <w:delText>B</w:delText>
        </w:r>
        <w:r w:rsidDel="00C26AB4">
          <w:delText xml:space="preserve"> wishes to retrieve the study. </w:delText>
        </w:r>
      </w:del>
    </w:p>
    <w:p w14:paraId="3A64708E" w14:textId="46D2F872" w:rsidR="00264E1C" w:rsidDel="00C26AB4" w:rsidRDefault="00264E1C" w:rsidP="00264E1C">
      <w:pPr>
        <w:pStyle w:val="BodyText"/>
        <w:rPr>
          <w:del w:id="470" w:author="Thompson, Jenny" w:date="2019-11-12T10:50:00Z"/>
        </w:rPr>
      </w:pPr>
      <w:del w:id="471" w:author="Thompson, Jenny" w:date="2019-11-12T10:50:00Z">
        <w:r w:rsidDel="00C26AB4">
          <w:delText xml:space="preserve">Alternatively, the patient will bring the study performed in hospital </w:delText>
        </w:r>
        <w:r w:rsidDel="00C26AB4">
          <w:rPr>
            <w:b/>
          </w:rPr>
          <w:delText>A</w:delText>
        </w:r>
        <w:r w:rsidDel="00C26AB4">
          <w:delText xml:space="preserve"> on a CD to be imported into the local system of hospital </w:delText>
        </w:r>
        <w:r w:rsidDel="00C26AB4">
          <w:rPr>
            <w:b/>
          </w:rPr>
          <w:delText>B</w:delText>
        </w:r>
        <w:r w:rsidDel="00C26AB4">
          <w:delText xml:space="preserve"> via IRWF (Import Reconciliation Workflow Profile). The nomenclature used for “</w:delText>
        </w:r>
        <w:r w:rsidDel="00C26AB4">
          <w:rPr>
            <w:i/>
          </w:rPr>
          <w:delText>body part</w:delText>
        </w:r>
        <w:r w:rsidDel="00C26AB4">
          <w:delText xml:space="preserve">” in the RIS from hospital </w:delText>
        </w:r>
        <w:r w:rsidDel="00C26AB4">
          <w:rPr>
            <w:b/>
          </w:rPr>
          <w:delText>A</w:delText>
        </w:r>
        <w:r w:rsidDel="00C26AB4">
          <w:delText xml:space="preserve"> is consistent with the encoding chosen by the RIS in hospital </w:delText>
        </w:r>
        <w:r w:rsidDel="00C26AB4">
          <w:rPr>
            <w:b/>
          </w:rPr>
          <w:delText>B</w:delText>
        </w:r>
        <w:r w:rsidDel="00C26AB4">
          <w:delText xml:space="preserve"> because hospital </w:delText>
        </w:r>
        <w:r w:rsidDel="00C26AB4">
          <w:rPr>
            <w:b/>
          </w:rPr>
          <w:delText>B</w:delText>
        </w:r>
        <w:r w:rsidDel="00C26AB4">
          <w:delText xml:space="preserve"> has also downloaded the same Expanded Value Set from the Value Set Repository. The radiologist will see the images displayed according to the department’s hanging protocols.</w:delText>
        </w:r>
      </w:del>
    </w:p>
    <w:p w14:paraId="3A3EBE2B" w14:textId="10CDC66C" w:rsidR="00264E1C" w:rsidDel="00C26AB4" w:rsidRDefault="00264E1C" w:rsidP="00264E1C">
      <w:pPr>
        <w:pStyle w:val="BodyText"/>
        <w:rPr>
          <w:del w:id="472" w:author="Thompson, Jenny" w:date="2019-11-12T10:50:00Z"/>
          <w:i/>
        </w:rPr>
      </w:pPr>
      <w:del w:id="473" w:author="Thompson, Jenny" w:date="2019-11-12T10:50:00Z">
        <w:r w:rsidDel="00C26AB4">
          <w:delText>A set of flat list values that can be used for such purposes is DICOM Part 16, CID 4031 Common Anatomic Regions, of which an excerpt can be seen in Table X.3.2.3.2-1: CID 4031 Common Anatomic Regions:</w:delText>
        </w:r>
      </w:del>
    </w:p>
    <w:p w14:paraId="14125582" w14:textId="1638590C" w:rsidR="00264E1C" w:rsidDel="00C26AB4" w:rsidRDefault="00264E1C" w:rsidP="00264E1C">
      <w:pPr>
        <w:pStyle w:val="TableTitle"/>
        <w:rPr>
          <w:del w:id="474" w:author="Thompson, Jenny" w:date="2019-11-12T10:50:00Z"/>
        </w:rPr>
      </w:pPr>
      <w:del w:id="475" w:author="Thompson, Jenny" w:date="2019-11-12T10:50:00Z">
        <w:r w:rsidDel="00C26AB4">
          <w:delText>Table X.3.2.3.2-1: CID 4031 Common Anatomic Regions</w:delText>
        </w:r>
      </w:del>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264E1C" w:rsidDel="00C26AB4" w14:paraId="237B606A" w14:textId="728350A0" w:rsidTr="00264E1C">
        <w:trPr>
          <w:tblHeader/>
          <w:del w:id="476" w:author="Thompson, Jenny" w:date="2019-11-12T10:50:00Z"/>
        </w:trPr>
        <w:tc>
          <w:tcPr>
            <w:tcW w:w="2667" w:type="dxa"/>
            <w:tcBorders>
              <w:top w:val="single" w:sz="4" w:space="0" w:color="auto"/>
              <w:left w:val="single" w:sz="4" w:space="0" w:color="auto"/>
              <w:bottom w:val="single" w:sz="4" w:space="0" w:color="auto"/>
              <w:right w:val="single" w:sz="4" w:space="0" w:color="auto"/>
            </w:tcBorders>
            <w:shd w:val="clear" w:color="auto" w:fill="D9D9D9"/>
            <w:hideMark/>
          </w:tcPr>
          <w:p w14:paraId="1E67268F" w14:textId="0D823646" w:rsidR="00264E1C" w:rsidDel="00C26AB4" w:rsidRDefault="00264E1C">
            <w:pPr>
              <w:pStyle w:val="TableEntryHeader"/>
              <w:rPr>
                <w:del w:id="477" w:author="Thompson, Jenny" w:date="2019-11-12T10:50:00Z"/>
              </w:rPr>
            </w:pPr>
            <w:del w:id="478" w:author="Thompson, Jenny" w:date="2019-11-12T10:50:00Z">
              <w:r w:rsidDel="00C26AB4">
                <w:delText>Coding Scheme</w:delText>
              </w:r>
            </w:del>
          </w:p>
          <w:p w14:paraId="763EF69D" w14:textId="6BCDA0D4" w:rsidR="00264E1C" w:rsidDel="00C26AB4" w:rsidRDefault="00264E1C">
            <w:pPr>
              <w:pStyle w:val="TableEntryHeader"/>
              <w:rPr>
                <w:del w:id="479" w:author="Thompson, Jenny" w:date="2019-11-12T10:50:00Z"/>
              </w:rPr>
            </w:pPr>
            <w:del w:id="480" w:author="Thompson, Jenny" w:date="2019-11-12T10:50:00Z">
              <w:r w:rsidDel="00C26AB4">
                <w:delText>Designator (0008,0102)</w:delText>
              </w:r>
            </w:del>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6887EDDA" w14:textId="71B977A4" w:rsidR="00264E1C" w:rsidDel="00C26AB4" w:rsidRDefault="00264E1C">
            <w:pPr>
              <w:pStyle w:val="TableEntryHeader"/>
              <w:rPr>
                <w:del w:id="481" w:author="Thompson, Jenny" w:date="2019-11-12T10:50:00Z"/>
              </w:rPr>
            </w:pPr>
            <w:del w:id="482" w:author="Thompson, Jenny" w:date="2019-11-12T10:50:00Z">
              <w:r w:rsidDel="00C26AB4">
                <w:delText>Code Value</w:delText>
              </w:r>
            </w:del>
          </w:p>
          <w:p w14:paraId="41BCB81C" w14:textId="0BA6C5C9" w:rsidR="00264E1C" w:rsidDel="00C26AB4" w:rsidRDefault="00264E1C">
            <w:pPr>
              <w:pStyle w:val="TableEntryHeader"/>
              <w:rPr>
                <w:del w:id="483" w:author="Thompson, Jenny" w:date="2019-11-12T10:50:00Z"/>
              </w:rPr>
            </w:pPr>
            <w:del w:id="484" w:author="Thompson, Jenny" w:date="2019-11-12T10:50:00Z">
              <w:r w:rsidDel="00C26AB4">
                <w:delText>(0008,0100)</w:delText>
              </w:r>
            </w:del>
          </w:p>
        </w:tc>
        <w:tc>
          <w:tcPr>
            <w:tcW w:w="2250" w:type="dxa"/>
            <w:tcBorders>
              <w:top w:val="single" w:sz="4" w:space="0" w:color="auto"/>
              <w:left w:val="single" w:sz="4" w:space="0" w:color="auto"/>
              <w:bottom w:val="single" w:sz="4" w:space="0" w:color="auto"/>
              <w:right w:val="single" w:sz="4" w:space="0" w:color="auto"/>
            </w:tcBorders>
            <w:shd w:val="clear" w:color="auto" w:fill="D9D9D9"/>
            <w:hideMark/>
          </w:tcPr>
          <w:p w14:paraId="7FEFE3EF" w14:textId="13D760D9" w:rsidR="00264E1C" w:rsidDel="00C26AB4" w:rsidRDefault="00264E1C">
            <w:pPr>
              <w:pStyle w:val="TableEntryHeader"/>
              <w:rPr>
                <w:del w:id="485" w:author="Thompson, Jenny" w:date="2019-11-12T10:50:00Z"/>
              </w:rPr>
            </w:pPr>
            <w:del w:id="486" w:author="Thompson, Jenny" w:date="2019-11-12T10:50:00Z">
              <w:r w:rsidDel="00C26AB4">
                <w:delText>Code Meaning</w:delText>
              </w:r>
            </w:del>
          </w:p>
          <w:p w14:paraId="310838E4" w14:textId="68968BEF" w:rsidR="00264E1C" w:rsidDel="00C26AB4" w:rsidRDefault="00264E1C">
            <w:pPr>
              <w:pStyle w:val="TableEntryHeader"/>
              <w:rPr>
                <w:del w:id="487" w:author="Thompson, Jenny" w:date="2019-11-12T10:50:00Z"/>
              </w:rPr>
            </w:pPr>
            <w:del w:id="488" w:author="Thompson, Jenny" w:date="2019-11-12T10:50:00Z">
              <w:r w:rsidDel="00C26AB4">
                <w:delText>(0008,0104)</w:delText>
              </w:r>
            </w:del>
          </w:p>
        </w:tc>
      </w:tr>
      <w:tr w:rsidR="00264E1C" w:rsidDel="00C26AB4" w14:paraId="789DD3C0" w14:textId="56CA7495" w:rsidTr="00264E1C">
        <w:trPr>
          <w:del w:id="489"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4F2E9753" w14:textId="7B6FDCA4" w:rsidR="00264E1C" w:rsidDel="00C26AB4" w:rsidRDefault="00264E1C">
            <w:pPr>
              <w:pStyle w:val="TableEntry"/>
              <w:rPr>
                <w:del w:id="490" w:author="Thompson, Jenny" w:date="2019-11-12T10:50:00Z"/>
              </w:rPr>
            </w:pPr>
            <w:del w:id="491"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49703CAB" w14:textId="30AF044C" w:rsidR="00264E1C" w:rsidDel="00C26AB4" w:rsidRDefault="00264E1C">
            <w:pPr>
              <w:pStyle w:val="TableEntry"/>
              <w:rPr>
                <w:del w:id="492" w:author="Thompson, Jenny" w:date="2019-11-12T10:50:00Z"/>
              </w:rPr>
            </w:pPr>
            <w:del w:id="493" w:author="Thompson, Jenny" w:date="2019-11-12T10:50:00Z">
              <w:r w:rsidDel="00C26AB4">
                <w:delText>T-D4000</w:delText>
              </w:r>
            </w:del>
          </w:p>
        </w:tc>
        <w:tc>
          <w:tcPr>
            <w:tcW w:w="2250" w:type="dxa"/>
            <w:tcBorders>
              <w:top w:val="single" w:sz="4" w:space="0" w:color="auto"/>
              <w:left w:val="single" w:sz="4" w:space="0" w:color="auto"/>
              <w:bottom w:val="single" w:sz="4" w:space="0" w:color="auto"/>
              <w:right w:val="single" w:sz="4" w:space="0" w:color="auto"/>
            </w:tcBorders>
            <w:hideMark/>
          </w:tcPr>
          <w:p w14:paraId="71D44D13" w14:textId="75C30CAE" w:rsidR="00264E1C" w:rsidDel="00C26AB4" w:rsidRDefault="00264E1C">
            <w:pPr>
              <w:pStyle w:val="TableEntry"/>
              <w:rPr>
                <w:del w:id="494" w:author="Thompson, Jenny" w:date="2019-11-12T10:50:00Z"/>
              </w:rPr>
            </w:pPr>
            <w:del w:id="495" w:author="Thompson, Jenny" w:date="2019-11-12T10:50:00Z">
              <w:r w:rsidDel="00C26AB4">
                <w:delText>Abdomen</w:delText>
              </w:r>
            </w:del>
          </w:p>
        </w:tc>
      </w:tr>
      <w:tr w:rsidR="00264E1C" w:rsidDel="00C26AB4" w14:paraId="74FAEFF3" w14:textId="5B26A2CB" w:rsidTr="00264E1C">
        <w:trPr>
          <w:del w:id="496"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59D164B5" w14:textId="5A17D38E" w:rsidR="00264E1C" w:rsidDel="00C26AB4" w:rsidRDefault="00264E1C">
            <w:pPr>
              <w:pStyle w:val="TableEntry"/>
              <w:rPr>
                <w:del w:id="497" w:author="Thompson, Jenny" w:date="2019-11-12T10:50:00Z"/>
              </w:rPr>
            </w:pPr>
            <w:del w:id="498"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51116C9D" w14:textId="4A06F6B3" w:rsidR="00264E1C" w:rsidDel="00C26AB4" w:rsidRDefault="00264E1C">
            <w:pPr>
              <w:pStyle w:val="TableEntry"/>
              <w:rPr>
                <w:del w:id="499" w:author="Thompson, Jenny" w:date="2019-11-12T10:50:00Z"/>
              </w:rPr>
            </w:pPr>
            <w:del w:id="500" w:author="Thompson, Jenny" w:date="2019-11-12T10:50:00Z">
              <w:r w:rsidDel="00C26AB4">
                <w:delText>R-FAB57</w:delText>
              </w:r>
            </w:del>
          </w:p>
        </w:tc>
        <w:tc>
          <w:tcPr>
            <w:tcW w:w="2250" w:type="dxa"/>
            <w:tcBorders>
              <w:top w:val="single" w:sz="4" w:space="0" w:color="auto"/>
              <w:left w:val="single" w:sz="4" w:space="0" w:color="auto"/>
              <w:bottom w:val="single" w:sz="4" w:space="0" w:color="auto"/>
              <w:right w:val="single" w:sz="4" w:space="0" w:color="auto"/>
            </w:tcBorders>
            <w:hideMark/>
          </w:tcPr>
          <w:p w14:paraId="24809C5A" w14:textId="26C7D442" w:rsidR="00264E1C" w:rsidDel="00C26AB4" w:rsidRDefault="00264E1C">
            <w:pPr>
              <w:pStyle w:val="TableEntry"/>
              <w:rPr>
                <w:del w:id="501" w:author="Thompson, Jenny" w:date="2019-11-12T10:50:00Z"/>
              </w:rPr>
            </w:pPr>
            <w:del w:id="502" w:author="Thompson, Jenny" w:date="2019-11-12T10:50:00Z">
              <w:r w:rsidDel="00C26AB4">
                <w:delText>Abdomen and Pelvis</w:delText>
              </w:r>
            </w:del>
          </w:p>
        </w:tc>
      </w:tr>
      <w:tr w:rsidR="00264E1C" w:rsidDel="00C26AB4" w14:paraId="7DA2AFD0" w14:textId="4EB4C3C1" w:rsidTr="00264E1C">
        <w:trPr>
          <w:del w:id="503"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59D43383" w14:textId="5E69C83C" w:rsidR="00264E1C" w:rsidDel="00C26AB4" w:rsidRDefault="00264E1C">
            <w:pPr>
              <w:pStyle w:val="TableEntry"/>
              <w:rPr>
                <w:del w:id="504" w:author="Thompson, Jenny" w:date="2019-11-12T10:50:00Z"/>
              </w:rPr>
            </w:pPr>
            <w:del w:id="505"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3CC91AB5" w14:textId="257A366F" w:rsidR="00264E1C" w:rsidDel="00C26AB4" w:rsidRDefault="00264E1C">
            <w:pPr>
              <w:pStyle w:val="TableEntry"/>
              <w:rPr>
                <w:del w:id="506" w:author="Thompson, Jenny" w:date="2019-11-12T10:50:00Z"/>
              </w:rPr>
            </w:pPr>
            <w:del w:id="507" w:author="Thompson, Jenny" w:date="2019-11-12T10:50:00Z">
              <w:r w:rsidDel="00C26AB4">
                <w:delText>T-15420</w:delText>
              </w:r>
            </w:del>
          </w:p>
        </w:tc>
        <w:tc>
          <w:tcPr>
            <w:tcW w:w="2250" w:type="dxa"/>
            <w:tcBorders>
              <w:top w:val="single" w:sz="4" w:space="0" w:color="auto"/>
              <w:left w:val="single" w:sz="4" w:space="0" w:color="auto"/>
              <w:bottom w:val="single" w:sz="4" w:space="0" w:color="auto"/>
              <w:right w:val="single" w:sz="4" w:space="0" w:color="auto"/>
            </w:tcBorders>
            <w:hideMark/>
          </w:tcPr>
          <w:p w14:paraId="0A125DBC" w14:textId="456855EA" w:rsidR="00264E1C" w:rsidDel="00C26AB4" w:rsidRDefault="00264E1C">
            <w:pPr>
              <w:pStyle w:val="TableEntry"/>
              <w:rPr>
                <w:del w:id="508" w:author="Thompson, Jenny" w:date="2019-11-12T10:50:00Z"/>
              </w:rPr>
            </w:pPr>
            <w:del w:id="509" w:author="Thompson, Jenny" w:date="2019-11-12T10:50:00Z">
              <w:r w:rsidDel="00C26AB4">
                <w:delText>Acromioclavicular joint</w:delText>
              </w:r>
            </w:del>
          </w:p>
        </w:tc>
      </w:tr>
      <w:tr w:rsidR="00264E1C" w:rsidDel="00C26AB4" w14:paraId="1ED6D709" w14:textId="1C8FE984" w:rsidTr="00264E1C">
        <w:trPr>
          <w:del w:id="510"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653FB971" w14:textId="6A7A230F" w:rsidR="00264E1C" w:rsidDel="00C26AB4" w:rsidRDefault="00264E1C">
            <w:pPr>
              <w:pStyle w:val="TableEntry"/>
              <w:rPr>
                <w:del w:id="511" w:author="Thompson, Jenny" w:date="2019-11-12T10:50:00Z"/>
              </w:rPr>
            </w:pPr>
            <w:del w:id="512"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58BA200E" w14:textId="13B82E02" w:rsidR="00264E1C" w:rsidDel="00C26AB4" w:rsidRDefault="00264E1C">
            <w:pPr>
              <w:pStyle w:val="TableEntry"/>
              <w:rPr>
                <w:del w:id="513" w:author="Thompson, Jenny" w:date="2019-11-12T10:50:00Z"/>
              </w:rPr>
            </w:pPr>
            <w:del w:id="514" w:author="Thompson, Jenny" w:date="2019-11-12T10:50:00Z">
              <w:r w:rsidDel="00C26AB4">
                <w:delText>T-15750</w:delText>
              </w:r>
            </w:del>
          </w:p>
        </w:tc>
        <w:tc>
          <w:tcPr>
            <w:tcW w:w="2250" w:type="dxa"/>
            <w:tcBorders>
              <w:top w:val="single" w:sz="4" w:space="0" w:color="auto"/>
              <w:left w:val="single" w:sz="4" w:space="0" w:color="auto"/>
              <w:bottom w:val="single" w:sz="4" w:space="0" w:color="auto"/>
              <w:right w:val="single" w:sz="4" w:space="0" w:color="auto"/>
            </w:tcBorders>
            <w:hideMark/>
          </w:tcPr>
          <w:p w14:paraId="776CAA86" w14:textId="28172FC2" w:rsidR="00264E1C" w:rsidDel="00C26AB4" w:rsidRDefault="00264E1C">
            <w:pPr>
              <w:pStyle w:val="TableEntry"/>
              <w:rPr>
                <w:del w:id="515" w:author="Thompson, Jenny" w:date="2019-11-12T10:50:00Z"/>
              </w:rPr>
            </w:pPr>
            <w:del w:id="516" w:author="Thompson, Jenny" w:date="2019-11-12T10:50:00Z">
              <w:r w:rsidDel="00C26AB4">
                <w:delText>Ankle joint</w:delText>
              </w:r>
            </w:del>
          </w:p>
        </w:tc>
      </w:tr>
      <w:tr w:rsidR="00264E1C" w:rsidDel="00C26AB4" w14:paraId="4BFCAA25" w14:textId="70388D6D" w:rsidTr="00264E1C">
        <w:trPr>
          <w:del w:id="517"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33042D97" w14:textId="4AC7724A" w:rsidR="00264E1C" w:rsidDel="00C26AB4" w:rsidRDefault="00264E1C">
            <w:pPr>
              <w:pStyle w:val="TableEntry"/>
              <w:rPr>
                <w:del w:id="518" w:author="Thompson, Jenny" w:date="2019-11-12T10:50:00Z"/>
              </w:rPr>
            </w:pPr>
            <w:del w:id="519"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4255D1F9" w14:textId="03688674" w:rsidR="00264E1C" w:rsidDel="00C26AB4" w:rsidRDefault="00264E1C">
            <w:pPr>
              <w:pStyle w:val="TableEntry"/>
              <w:rPr>
                <w:del w:id="520" w:author="Thompson, Jenny" w:date="2019-11-12T10:50:00Z"/>
              </w:rPr>
            </w:pPr>
            <w:del w:id="521" w:author="Thompson, Jenny" w:date="2019-11-12T10:50:00Z">
              <w:r w:rsidDel="00C26AB4">
                <w:delText>T-280A0</w:delText>
              </w:r>
            </w:del>
          </w:p>
        </w:tc>
        <w:tc>
          <w:tcPr>
            <w:tcW w:w="2250" w:type="dxa"/>
            <w:tcBorders>
              <w:top w:val="single" w:sz="4" w:space="0" w:color="auto"/>
              <w:left w:val="single" w:sz="4" w:space="0" w:color="auto"/>
              <w:bottom w:val="single" w:sz="4" w:space="0" w:color="auto"/>
              <w:right w:val="single" w:sz="4" w:space="0" w:color="auto"/>
            </w:tcBorders>
            <w:hideMark/>
          </w:tcPr>
          <w:p w14:paraId="7165084F" w14:textId="3DD35A36" w:rsidR="00264E1C" w:rsidDel="00C26AB4" w:rsidRDefault="00264E1C">
            <w:pPr>
              <w:pStyle w:val="TableEntry"/>
              <w:rPr>
                <w:del w:id="522" w:author="Thompson, Jenny" w:date="2019-11-12T10:50:00Z"/>
              </w:rPr>
            </w:pPr>
            <w:del w:id="523" w:author="Thompson, Jenny" w:date="2019-11-12T10:50:00Z">
              <w:r w:rsidDel="00C26AB4">
                <w:delText>Apex of Lung</w:delText>
              </w:r>
            </w:del>
          </w:p>
        </w:tc>
      </w:tr>
      <w:tr w:rsidR="00264E1C" w:rsidDel="00C26AB4" w14:paraId="2D6AB17C" w14:textId="4C86199D" w:rsidTr="00264E1C">
        <w:trPr>
          <w:del w:id="524"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37183990" w14:textId="5B67A8E1" w:rsidR="00264E1C" w:rsidDel="00C26AB4" w:rsidRDefault="00264E1C">
            <w:pPr>
              <w:pStyle w:val="TableEntry"/>
              <w:rPr>
                <w:del w:id="525" w:author="Thompson, Jenny" w:date="2019-11-12T10:50:00Z"/>
              </w:rPr>
            </w:pPr>
            <w:del w:id="526"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37652746" w14:textId="0CBE7DBC" w:rsidR="00264E1C" w:rsidDel="00C26AB4" w:rsidRDefault="00264E1C">
            <w:pPr>
              <w:pStyle w:val="TableEntry"/>
              <w:rPr>
                <w:del w:id="527" w:author="Thompson, Jenny" w:date="2019-11-12T10:50:00Z"/>
              </w:rPr>
            </w:pPr>
            <w:del w:id="528" w:author="Thompson, Jenny" w:date="2019-11-12T10:50:00Z">
              <w:r w:rsidDel="00C26AB4">
                <w:delText>T-D8200</w:delText>
              </w:r>
            </w:del>
          </w:p>
        </w:tc>
        <w:tc>
          <w:tcPr>
            <w:tcW w:w="2250" w:type="dxa"/>
            <w:tcBorders>
              <w:top w:val="single" w:sz="4" w:space="0" w:color="auto"/>
              <w:left w:val="single" w:sz="4" w:space="0" w:color="auto"/>
              <w:bottom w:val="single" w:sz="4" w:space="0" w:color="auto"/>
              <w:right w:val="single" w:sz="4" w:space="0" w:color="auto"/>
            </w:tcBorders>
            <w:hideMark/>
          </w:tcPr>
          <w:p w14:paraId="3EA079BA" w14:textId="741E6142" w:rsidR="00264E1C" w:rsidDel="00C26AB4" w:rsidRDefault="00264E1C">
            <w:pPr>
              <w:pStyle w:val="TableEntry"/>
              <w:rPr>
                <w:del w:id="529" w:author="Thompson, Jenny" w:date="2019-11-12T10:50:00Z"/>
              </w:rPr>
            </w:pPr>
            <w:del w:id="530" w:author="Thompson, Jenny" w:date="2019-11-12T10:50:00Z">
              <w:r w:rsidDel="00C26AB4">
                <w:delText>Arm</w:delText>
              </w:r>
            </w:del>
          </w:p>
        </w:tc>
      </w:tr>
      <w:tr w:rsidR="00264E1C" w:rsidDel="00C26AB4" w14:paraId="0A012F4B" w14:textId="4E85C22C" w:rsidTr="00264E1C">
        <w:trPr>
          <w:del w:id="531"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71279E83" w14:textId="1AA32134" w:rsidR="00264E1C" w:rsidDel="00C26AB4" w:rsidRDefault="00264E1C">
            <w:pPr>
              <w:pStyle w:val="TableEntry"/>
              <w:rPr>
                <w:del w:id="532" w:author="Thompson, Jenny" w:date="2019-11-12T10:50:00Z"/>
              </w:rPr>
            </w:pPr>
            <w:del w:id="533"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17F8F7D6" w14:textId="784A6D6F" w:rsidR="00264E1C" w:rsidDel="00C26AB4" w:rsidRDefault="00264E1C">
            <w:pPr>
              <w:pStyle w:val="TableEntry"/>
              <w:rPr>
                <w:del w:id="534" w:author="Thompson, Jenny" w:date="2019-11-12T10:50:00Z"/>
              </w:rPr>
            </w:pPr>
            <w:del w:id="535" w:author="Thompson, Jenny" w:date="2019-11-12T10:50:00Z">
              <w:r w:rsidDel="00C26AB4">
                <w:delText>T-60610</w:delText>
              </w:r>
            </w:del>
          </w:p>
        </w:tc>
        <w:tc>
          <w:tcPr>
            <w:tcW w:w="2250" w:type="dxa"/>
            <w:tcBorders>
              <w:top w:val="single" w:sz="4" w:space="0" w:color="auto"/>
              <w:left w:val="single" w:sz="4" w:space="0" w:color="auto"/>
              <w:bottom w:val="single" w:sz="4" w:space="0" w:color="auto"/>
              <w:right w:val="single" w:sz="4" w:space="0" w:color="auto"/>
            </w:tcBorders>
            <w:hideMark/>
          </w:tcPr>
          <w:p w14:paraId="4548841D" w14:textId="10A61524" w:rsidR="00264E1C" w:rsidDel="00C26AB4" w:rsidRDefault="00264E1C">
            <w:pPr>
              <w:pStyle w:val="TableEntry"/>
              <w:rPr>
                <w:del w:id="536" w:author="Thompson, Jenny" w:date="2019-11-12T10:50:00Z"/>
              </w:rPr>
            </w:pPr>
            <w:del w:id="537" w:author="Thompson, Jenny" w:date="2019-11-12T10:50:00Z">
              <w:r w:rsidDel="00C26AB4">
                <w:delText>Bile duct</w:delText>
              </w:r>
            </w:del>
          </w:p>
        </w:tc>
      </w:tr>
      <w:tr w:rsidR="00264E1C" w:rsidDel="00C26AB4" w14:paraId="52795FFC" w14:textId="3DC8A074" w:rsidTr="00264E1C">
        <w:trPr>
          <w:del w:id="538"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6A801328" w14:textId="7764A4CA" w:rsidR="00264E1C" w:rsidDel="00C26AB4" w:rsidRDefault="00264E1C">
            <w:pPr>
              <w:pStyle w:val="TableEntry"/>
              <w:rPr>
                <w:del w:id="539" w:author="Thompson, Jenny" w:date="2019-11-12T10:50:00Z"/>
              </w:rPr>
            </w:pPr>
            <w:del w:id="540"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4E6BC73D" w14:textId="4C29AD23" w:rsidR="00264E1C" w:rsidDel="00C26AB4" w:rsidRDefault="00264E1C">
            <w:pPr>
              <w:pStyle w:val="TableEntry"/>
              <w:rPr>
                <w:del w:id="541" w:author="Thompson, Jenny" w:date="2019-11-12T10:50:00Z"/>
              </w:rPr>
            </w:pPr>
            <w:del w:id="542" w:author="Thompson, Jenny" w:date="2019-11-12T10:50:00Z">
              <w:r w:rsidDel="00C26AB4">
                <w:delText>T-74000</w:delText>
              </w:r>
            </w:del>
          </w:p>
        </w:tc>
        <w:tc>
          <w:tcPr>
            <w:tcW w:w="2250" w:type="dxa"/>
            <w:tcBorders>
              <w:top w:val="single" w:sz="4" w:space="0" w:color="auto"/>
              <w:left w:val="single" w:sz="4" w:space="0" w:color="auto"/>
              <w:bottom w:val="single" w:sz="4" w:space="0" w:color="auto"/>
              <w:right w:val="single" w:sz="4" w:space="0" w:color="auto"/>
            </w:tcBorders>
            <w:hideMark/>
          </w:tcPr>
          <w:p w14:paraId="17C7439B" w14:textId="450722A3" w:rsidR="00264E1C" w:rsidDel="00C26AB4" w:rsidRDefault="00264E1C">
            <w:pPr>
              <w:pStyle w:val="TableEntry"/>
              <w:rPr>
                <w:del w:id="543" w:author="Thompson, Jenny" w:date="2019-11-12T10:50:00Z"/>
              </w:rPr>
            </w:pPr>
            <w:del w:id="544" w:author="Thompson, Jenny" w:date="2019-11-12T10:50:00Z">
              <w:r w:rsidDel="00C26AB4">
                <w:delText>Bladder</w:delText>
              </w:r>
            </w:del>
          </w:p>
        </w:tc>
      </w:tr>
      <w:tr w:rsidR="00264E1C" w:rsidDel="00C26AB4" w14:paraId="7BB3B8BD" w14:textId="419B4E2B" w:rsidTr="00264E1C">
        <w:trPr>
          <w:del w:id="545"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156415C0" w14:textId="748107BD" w:rsidR="00264E1C" w:rsidDel="00C26AB4" w:rsidRDefault="00264E1C">
            <w:pPr>
              <w:pStyle w:val="TableEntry"/>
              <w:rPr>
                <w:del w:id="546" w:author="Thompson, Jenny" w:date="2019-11-12T10:50:00Z"/>
              </w:rPr>
            </w:pPr>
            <w:del w:id="547"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3BA31A00" w14:textId="0DA5B22E" w:rsidR="00264E1C" w:rsidDel="00C26AB4" w:rsidRDefault="00264E1C">
            <w:pPr>
              <w:pStyle w:val="TableEntry"/>
              <w:rPr>
                <w:del w:id="548" w:author="Thompson, Jenny" w:date="2019-11-12T10:50:00Z"/>
              </w:rPr>
            </w:pPr>
            <w:del w:id="549" w:author="Thompson, Jenny" w:date="2019-11-12T10:50:00Z">
              <w:r w:rsidDel="00C26AB4">
                <w:delText>T-04000</w:delText>
              </w:r>
            </w:del>
          </w:p>
        </w:tc>
        <w:tc>
          <w:tcPr>
            <w:tcW w:w="2250" w:type="dxa"/>
            <w:tcBorders>
              <w:top w:val="single" w:sz="4" w:space="0" w:color="auto"/>
              <w:left w:val="single" w:sz="4" w:space="0" w:color="auto"/>
              <w:bottom w:val="single" w:sz="4" w:space="0" w:color="auto"/>
              <w:right w:val="single" w:sz="4" w:space="0" w:color="auto"/>
            </w:tcBorders>
            <w:hideMark/>
          </w:tcPr>
          <w:p w14:paraId="7B295520" w14:textId="32E62161" w:rsidR="00264E1C" w:rsidDel="00C26AB4" w:rsidRDefault="00264E1C">
            <w:pPr>
              <w:pStyle w:val="TableEntry"/>
              <w:rPr>
                <w:del w:id="550" w:author="Thompson, Jenny" w:date="2019-11-12T10:50:00Z"/>
              </w:rPr>
            </w:pPr>
            <w:del w:id="551" w:author="Thompson, Jenny" w:date="2019-11-12T10:50:00Z">
              <w:r w:rsidDel="00C26AB4">
                <w:delText>Breast</w:delText>
              </w:r>
            </w:del>
          </w:p>
        </w:tc>
      </w:tr>
      <w:tr w:rsidR="00264E1C" w:rsidDel="00C26AB4" w14:paraId="5FD281BE" w14:textId="65F75908" w:rsidTr="00264E1C">
        <w:trPr>
          <w:del w:id="552"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38C31E46" w14:textId="2DF0E4B6" w:rsidR="00264E1C" w:rsidDel="00C26AB4" w:rsidRDefault="00264E1C">
            <w:pPr>
              <w:pStyle w:val="TableEntry"/>
              <w:rPr>
                <w:del w:id="553" w:author="Thompson, Jenny" w:date="2019-11-12T10:50:00Z"/>
              </w:rPr>
            </w:pPr>
            <w:del w:id="554"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306D47C3" w14:textId="70327993" w:rsidR="00264E1C" w:rsidDel="00C26AB4" w:rsidRDefault="00264E1C">
            <w:pPr>
              <w:pStyle w:val="TableEntry"/>
              <w:rPr>
                <w:del w:id="555" w:author="Thompson, Jenny" w:date="2019-11-12T10:50:00Z"/>
              </w:rPr>
            </w:pPr>
            <w:del w:id="556" w:author="Thompson, Jenny" w:date="2019-11-12T10:50:00Z">
              <w:r w:rsidDel="00C26AB4">
                <w:delText>T-26000</w:delText>
              </w:r>
            </w:del>
          </w:p>
        </w:tc>
        <w:tc>
          <w:tcPr>
            <w:tcW w:w="2250" w:type="dxa"/>
            <w:tcBorders>
              <w:top w:val="single" w:sz="4" w:space="0" w:color="auto"/>
              <w:left w:val="single" w:sz="4" w:space="0" w:color="auto"/>
              <w:bottom w:val="single" w:sz="4" w:space="0" w:color="auto"/>
              <w:right w:val="single" w:sz="4" w:space="0" w:color="auto"/>
            </w:tcBorders>
            <w:hideMark/>
          </w:tcPr>
          <w:p w14:paraId="6B66BFA1" w14:textId="4AACE5C3" w:rsidR="00264E1C" w:rsidDel="00C26AB4" w:rsidRDefault="00264E1C">
            <w:pPr>
              <w:pStyle w:val="TableEntry"/>
              <w:rPr>
                <w:del w:id="557" w:author="Thompson, Jenny" w:date="2019-11-12T10:50:00Z"/>
              </w:rPr>
            </w:pPr>
            <w:del w:id="558" w:author="Thompson, Jenny" w:date="2019-11-12T10:50:00Z">
              <w:r w:rsidDel="00C26AB4">
                <w:delText>Bronchus</w:delText>
              </w:r>
            </w:del>
          </w:p>
        </w:tc>
      </w:tr>
      <w:tr w:rsidR="00264E1C" w:rsidDel="00C26AB4" w14:paraId="4BC479D0" w14:textId="4A8EEFC3" w:rsidTr="00264E1C">
        <w:trPr>
          <w:del w:id="559"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29C83269" w14:textId="1B260955" w:rsidR="00264E1C" w:rsidDel="00C26AB4" w:rsidRDefault="00264E1C">
            <w:pPr>
              <w:pStyle w:val="TableEntry"/>
              <w:rPr>
                <w:del w:id="560" w:author="Thompson, Jenny" w:date="2019-11-12T10:50:00Z"/>
              </w:rPr>
            </w:pPr>
            <w:del w:id="561"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0042BE90" w14:textId="593D55EA" w:rsidR="00264E1C" w:rsidDel="00C26AB4" w:rsidRDefault="00264E1C">
            <w:pPr>
              <w:pStyle w:val="TableEntry"/>
              <w:rPr>
                <w:del w:id="562" w:author="Thompson, Jenny" w:date="2019-11-12T10:50:00Z"/>
              </w:rPr>
            </w:pPr>
            <w:del w:id="563" w:author="Thompson, Jenny" w:date="2019-11-12T10:50:00Z">
              <w:r w:rsidDel="00C26AB4">
                <w:delText xml:space="preserve">T-12770 </w:delText>
              </w:r>
            </w:del>
          </w:p>
        </w:tc>
        <w:tc>
          <w:tcPr>
            <w:tcW w:w="2250" w:type="dxa"/>
            <w:tcBorders>
              <w:top w:val="single" w:sz="4" w:space="0" w:color="auto"/>
              <w:left w:val="single" w:sz="4" w:space="0" w:color="auto"/>
              <w:bottom w:val="single" w:sz="4" w:space="0" w:color="auto"/>
              <w:right w:val="single" w:sz="4" w:space="0" w:color="auto"/>
            </w:tcBorders>
            <w:hideMark/>
          </w:tcPr>
          <w:p w14:paraId="1B955AAE" w14:textId="5F75F042" w:rsidR="00264E1C" w:rsidDel="00C26AB4" w:rsidRDefault="00264E1C">
            <w:pPr>
              <w:pStyle w:val="TableEntry"/>
              <w:rPr>
                <w:del w:id="564" w:author="Thompson, Jenny" w:date="2019-11-12T10:50:00Z"/>
              </w:rPr>
            </w:pPr>
            <w:del w:id="565" w:author="Thompson, Jenny" w:date="2019-11-12T10:50:00Z">
              <w:r w:rsidDel="00C26AB4">
                <w:delText>Calcaneus</w:delText>
              </w:r>
            </w:del>
          </w:p>
        </w:tc>
      </w:tr>
      <w:tr w:rsidR="00264E1C" w:rsidDel="00C26AB4" w14:paraId="52F26BDA" w14:textId="1424BE8E" w:rsidTr="00264E1C">
        <w:trPr>
          <w:del w:id="566" w:author="Thompson, Jenny" w:date="2019-11-12T10:50:00Z"/>
        </w:trPr>
        <w:tc>
          <w:tcPr>
            <w:tcW w:w="2667" w:type="dxa"/>
            <w:tcBorders>
              <w:top w:val="single" w:sz="4" w:space="0" w:color="auto"/>
              <w:left w:val="single" w:sz="4" w:space="0" w:color="auto"/>
              <w:bottom w:val="single" w:sz="4" w:space="0" w:color="auto"/>
              <w:right w:val="single" w:sz="4" w:space="0" w:color="auto"/>
            </w:tcBorders>
            <w:hideMark/>
          </w:tcPr>
          <w:p w14:paraId="4B81F60E" w14:textId="1CB65422" w:rsidR="00264E1C" w:rsidDel="00C26AB4" w:rsidRDefault="00264E1C">
            <w:pPr>
              <w:pStyle w:val="TableEntry"/>
              <w:rPr>
                <w:del w:id="567" w:author="Thompson, Jenny" w:date="2019-11-12T10:50:00Z"/>
              </w:rPr>
            </w:pPr>
            <w:del w:id="568" w:author="Thompson, Jenny" w:date="2019-11-12T10:50:00Z">
              <w:r w:rsidDel="00C26AB4">
                <w:delText>SRT</w:delText>
              </w:r>
            </w:del>
          </w:p>
        </w:tc>
        <w:tc>
          <w:tcPr>
            <w:tcW w:w="1743" w:type="dxa"/>
            <w:tcBorders>
              <w:top w:val="single" w:sz="4" w:space="0" w:color="auto"/>
              <w:left w:val="single" w:sz="4" w:space="0" w:color="auto"/>
              <w:bottom w:val="single" w:sz="4" w:space="0" w:color="auto"/>
              <w:right w:val="single" w:sz="4" w:space="0" w:color="auto"/>
            </w:tcBorders>
            <w:hideMark/>
          </w:tcPr>
          <w:p w14:paraId="53C95A97" w14:textId="67A96CEB" w:rsidR="00264E1C" w:rsidDel="00C26AB4" w:rsidRDefault="00264E1C">
            <w:pPr>
              <w:pStyle w:val="TableEntry"/>
              <w:rPr>
                <w:del w:id="569" w:author="Thompson, Jenny" w:date="2019-11-12T10:50:00Z"/>
              </w:rPr>
            </w:pPr>
            <w:del w:id="570" w:author="Thompson, Jenny" w:date="2019-11-12T10:50:00Z">
              <w:r w:rsidDel="00C26AB4">
                <w:delText xml:space="preserve">T-11501 </w:delText>
              </w:r>
            </w:del>
          </w:p>
        </w:tc>
        <w:tc>
          <w:tcPr>
            <w:tcW w:w="2250" w:type="dxa"/>
            <w:tcBorders>
              <w:top w:val="single" w:sz="4" w:space="0" w:color="auto"/>
              <w:left w:val="single" w:sz="4" w:space="0" w:color="auto"/>
              <w:bottom w:val="single" w:sz="4" w:space="0" w:color="auto"/>
              <w:right w:val="single" w:sz="4" w:space="0" w:color="auto"/>
            </w:tcBorders>
            <w:hideMark/>
          </w:tcPr>
          <w:p w14:paraId="6EA53515" w14:textId="2EB295AC" w:rsidR="00264E1C" w:rsidDel="00C26AB4" w:rsidRDefault="00264E1C">
            <w:pPr>
              <w:pStyle w:val="TableEntry"/>
              <w:rPr>
                <w:del w:id="571" w:author="Thompson, Jenny" w:date="2019-11-12T10:50:00Z"/>
              </w:rPr>
            </w:pPr>
            <w:del w:id="572" w:author="Thompson, Jenny" w:date="2019-11-12T10:50:00Z">
              <w:r w:rsidDel="00C26AB4">
                <w:delText>Cervical spine</w:delText>
              </w:r>
            </w:del>
          </w:p>
        </w:tc>
      </w:tr>
    </w:tbl>
    <w:p w14:paraId="39206289" w14:textId="334F42B8" w:rsidR="00264E1C" w:rsidDel="00C26AB4" w:rsidRDefault="00264E1C" w:rsidP="00264E1C">
      <w:pPr>
        <w:pStyle w:val="Note"/>
        <w:rPr>
          <w:del w:id="573" w:author="Thompson, Jenny" w:date="2019-11-12T10:50:00Z"/>
        </w:rPr>
      </w:pPr>
      <w:del w:id="574" w:author="Thompson, Jenny" w:date="2019-11-12T10:50:00Z">
        <w:r w:rsidDel="00C26AB4">
          <w:delText xml:space="preserve">Note: Excerpt from the Context ID 4031 Common Anatomic Regions, Type: Extensible Version 20061023, DICOM Part 16, OID 1.2.840.10008.6.1.308. </w:delText>
        </w:r>
      </w:del>
    </w:p>
    <w:p w14:paraId="2A710188" w14:textId="02BF67D0" w:rsidR="00264E1C" w:rsidDel="00C26AB4" w:rsidRDefault="00264E1C" w:rsidP="00264E1C">
      <w:pPr>
        <w:pStyle w:val="BodyText"/>
        <w:rPr>
          <w:del w:id="575" w:author="Thompson, Jenny" w:date="2019-11-12T10:50:00Z"/>
        </w:rPr>
      </w:pPr>
    </w:p>
    <w:p w14:paraId="4C547720" w14:textId="4A9C93A3" w:rsidR="00264E1C" w:rsidDel="00C26AB4" w:rsidRDefault="00264E1C" w:rsidP="00264E1C">
      <w:pPr>
        <w:pStyle w:val="Heading4"/>
        <w:numPr>
          <w:ilvl w:val="0"/>
          <w:numId w:val="0"/>
        </w:numPr>
        <w:tabs>
          <w:tab w:val="left" w:pos="720"/>
        </w:tabs>
        <w:rPr>
          <w:del w:id="576" w:author="Thompson, Jenny" w:date="2019-11-12T10:50:00Z"/>
          <w:noProof w:val="0"/>
        </w:rPr>
      </w:pPr>
      <w:del w:id="577" w:author="Thompson, Jenny" w:date="2019-11-12T10:50:00Z">
        <w:r w:rsidDel="00C26AB4">
          <w:rPr>
            <w:noProof w:val="0"/>
          </w:rPr>
          <w:delText>X.3.2.4 Modification of a protocol code for a mammogram exam</w:delText>
        </w:r>
      </w:del>
    </w:p>
    <w:p w14:paraId="5F6AF3B8" w14:textId="208D8FF0" w:rsidR="00264E1C" w:rsidDel="00C26AB4" w:rsidRDefault="00264E1C" w:rsidP="00264E1C">
      <w:pPr>
        <w:pStyle w:val="BodyText"/>
        <w:rPr>
          <w:del w:id="578" w:author="Thompson, Jenny" w:date="2019-11-12T10:50:00Z"/>
        </w:rPr>
      </w:pPr>
      <w:del w:id="579" w:author="Thompson, Jenny" w:date="2019-11-12T10:50:00Z">
        <w:r w:rsidDel="00C26AB4">
          <w:delText xml:space="preserve">Radiology departments or healthcare enterprises define local codes that are used in common by the systems in use, accordingly to the local policies and their workflow. </w:delText>
        </w:r>
      </w:del>
    </w:p>
    <w:p w14:paraId="2514C5AB" w14:textId="02BBEAE2" w:rsidR="00264E1C" w:rsidDel="00C26AB4" w:rsidRDefault="00264E1C" w:rsidP="00264E1C">
      <w:pPr>
        <w:pStyle w:val="BodyText"/>
        <w:rPr>
          <w:del w:id="580" w:author="Thompson, Jenny" w:date="2019-11-12T10:50:00Z"/>
        </w:rPr>
      </w:pPr>
      <w:del w:id="581" w:author="Thompson, Jenny" w:date="2019-11-12T10:50:00Z">
        <w:r w:rsidDel="00C26AB4">
          <w:delText>According to the Mammography Acquisition Workflow Profile (MAWF) from the IHE Radiology Technical Framework, codes are used for:</w:delText>
        </w:r>
      </w:del>
    </w:p>
    <w:p w14:paraId="28EFF336" w14:textId="48DFE317" w:rsidR="00264E1C" w:rsidDel="00C26AB4" w:rsidRDefault="00264E1C" w:rsidP="00264E1C">
      <w:pPr>
        <w:pStyle w:val="ListBullet2"/>
        <w:tabs>
          <w:tab w:val="num" w:pos="720"/>
        </w:tabs>
        <w:rPr>
          <w:del w:id="582" w:author="Thompson, Jenny" w:date="2019-11-12T10:50:00Z"/>
        </w:rPr>
      </w:pPr>
      <w:del w:id="583" w:author="Thompson, Jenny" w:date="2019-11-12T10:50:00Z">
        <w:r w:rsidDel="00C26AB4">
          <w:delText xml:space="preserve">scheduling and driving modality behavior (Requested Procedure, Reason for Requested Procedure and Scheduled Protocols) </w:delText>
        </w:r>
      </w:del>
    </w:p>
    <w:p w14:paraId="18521A0A" w14:textId="0EE25AD8" w:rsidR="00264E1C" w:rsidDel="00C26AB4" w:rsidRDefault="00264E1C" w:rsidP="00264E1C">
      <w:pPr>
        <w:pStyle w:val="ListBullet2"/>
        <w:tabs>
          <w:tab w:val="num" w:pos="720"/>
        </w:tabs>
        <w:rPr>
          <w:del w:id="584" w:author="Thompson, Jenny" w:date="2019-11-12T10:50:00Z"/>
        </w:rPr>
      </w:pPr>
      <w:del w:id="585" w:author="Thompson, Jenny" w:date="2019-11-12T10:50:00Z">
        <w:r w:rsidDel="00C26AB4">
          <w:delText>documenting the images and the workflow status: codes for Performed Procedure, Performed Protocols, Views, etc. enable displays to present images in adequate hanging protocols</w:delText>
        </w:r>
      </w:del>
    </w:p>
    <w:p w14:paraId="20BDA6AF" w14:textId="7835535A" w:rsidR="00264E1C" w:rsidDel="00C26AB4" w:rsidRDefault="00264E1C" w:rsidP="00264E1C">
      <w:pPr>
        <w:pStyle w:val="ListBullet2"/>
        <w:tabs>
          <w:tab w:val="num" w:pos="720"/>
        </w:tabs>
        <w:rPr>
          <w:del w:id="586" w:author="Thompson, Jenny" w:date="2019-11-12T10:50:00Z"/>
        </w:rPr>
      </w:pPr>
      <w:del w:id="587" w:author="Thompson, Jenny" w:date="2019-11-12T10:50:00Z">
        <w:r w:rsidDel="00C26AB4">
          <w:delText>enabling radiological staff to track performed work or chose the right billing code.</w:delText>
        </w:r>
      </w:del>
    </w:p>
    <w:p w14:paraId="26B05221" w14:textId="277957A6" w:rsidR="00264E1C" w:rsidDel="00C26AB4" w:rsidRDefault="00264E1C" w:rsidP="00264E1C">
      <w:pPr>
        <w:pStyle w:val="BodyText"/>
        <w:rPr>
          <w:del w:id="588" w:author="Thompson, Jenny" w:date="2019-11-12T10:50:00Z"/>
        </w:rPr>
      </w:pPr>
      <w:del w:id="589" w:author="Thompson, Jenny" w:date="2019-11-12T10:50:00Z">
        <w:r w:rsidDel="00C26AB4">
          <w:delText>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code sets it uses. The lack of a common mechanism for distribution of code sets contributes to the development of local protocols like “</w:delText>
        </w:r>
        <w:r w:rsidDel="00C26AB4">
          <w:rPr>
            <w:i/>
          </w:rPr>
          <w:delText>routine screening</w:delText>
        </w:r>
        <w:r w:rsidDel="00C26AB4">
          <w:delText>”, “</w:delText>
        </w:r>
        <w:r w:rsidDel="00C26AB4">
          <w:rPr>
            <w:i/>
          </w:rPr>
          <w:delText>magnification</w:delText>
        </w:r>
        <w:r w:rsidDel="00C26AB4">
          <w:delText>”, “</w:delText>
        </w:r>
        <w:r w:rsidDel="00C26AB4">
          <w:rPr>
            <w:i/>
          </w:rPr>
          <w:delText>CAD</w:delText>
        </w:r>
        <w:r w:rsidDel="00C26AB4">
          <w:delText>”, that are understood by technologists or doctors, but could not be applied to another department or enterprise, nor by the modality in the scope of an automated error correction.</w:delText>
        </w:r>
      </w:del>
    </w:p>
    <w:p w14:paraId="554B8B90" w14:textId="782E0FA4" w:rsidR="00264E1C" w:rsidDel="00C26AB4" w:rsidRDefault="00264E1C" w:rsidP="00264E1C">
      <w:pPr>
        <w:pStyle w:val="BodyText"/>
        <w:rPr>
          <w:del w:id="590" w:author="Thompson, Jenny" w:date="2019-11-12T10:50:00Z"/>
        </w:rPr>
      </w:pPr>
      <w:del w:id="591" w:author="Thompson, Jenny" w:date="2019-11-12T10:50:00Z">
        <w:r w:rsidDel="00C26AB4">
          <w:delText>Moreover, those codes are subject to be modified, removed, declared obsolete, or simply dropped. This situation is confusing since the RIS list of protocol codes cannot be fully reliable anymore.</w:delText>
        </w:r>
      </w:del>
    </w:p>
    <w:p w14:paraId="4E35E968" w14:textId="23ADEBDC" w:rsidR="00264E1C" w:rsidDel="00C26AB4" w:rsidRDefault="00264E1C" w:rsidP="00264E1C">
      <w:pPr>
        <w:pStyle w:val="BodyText"/>
        <w:rPr>
          <w:del w:id="592" w:author="Thompson, Jenny" w:date="2019-11-12T10:50:00Z"/>
        </w:rPr>
      </w:pPr>
      <w:del w:id="593" w:author="Thompson, Jenny" w:date="2019-11-12T10:50:00Z">
        <w:r w:rsidDel="00C26AB4">
          <w:delTex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delText>
        </w:r>
      </w:del>
    </w:p>
    <w:p w14:paraId="0548094F" w14:textId="700FF814" w:rsidR="00264E1C" w:rsidDel="00C26AB4" w:rsidRDefault="00264E1C" w:rsidP="00264E1C">
      <w:pPr>
        <w:pStyle w:val="Heading5"/>
        <w:numPr>
          <w:ilvl w:val="0"/>
          <w:numId w:val="0"/>
        </w:numPr>
        <w:tabs>
          <w:tab w:val="left" w:pos="720"/>
        </w:tabs>
        <w:rPr>
          <w:del w:id="594" w:author="Thompson, Jenny" w:date="2019-11-12T10:50:00Z"/>
          <w:noProof w:val="0"/>
        </w:rPr>
      </w:pPr>
      <w:del w:id="595" w:author="Thompson, Jenny" w:date="2019-11-12T10:50:00Z">
        <w:r w:rsidDel="00C26AB4">
          <w:rPr>
            <w:noProof w:val="0"/>
          </w:rPr>
          <w:delText>X.3.2.4.1 Current state</w:delText>
        </w:r>
      </w:del>
    </w:p>
    <w:p w14:paraId="3799DCF6" w14:textId="69AE8F72" w:rsidR="00264E1C" w:rsidDel="00C26AB4" w:rsidRDefault="00264E1C" w:rsidP="00264E1C">
      <w:pPr>
        <w:pStyle w:val="BodyText"/>
        <w:rPr>
          <w:del w:id="596" w:author="Thompson, Jenny" w:date="2019-11-12T10:50:00Z"/>
        </w:rPr>
      </w:pPr>
      <w:del w:id="597" w:author="Thompson, Jenny" w:date="2019-11-12T10:50:00Z">
        <w:r w:rsidDel="00C26AB4">
          <w:delTex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delText>
        </w:r>
      </w:del>
    </w:p>
    <w:p w14:paraId="24BEAB3A" w14:textId="4EA54739" w:rsidR="00264E1C" w:rsidDel="00C26AB4" w:rsidRDefault="00264E1C" w:rsidP="00264E1C">
      <w:pPr>
        <w:pStyle w:val="BodyText"/>
        <w:rPr>
          <w:del w:id="598" w:author="Thompson, Jenny" w:date="2019-11-12T10:50:00Z"/>
        </w:rPr>
      </w:pPr>
      <w:del w:id="599" w:author="Thompson, Jenny" w:date="2019-11-12T10:50:00Z">
        <w:r w:rsidDel="00C26AB4">
          <w:delText>The procedure code will have to be corrected in the RIS post-examination so that the correct information is captured, both for display and for billing purposes.</w:delText>
        </w:r>
      </w:del>
    </w:p>
    <w:p w14:paraId="41BB8C17" w14:textId="5FC33EF1" w:rsidR="00264E1C" w:rsidDel="00C26AB4" w:rsidRDefault="00264E1C" w:rsidP="00264E1C">
      <w:pPr>
        <w:pStyle w:val="Heading5"/>
        <w:numPr>
          <w:ilvl w:val="0"/>
          <w:numId w:val="0"/>
        </w:numPr>
        <w:tabs>
          <w:tab w:val="left" w:pos="720"/>
        </w:tabs>
        <w:rPr>
          <w:del w:id="600" w:author="Thompson, Jenny" w:date="2019-11-12T10:50:00Z"/>
          <w:noProof w:val="0"/>
        </w:rPr>
      </w:pPr>
      <w:del w:id="601" w:author="Thompson, Jenny" w:date="2019-11-12T10:50:00Z">
        <w:r w:rsidDel="00C26AB4">
          <w:rPr>
            <w:noProof w:val="0"/>
          </w:rPr>
          <w:delText>X.3.2.4.2 Desired state</w:delText>
        </w:r>
      </w:del>
    </w:p>
    <w:p w14:paraId="52FA14CA" w14:textId="28A6A60A" w:rsidR="00264E1C" w:rsidDel="00C26AB4" w:rsidRDefault="00264E1C" w:rsidP="00264E1C">
      <w:pPr>
        <w:pStyle w:val="BodyText"/>
        <w:rPr>
          <w:del w:id="602" w:author="Thompson, Jenny" w:date="2019-11-12T10:50:00Z"/>
        </w:rPr>
      </w:pPr>
      <w:del w:id="603" w:author="Thompson, Jenny" w:date="2019-11-12T10:50:00Z">
        <w:r w:rsidDel="00C26AB4">
          <w:delTex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delText>
        </w:r>
      </w:del>
    </w:p>
    <w:p w14:paraId="5EFC5954" w14:textId="1AD3F3D7" w:rsidR="00264E1C" w:rsidDel="00C26AB4" w:rsidRDefault="00264E1C" w:rsidP="00264E1C">
      <w:pPr>
        <w:pStyle w:val="BodyText"/>
        <w:rPr>
          <w:del w:id="604" w:author="Thompson, Jenny" w:date="2019-11-12T10:50:00Z"/>
        </w:rPr>
      </w:pPr>
      <w:del w:id="605" w:author="Thompson, Jenny" w:date="2019-11-12T10:50:00Z">
        <w:r w:rsidDel="00C26AB4">
          <w:delText>An Expanded Value Set dedicated to mammography procedure codes is made available thought the Value Set Repository.</w:delText>
        </w:r>
      </w:del>
    </w:p>
    <w:p w14:paraId="11FBE474" w14:textId="0115628A" w:rsidR="00264E1C" w:rsidDel="00C26AB4" w:rsidRDefault="00264E1C" w:rsidP="00264E1C">
      <w:pPr>
        <w:pStyle w:val="BodyText"/>
        <w:rPr>
          <w:del w:id="606" w:author="Thompson, Jenny" w:date="2019-11-12T10:50:00Z"/>
        </w:rPr>
      </w:pPr>
      <w:del w:id="607" w:author="Thompson, Jenny" w:date="2019-11-12T10:50:00Z">
        <w:r w:rsidDel="00C26AB4">
          <w:delText xml:space="preserve">The modality, acting as a Value Set Consumer, retrieves the Expanded Value Set commonly used by and defined for the mammography exams. </w:delText>
        </w:r>
      </w:del>
    </w:p>
    <w:p w14:paraId="0777F010" w14:textId="07E4EA5A" w:rsidR="00264E1C" w:rsidDel="00C26AB4" w:rsidRDefault="00264E1C" w:rsidP="00264E1C">
      <w:pPr>
        <w:pStyle w:val="BodyText"/>
        <w:rPr>
          <w:del w:id="608" w:author="Thompson, Jenny" w:date="2019-11-12T10:50:00Z"/>
        </w:rPr>
      </w:pPr>
      <w:del w:id="609" w:author="Thompson, Jenny" w:date="2019-11-12T10:50:00Z">
        <w:r w:rsidDel="00C26AB4">
          <w:delText xml:space="preserve">The correct type of the exam is processed (or at least provides the technologist the ability to choose the right item from this list). </w:delText>
        </w:r>
      </w:del>
    </w:p>
    <w:p w14:paraId="1F4158F3" w14:textId="21D560E8" w:rsidR="00264E1C" w:rsidDel="00C26AB4" w:rsidRDefault="00264E1C" w:rsidP="00264E1C">
      <w:pPr>
        <w:pStyle w:val="BodyText"/>
        <w:rPr>
          <w:del w:id="610" w:author="Thompson, Jenny" w:date="2019-11-12T10:50:00Z"/>
        </w:rPr>
      </w:pPr>
      <w:del w:id="611" w:author="Thompson, Jenny" w:date="2019-11-12T10:50:00Z">
        <w:r w:rsidDel="00C26AB4">
          <w:delText>The list proposed is a flat list, and is pending approval in the DICOM standard.</w:delText>
        </w:r>
      </w:del>
    </w:p>
    <w:p w14:paraId="28FE3287" w14:textId="11F367A5" w:rsidR="00264E1C" w:rsidDel="00C26AB4" w:rsidRDefault="00264E1C" w:rsidP="00264E1C">
      <w:pPr>
        <w:pStyle w:val="BodyText"/>
        <w:rPr>
          <w:del w:id="612" w:author="Thompson, Jenny" w:date="2019-11-12T10:50:00Z"/>
        </w:rPr>
      </w:pPr>
    </w:p>
    <w:p w14:paraId="3AE52D20" w14:textId="2BBC5F04" w:rsidR="00264E1C" w:rsidDel="00C26AB4" w:rsidRDefault="00264E1C" w:rsidP="00264E1C">
      <w:pPr>
        <w:pStyle w:val="TableTitle"/>
        <w:rPr>
          <w:del w:id="613" w:author="Thompson, Jenny" w:date="2019-11-12T10:50:00Z"/>
        </w:rPr>
      </w:pPr>
      <w:del w:id="614" w:author="Thompson, Jenny" w:date="2019-11-12T10:50:00Z">
        <w:r w:rsidDel="00C26AB4">
          <w:delText>Table X.3.2.4.2-1: Codes for Mammography Procedures</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264E1C" w:rsidDel="00C26AB4" w14:paraId="56B5338E" w14:textId="2522DFF5" w:rsidTr="00264E1C">
        <w:trPr>
          <w:tblHeader/>
          <w:del w:id="615" w:author="Thompson, Jenny" w:date="2019-11-12T10:50:00Z"/>
        </w:trPr>
        <w:tc>
          <w:tcPr>
            <w:tcW w:w="1993" w:type="dxa"/>
            <w:tcBorders>
              <w:top w:val="single" w:sz="4" w:space="0" w:color="auto"/>
              <w:left w:val="single" w:sz="4" w:space="0" w:color="auto"/>
              <w:bottom w:val="single" w:sz="4" w:space="0" w:color="auto"/>
              <w:right w:val="single" w:sz="4" w:space="0" w:color="auto"/>
            </w:tcBorders>
            <w:shd w:val="clear" w:color="auto" w:fill="E0E0E0"/>
            <w:hideMark/>
          </w:tcPr>
          <w:p w14:paraId="0500F46D" w14:textId="0CA213DA" w:rsidR="00264E1C" w:rsidDel="00C26AB4" w:rsidRDefault="00264E1C">
            <w:pPr>
              <w:pStyle w:val="TableEntryHeader"/>
              <w:rPr>
                <w:del w:id="616" w:author="Thompson, Jenny" w:date="2019-11-12T10:50:00Z"/>
              </w:rPr>
            </w:pPr>
            <w:del w:id="617" w:author="Thompson, Jenny" w:date="2019-11-12T10:50:00Z">
              <w:r w:rsidDel="00C26AB4">
                <w:delText>Coding Scheme Designator (0008,0102)</w:delText>
              </w:r>
            </w:del>
          </w:p>
        </w:tc>
        <w:tc>
          <w:tcPr>
            <w:tcW w:w="1687" w:type="dxa"/>
            <w:tcBorders>
              <w:top w:val="single" w:sz="4" w:space="0" w:color="auto"/>
              <w:left w:val="single" w:sz="4" w:space="0" w:color="auto"/>
              <w:bottom w:val="single" w:sz="4" w:space="0" w:color="auto"/>
              <w:right w:val="single" w:sz="4" w:space="0" w:color="auto"/>
            </w:tcBorders>
            <w:shd w:val="clear" w:color="auto" w:fill="E0E0E0"/>
            <w:hideMark/>
          </w:tcPr>
          <w:p w14:paraId="10ADBE3C" w14:textId="753CDBE8" w:rsidR="00264E1C" w:rsidDel="00C26AB4" w:rsidRDefault="00264E1C">
            <w:pPr>
              <w:pStyle w:val="TableEntryHeader"/>
              <w:rPr>
                <w:del w:id="618" w:author="Thompson, Jenny" w:date="2019-11-12T10:50:00Z"/>
              </w:rPr>
            </w:pPr>
            <w:del w:id="619" w:author="Thompson, Jenny" w:date="2019-11-12T10:50:00Z">
              <w:r w:rsidDel="00C26AB4">
                <w:delText>Code Value (0008,0100)</w:delText>
              </w:r>
            </w:del>
          </w:p>
        </w:tc>
        <w:tc>
          <w:tcPr>
            <w:tcW w:w="4685" w:type="dxa"/>
            <w:tcBorders>
              <w:top w:val="single" w:sz="4" w:space="0" w:color="auto"/>
              <w:left w:val="single" w:sz="4" w:space="0" w:color="auto"/>
              <w:bottom w:val="single" w:sz="4" w:space="0" w:color="auto"/>
              <w:right w:val="single" w:sz="4" w:space="0" w:color="auto"/>
            </w:tcBorders>
            <w:shd w:val="clear" w:color="auto" w:fill="E0E0E0"/>
          </w:tcPr>
          <w:p w14:paraId="7467C5F5" w14:textId="3ACD42C6" w:rsidR="00264E1C" w:rsidDel="00C26AB4" w:rsidRDefault="00264E1C">
            <w:pPr>
              <w:pStyle w:val="TableEntryHeader"/>
              <w:rPr>
                <w:del w:id="620" w:author="Thompson, Jenny" w:date="2019-11-12T10:50:00Z"/>
              </w:rPr>
            </w:pPr>
          </w:p>
          <w:p w14:paraId="4C2230C1" w14:textId="3DDB679E" w:rsidR="00264E1C" w:rsidDel="00C26AB4" w:rsidRDefault="00264E1C">
            <w:pPr>
              <w:pStyle w:val="TableEntryHeader"/>
              <w:rPr>
                <w:del w:id="621" w:author="Thompson, Jenny" w:date="2019-11-12T10:50:00Z"/>
              </w:rPr>
            </w:pPr>
            <w:del w:id="622" w:author="Thompson, Jenny" w:date="2019-11-12T10:50:00Z">
              <w:r w:rsidDel="00C26AB4">
                <w:delText>Code Meaning (0008,0104)</w:delText>
              </w:r>
            </w:del>
          </w:p>
        </w:tc>
      </w:tr>
      <w:tr w:rsidR="00264E1C" w:rsidDel="00C26AB4" w14:paraId="175FA6A3" w14:textId="27128E1F" w:rsidTr="00264E1C">
        <w:trPr>
          <w:del w:id="623"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0087A775" w14:textId="3CA62D51" w:rsidR="00264E1C" w:rsidDel="00C26AB4" w:rsidRDefault="00264E1C">
            <w:pPr>
              <w:pStyle w:val="TableEntry"/>
              <w:rPr>
                <w:del w:id="624" w:author="Thompson, Jenny" w:date="2019-11-12T10:50:00Z"/>
              </w:rPr>
            </w:pPr>
            <w:del w:id="625"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6F2FD0F3" w14:textId="09993E4F" w:rsidR="00264E1C" w:rsidDel="00C26AB4" w:rsidRDefault="00264E1C">
            <w:pPr>
              <w:pStyle w:val="TableEntry"/>
              <w:rPr>
                <w:del w:id="626" w:author="Thompson, Jenny" w:date="2019-11-12T10:50:00Z"/>
              </w:rPr>
            </w:pPr>
            <w:del w:id="627" w:author="Thompson, Jenny" w:date="2019-11-12T10:50:00Z">
              <w:r w:rsidDel="00C26AB4">
                <w:delText>MAWF0001</w:delText>
              </w:r>
            </w:del>
          </w:p>
        </w:tc>
        <w:tc>
          <w:tcPr>
            <w:tcW w:w="4685" w:type="dxa"/>
            <w:tcBorders>
              <w:top w:val="single" w:sz="4" w:space="0" w:color="auto"/>
              <w:left w:val="single" w:sz="4" w:space="0" w:color="auto"/>
              <w:bottom w:val="single" w:sz="4" w:space="0" w:color="auto"/>
              <w:right w:val="single" w:sz="4" w:space="0" w:color="auto"/>
            </w:tcBorders>
            <w:hideMark/>
          </w:tcPr>
          <w:p w14:paraId="186FE2E2" w14:textId="071E0E2D" w:rsidR="00264E1C" w:rsidDel="00C26AB4" w:rsidRDefault="00264E1C">
            <w:pPr>
              <w:pStyle w:val="TableEntry"/>
              <w:rPr>
                <w:del w:id="628" w:author="Thompson, Jenny" w:date="2019-11-12T10:50:00Z"/>
              </w:rPr>
            </w:pPr>
            <w:del w:id="629" w:author="Thompson, Jenny" w:date="2019-11-12T10:50:00Z">
              <w:r w:rsidDel="00C26AB4">
                <w:delText>Screening Mammography, bilateral</w:delText>
              </w:r>
            </w:del>
          </w:p>
        </w:tc>
      </w:tr>
      <w:tr w:rsidR="00264E1C" w:rsidDel="00C26AB4" w14:paraId="1A80682D" w14:textId="0A4A9626" w:rsidTr="00264E1C">
        <w:trPr>
          <w:del w:id="630"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4B8866F9" w14:textId="562FB75B" w:rsidR="00264E1C" w:rsidDel="00C26AB4" w:rsidRDefault="00264E1C">
            <w:pPr>
              <w:pStyle w:val="TableEntry"/>
              <w:rPr>
                <w:del w:id="631" w:author="Thompson, Jenny" w:date="2019-11-12T10:50:00Z"/>
              </w:rPr>
            </w:pPr>
            <w:del w:id="632"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4AE33B4B" w14:textId="53C1C1F4" w:rsidR="00264E1C" w:rsidDel="00C26AB4" w:rsidRDefault="00264E1C">
            <w:pPr>
              <w:pStyle w:val="TableEntry"/>
              <w:rPr>
                <w:del w:id="633" w:author="Thompson, Jenny" w:date="2019-11-12T10:50:00Z"/>
              </w:rPr>
            </w:pPr>
            <w:del w:id="634" w:author="Thompson, Jenny" w:date="2019-11-12T10:50:00Z">
              <w:r w:rsidDel="00C26AB4">
                <w:delText>MAWF0002</w:delText>
              </w:r>
            </w:del>
          </w:p>
        </w:tc>
        <w:tc>
          <w:tcPr>
            <w:tcW w:w="4685" w:type="dxa"/>
            <w:tcBorders>
              <w:top w:val="single" w:sz="4" w:space="0" w:color="auto"/>
              <w:left w:val="single" w:sz="4" w:space="0" w:color="auto"/>
              <w:bottom w:val="single" w:sz="4" w:space="0" w:color="auto"/>
              <w:right w:val="single" w:sz="4" w:space="0" w:color="auto"/>
            </w:tcBorders>
            <w:hideMark/>
          </w:tcPr>
          <w:p w14:paraId="0A66881D" w14:textId="226EA8B3" w:rsidR="00264E1C" w:rsidDel="00C26AB4" w:rsidRDefault="00264E1C">
            <w:pPr>
              <w:pStyle w:val="TableEntry"/>
              <w:rPr>
                <w:del w:id="635" w:author="Thompson, Jenny" w:date="2019-11-12T10:50:00Z"/>
              </w:rPr>
            </w:pPr>
            <w:del w:id="636" w:author="Thompson, Jenny" w:date="2019-11-12T10:50:00Z">
              <w:r w:rsidDel="00C26AB4">
                <w:delText>Screening Mammography, left</w:delText>
              </w:r>
            </w:del>
          </w:p>
        </w:tc>
      </w:tr>
      <w:tr w:rsidR="00264E1C" w:rsidDel="00C26AB4" w14:paraId="247B4DD9" w14:textId="05C69326" w:rsidTr="00264E1C">
        <w:trPr>
          <w:del w:id="637"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4B293D32" w14:textId="3CE0DE02" w:rsidR="00264E1C" w:rsidDel="00C26AB4" w:rsidRDefault="00264E1C">
            <w:pPr>
              <w:pStyle w:val="TableEntry"/>
              <w:rPr>
                <w:del w:id="638" w:author="Thompson, Jenny" w:date="2019-11-12T10:50:00Z"/>
              </w:rPr>
            </w:pPr>
            <w:del w:id="639"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081D7F82" w14:textId="533E5CA7" w:rsidR="00264E1C" w:rsidDel="00C26AB4" w:rsidRDefault="00264E1C">
            <w:pPr>
              <w:pStyle w:val="TableEntry"/>
              <w:rPr>
                <w:del w:id="640" w:author="Thompson, Jenny" w:date="2019-11-12T10:50:00Z"/>
              </w:rPr>
            </w:pPr>
            <w:del w:id="641" w:author="Thompson, Jenny" w:date="2019-11-12T10:50:00Z">
              <w:r w:rsidDel="00C26AB4">
                <w:delText>MAWF0003</w:delText>
              </w:r>
            </w:del>
          </w:p>
        </w:tc>
        <w:tc>
          <w:tcPr>
            <w:tcW w:w="4685" w:type="dxa"/>
            <w:tcBorders>
              <w:top w:val="single" w:sz="4" w:space="0" w:color="auto"/>
              <w:left w:val="single" w:sz="4" w:space="0" w:color="auto"/>
              <w:bottom w:val="single" w:sz="4" w:space="0" w:color="auto"/>
              <w:right w:val="single" w:sz="4" w:space="0" w:color="auto"/>
            </w:tcBorders>
            <w:hideMark/>
          </w:tcPr>
          <w:p w14:paraId="6EB1579E" w14:textId="202D529A" w:rsidR="00264E1C" w:rsidDel="00C26AB4" w:rsidRDefault="00264E1C">
            <w:pPr>
              <w:pStyle w:val="TableEntry"/>
              <w:rPr>
                <w:del w:id="642" w:author="Thompson, Jenny" w:date="2019-11-12T10:50:00Z"/>
              </w:rPr>
            </w:pPr>
            <w:del w:id="643" w:author="Thompson, Jenny" w:date="2019-11-12T10:50:00Z">
              <w:r w:rsidDel="00C26AB4">
                <w:delText>Screening Mammography, right</w:delText>
              </w:r>
            </w:del>
          </w:p>
        </w:tc>
      </w:tr>
      <w:tr w:rsidR="00264E1C" w:rsidDel="00C26AB4" w14:paraId="26B7BE75" w14:textId="5DCF48B3" w:rsidTr="00264E1C">
        <w:trPr>
          <w:del w:id="644"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296644A4" w14:textId="7C00FA27" w:rsidR="00264E1C" w:rsidDel="00C26AB4" w:rsidRDefault="00264E1C">
            <w:pPr>
              <w:pStyle w:val="TableEntry"/>
              <w:rPr>
                <w:del w:id="645" w:author="Thompson, Jenny" w:date="2019-11-12T10:50:00Z"/>
              </w:rPr>
            </w:pPr>
            <w:del w:id="646"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53641401" w14:textId="57E6D56E" w:rsidR="00264E1C" w:rsidDel="00C26AB4" w:rsidRDefault="00264E1C">
            <w:pPr>
              <w:pStyle w:val="TableEntry"/>
              <w:rPr>
                <w:del w:id="647" w:author="Thompson, Jenny" w:date="2019-11-12T10:50:00Z"/>
              </w:rPr>
            </w:pPr>
            <w:del w:id="648" w:author="Thompson, Jenny" w:date="2019-11-12T10:50:00Z">
              <w:r w:rsidDel="00C26AB4">
                <w:delText>MAWF0004</w:delText>
              </w:r>
            </w:del>
          </w:p>
        </w:tc>
        <w:tc>
          <w:tcPr>
            <w:tcW w:w="4685" w:type="dxa"/>
            <w:tcBorders>
              <w:top w:val="single" w:sz="4" w:space="0" w:color="auto"/>
              <w:left w:val="single" w:sz="4" w:space="0" w:color="auto"/>
              <w:bottom w:val="single" w:sz="4" w:space="0" w:color="auto"/>
              <w:right w:val="single" w:sz="4" w:space="0" w:color="auto"/>
            </w:tcBorders>
            <w:hideMark/>
          </w:tcPr>
          <w:p w14:paraId="41604EB1" w14:textId="2C9EA93D" w:rsidR="00264E1C" w:rsidDel="00C26AB4" w:rsidRDefault="00264E1C">
            <w:pPr>
              <w:pStyle w:val="TableEntry"/>
              <w:rPr>
                <w:del w:id="649" w:author="Thompson, Jenny" w:date="2019-11-12T10:50:00Z"/>
              </w:rPr>
            </w:pPr>
            <w:del w:id="650" w:author="Thompson, Jenny" w:date="2019-11-12T10:50:00Z">
              <w:r w:rsidDel="00C26AB4">
                <w:delText>Diagnostic Mammography, bilateral</w:delText>
              </w:r>
            </w:del>
          </w:p>
        </w:tc>
      </w:tr>
      <w:tr w:rsidR="00264E1C" w:rsidDel="00C26AB4" w14:paraId="3CD5E00C" w14:textId="2E46C302" w:rsidTr="00264E1C">
        <w:trPr>
          <w:del w:id="651"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72126664" w14:textId="44351840" w:rsidR="00264E1C" w:rsidDel="00C26AB4" w:rsidRDefault="00264E1C">
            <w:pPr>
              <w:pStyle w:val="TableEntry"/>
              <w:rPr>
                <w:del w:id="652" w:author="Thompson, Jenny" w:date="2019-11-12T10:50:00Z"/>
              </w:rPr>
            </w:pPr>
            <w:del w:id="653"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46EF0D01" w14:textId="70F796EB" w:rsidR="00264E1C" w:rsidDel="00C26AB4" w:rsidRDefault="00264E1C">
            <w:pPr>
              <w:pStyle w:val="TableEntry"/>
              <w:rPr>
                <w:del w:id="654" w:author="Thompson, Jenny" w:date="2019-11-12T10:50:00Z"/>
              </w:rPr>
            </w:pPr>
            <w:del w:id="655" w:author="Thompson, Jenny" w:date="2019-11-12T10:50:00Z">
              <w:r w:rsidDel="00C26AB4">
                <w:delText>MAWF0005</w:delText>
              </w:r>
            </w:del>
          </w:p>
        </w:tc>
        <w:tc>
          <w:tcPr>
            <w:tcW w:w="4685" w:type="dxa"/>
            <w:tcBorders>
              <w:top w:val="single" w:sz="4" w:space="0" w:color="auto"/>
              <w:left w:val="single" w:sz="4" w:space="0" w:color="auto"/>
              <w:bottom w:val="single" w:sz="4" w:space="0" w:color="auto"/>
              <w:right w:val="single" w:sz="4" w:space="0" w:color="auto"/>
            </w:tcBorders>
            <w:hideMark/>
          </w:tcPr>
          <w:p w14:paraId="5BD2B0CF" w14:textId="09A8DD84" w:rsidR="00264E1C" w:rsidDel="00C26AB4" w:rsidRDefault="00264E1C">
            <w:pPr>
              <w:pStyle w:val="TableEntry"/>
              <w:rPr>
                <w:del w:id="656" w:author="Thompson, Jenny" w:date="2019-11-12T10:50:00Z"/>
              </w:rPr>
            </w:pPr>
            <w:del w:id="657" w:author="Thompson, Jenny" w:date="2019-11-12T10:50:00Z">
              <w:r w:rsidDel="00C26AB4">
                <w:delText>Diagnostic Mammography, left</w:delText>
              </w:r>
            </w:del>
          </w:p>
        </w:tc>
      </w:tr>
      <w:tr w:rsidR="00264E1C" w:rsidDel="00C26AB4" w14:paraId="080E54A1" w14:textId="7F9C4068" w:rsidTr="00264E1C">
        <w:trPr>
          <w:del w:id="658"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740106F2" w14:textId="6F422151" w:rsidR="00264E1C" w:rsidDel="00C26AB4" w:rsidRDefault="00264E1C">
            <w:pPr>
              <w:pStyle w:val="TableEntry"/>
              <w:rPr>
                <w:del w:id="659" w:author="Thompson, Jenny" w:date="2019-11-12T10:50:00Z"/>
              </w:rPr>
            </w:pPr>
            <w:del w:id="660"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667462E7" w14:textId="1ADD5346" w:rsidR="00264E1C" w:rsidDel="00C26AB4" w:rsidRDefault="00264E1C">
            <w:pPr>
              <w:pStyle w:val="TableEntry"/>
              <w:rPr>
                <w:del w:id="661" w:author="Thompson, Jenny" w:date="2019-11-12T10:50:00Z"/>
              </w:rPr>
            </w:pPr>
            <w:del w:id="662" w:author="Thompson, Jenny" w:date="2019-11-12T10:50:00Z">
              <w:r w:rsidDel="00C26AB4">
                <w:delText>MAWF0006</w:delText>
              </w:r>
            </w:del>
          </w:p>
        </w:tc>
        <w:tc>
          <w:tcPr>
            <w:tcW w:w="4685" w:type="dxa"/>
            <w:tcBorders>
              <w:top w:val="single" w:sz="4" w:space="0" w:color="auto"/>
              <w:left w:val="single" w:sz="4" w:space="0" w:color="auto"/>
              <w:bottom w:val="single" w:sz="4" w:space="0" w:color="auto"/>
              <w:right w:val="single" w:sz="4" w:space="0" w:color="auto"/>
            </w:tcBorders>
            <w:hideMark/>
          </w:tcPr>
          <w:p w14:paraId="1A0334D3" w14:textId="4FC62592" w:rsidR="00264E1C" w:rsidDel="00C26AB4" w:rsidRDefault="00264E1C">
            <w:pPr>
              <w:pStyle w:val="TableEntry"/>
              <w:rPr>
                <w:del w:id="663" w:author="Thompson, Jenny" w:date="2019-11-12T10:50:00Z"/>
              </w:rPr>
            </w:pPr>
            <w:del w:id="664" w:author="Thompson, Jenny" w:date="2019-11-12T10:50:00Z">
              <w:r w:rsidDel="00C26AB4">
                <w:delText>Diagnostic Mammography, right</w:delText>
              </w:r>
            </w:del>
          </w:p>
        </w:tc>
      </w:tr>
      <w:tr w:rsidR="00264E1C" w:rsidDel="00C26AB4" w14:paraId="620C2DD2" w14:textId="5A29EB33" w:rsidTr="00264E1C">
        <w:trPr>
          <w:del w:id="665"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28D14D07" w14:textId="7D147393" w:rsidR="00264E1C" w:rsidDel="00C26AB4" w:rsidRDefault="00264E1C">
            <w:pPr>
              <w:pStyle w:val="TableEntry"/>
              <w:rPr>
                <w:del w:id="666" w:author="Thompson, Jenny" w:date="2019-11-12T10:50:00Z"/>
              </w:rPr>
            </w:pPr>
            <w:del w:id="667"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0084C34A" w14:textId="41422BA5" w:rsidR="00264E1C" w:rsidDel="00C26AB4" w:rsidRDefault="00264E1C">
            <w:pPr>
              <w:pStyle w:val="TableEntry"/>
              <w:rPr>
                <w:del w:id="668" w:author="Thompson, Jenny" w:date="2019-11-12T10:50:00Z"/>
              </w:rPr>
            </w:pPr>
            <w:del w:id="669" w:author="Thompson, Jenny" w:date="2019-11-12T10:50:00Z">
              <w:r w:rsidDel="00C26AB4">
                <w:delText>MAWF0007</w:delText>
              </w:r>
            </w:del>
          </w:p>
        </w:tc>
        <w:tc>
          <w:tcPr>
            <w:tcW w:w="4685" w:type="dxa"/>
            <w:tcBorders>
              <w:top w:val="single" w:sz="4" w:space="0" w:color="auto"/>
              <w:left w:val="single" w:sz="4" w:space="0" w:color="auto"/>
              <w:bottom w:val="single" w:sz="4" w:space="0" w:color="auto"/>
              <w:right w:val="single" w:sz="4" w:space="0" w:color="auto"/>
            </w:tcBorders>
            <w:hideMark/>
          </w:tcPr>
          <w:p w14:paraId="004494C6" w14:textId="36619F52" w:rsidR="00264E1C" w:rsidDel="00C26AB4" w:rsidRDefault="00264E1C">
            <w:pPr>
              <w:pStyle w:val="TableEntry"/>
              <w:rPr>
                <w:del w:id="670" w:author="Thompson, Jenny" w:date="2019-11-12T10:50:00Z"/>
              </w:rPr>
            </w:pPr>
            <w:del w:id="671" w:author="Thompson, Jenny" w:date="2019-11-12T10:50:00Z">
              <w:r w:rsidDel="00C26AB4">
                <w:delText>Mammary Ductogram, Single Duct, left</w:delText>
              </w:r>
            </w:del>
          </w:p>
        </w:tc>
      </w:tr>
      <w:tr w:rsidR="00264E1C" w:rsidDel="00C26AB4" w14:paraId="1A390661" w14:textId="29C7FC13" w:rsidTr="00264E1C">
        <w:trPr>
          <w:del w:id="672"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0846B7FB" w14:textId="0DE5B99E" w:rsidR="00264E1C" w:rsidDel="00C26AB4" w:rsidRDefault="00264E1C">
            <w:pPr>
              <w:pStyle w:val="TableEntry"/>
              <w:rPr>
                <w:del w:id="673" w:author="Thompson, Jenny" w:date="2019-11-12T10:50:00Z"/>
              </w:rPr>
            </w:pPr>
            <w:del w:id="674"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1C0CC85D" w14:textId="6947B0A5" w:rsidR="00264E1C" w:rsidDel="00C26AB4" w:rsidRDefault="00264E1C">
            <w:pPr>
              <w:pStyle w:val="TableEntry"/>
              <w:rPr>
                <w:del w:id="675" w:author="Thompson, Jenny" w:date="2019-11-12T10:50:00Z"/>
              </w:rPr>
            </w:pPr>
            <w:del w:id="676" w:author="Thompson, Jenny" w:date="2019-11-12T10:50:00Z">
              <w:r w:rsidDel="00C26AB4">
                <w:delText>MAWF0008</w:delText>
              </w:r>
            </w:del>
          </w:p>
        </w:tc>
        <w:tc>
          <w:tcPr>
            <w:tcW w:w="4685" w:type="dxa"/>
            <w:tcBorders>
              <w:top w:val="single" w:sz="4" w:space="0" w:color="auto"/>
              <w:left w:val="single" w:sz="4" w:space="0" w:color="auto"/>
              <w:bottom w:val="single" w:sz="4" w:space="0" w:color="auto"/>
              <w:right w:val="single" w:sz="4" w:space="0" w:color="auto"/>
            </w:tcBorders>
            <w:hideMark/>
          </w:tcPr>
          <w:p w14:paraId="316F69C2" w14:textId="76E42763" w:rsidR="00264E1C" w:rsidDel="00C26AB4" w:rsidRDefault="00264E1C">
            <w:pPr>
              <w:pStyle w:val="TableEntry"/>
              <w:rPr>
                <w:del w:id="677" w:author="Thompson, Jenny" w:date="2019-11-12T10:50:00Z"/>
              </w:rPr>
            </w:pPr>
            <w:del w:id="678" w:author="Thompson, Jenny" w:date="2019-11-12T10:50:00Z">
              <w:r w:rsidDel="00C26AB4">
                <w:delText>Mammary Ductogram, Single Duct, right</w:delText>
              </w:r>
            </w:del>
          </w:p>
        </w:tc>
      </w:tr>
      <w:tr w:rsidR="00264E1C" w:rsidDel="00C26AB4" w14:paraId="21C834F5" w14:textId="6CEDDED5" w:rsidTr="00264E1C">
        <w:trPr>
          <w:del w:id="679"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18B674FB" w14:textId="381DF5F1" w:rsidR="00264E1C" w:rsidDel="00C26AB4" w:rsidRDefault="00264E1C">
            <w:pPr>
              <w:pStyle w:val="TableEntry"/>
              <w:rPr>
                <w:del w:id="680" w:author="Thompson, Jenny" w:date="2019-11-12T10:50:00Z"/>
              </w:rPr>
            </w:pPr>
            <w:del w:id="681"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2AB28E70" w14:textId="388E6AA8" w:rsidR="00264E1C" w:rsidDel="00C26AB4" w:rsidRDefault="00264E1C">
            <w:pPr>
              <w:pStyle w:val="TableEntry"/>
              <w:rPr>
                <w:del w:id="682" w:author="Thompson, Jenny" w:date="2019-11-12T10:50:00Z"/>
              </w:rPr>
            </w:pPr>
            <w:del w:id="683" w:author="Thompson, Jenny" w:date="2019-11-12T10:50:00Z">
              <w:r w:rsidDel="00C26AB4">
                <w:delText>MAWF0009</w:delText>
              </w:r>
            </w:del>
          </w:p>
        </w:tc>
        <w:tc>
          <w:tcPr>
            <w:tcW w:w="4685" w:type="dxa"/>
            <w:tcBorders>
              <w:top w:val="single" w:sz="4" w:space="0" w:color="auto"/>
              <w:left w:val="single" w:sz="4" w:space="0" w:color="auto"/>
              <w:bottom w:val="single" w:sz="4" w:space="0" w:color="auto"/>
              <w:right w:val="single" w:sz="4" w:space="0" w:color="auto"/>
            </w:tcBorders>
            <w:hideMark/>
          </w:tcPr>
          <w:p w14:paraId="1F0F1C95" w14:textId="3E26ADFF" w:rsidR="00264E1C" w:rsidDel="00C26AB4" w:rsidRDefault="00264E1C">
            <w:pPr>
              <w:pStyle w:val="TableEntry"/>
              <w:rPr>
                <w:del w:id="684" w:author="Thompson, Jenny" w:date="2019-11-12T10:50:00Z"/>
              </w:rPr>
            </w:pPr>
            <w:del w:id="685" w:author="Thompson, Jenny" w:date="2019-11-12T10:50:00Z">
              <w:r w:rsidDel="00C26AB4">
                <w:delText>Mammary Ductogram, Multiple Ducts, left</w:delText>
              </w:r>
            </w:del>
          </w:p>
        </w:tc>
      </w:tr>
      <w:tr w:rsidR="00264E1C" w:rsidDel="00C26AB4" w14:paraId="01B8F209" w14:textId="462000EA" w:rsidTr="00264E1C">
        <w:trPr>
          <w:del w:id="686"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18A450A8" w14:textId="6AF73330" w:rsidR="00264E1C" w:rsidDel="00C26AB4" w:rsidRDefault="00264E1C">
            <w:pPr>
              <w:pStyle w:val="TableEntry"/>
              <w:rPr>
                <w:del w:id="687" w:author="Thompson, Jenny" w:date="2019-11-12T10:50:00Z"/>
              </w:rPr>
            </w:pPr>
            <w:del w:id="688"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72B6F29A" w14:textId="768B6AD8" w:rsidR="00264E1C" w:rsidDel="00C26AB4" w:rsidRDefault="00264E1C">
            <w:pPr>
              <w:pStyle w:val="TableEntry"/>
              <w:rPr>
                <w:del w:id="689" w:author="Thompson, Jenny" w:date="2019-11-12T10:50:00Z"/>
              </w:rPr>
            </w:pPr>
            <w:del w:id="690" w:author="Thompson, Jenny" w:date="2019-11-12T10:50:00Z">
              <w:r w:rsidDel="00C26AB4">
                <w:delText>MAWF0010</w:delText>
              </w:r>
            </w:del>
          </w:p>
        </w:tc>
        <w:tc>
          <w:tcPr>
            <w:tcW w:w="4685" w:type="dxa"/>
            <w:tcBorders>
              <w:top w:val="single" w:sz="4" w:space="0" w:color="auto"/>
              <w:left w:val="single" w:sz="4" w:space="0" w:color="auto"/>
              <w:bottom w:val="single" w:sz="4" w:space="0" w:color="auto"/>
              <w:right w:val="single" w:sz="4" w:space="0" w:color="auto"/>
            </w:tcBorders>
            <w:hideMark/>
          </w:tcPr>
          <w:p w14:paraId="6F85F946" w14:textId="62C1F6A5" w:rsidR="00264E1C" w:rsidDel="00C26AB4" w:rsidRDefault="00264E1C">
            <w:pPr>
              <w:pStyle w:val="TableEntry"/>
              <w:rPr>
                <w:del w:id="691" w:author="Thompson, Jenny" w:date="2019-11-12T10:50:00Z"/>
              </w:rPr>
            </w:pPr>
            <w:del w:id="692" w:author="Thompson, Jenny" w:date="2019-11-12T10:50:00Z">
              <w:r w:rsidDel="00C26AB4">
                <w:delText>Mammary Ductogram, Multiple Ducts, right</w:delText>
              </w:r>
            </w:del>
          </w:p>
        </w:tc>
      </w:tr>
      <w:tr w:rsidR="00264E1C" w:rsidDel="00C26AB4" w14:paraId="18E9A082" w14:textId="0AD0972C" w:rsidTr="00264E1C">
        <w:trPr>
          <w:del w:id="693"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2F2A03A2" w14:textId="4A3198D2" w:rsidR="00264E1C" w:rsidDel="00C26AB4" w:rsidRDefault="00264E1C">
            <w:pPr>
              <w:pStyle w:val="TableEntry"/>
              <w:rPr>
                <w:del w:id="694" w:author="Thompson, Jenny" w:date="2019-11-12T10:50:00Z"/>
              </w:rPr>
            </w:pPr>
            <w:del w:id="695"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79DA38D0" w14:textId="529A1B84" w:rsidR="00264E1C" w:rsidDel="00C26AB4" w:rsidRDefault="00264E1C">
            <w:pPr>
              <w:pStyle w:val="TableEntry"/>
              <w:rPr>
                <w:del w:id="696" w:author="Thompson, Jenny" w:date="2019-11-12T10:50:00Z"/>
              </w:rPr>
            </w:pPr>
            <w:del w:id="697" w:author="Thompson, Jenny" w:date="2019-11-12T10:50:00Z">
              <w:r w:rsidDel="00C26AB4">
                <w:delText>MAWF0011</w:delText>
              </w:r>
            </w:del>
          </w:p>
        </w:tc>
        <w:tc>
          <w:tcPr>
            <w:tcW w:w="4685" w:type="dxa"/>
            <w:tcBorders>
              <w:top w:val="single" w:sz="4" w:space="0" w:color="auto"/>
              <w:left w:val="single" w:sz="4" w:space="0" w:color="auto"/>
              <w:bottom w:val="single" w:sz="4" w:space="0" w:color="auto"/>
              <w:right w:val="single" w:sz="4" w:space="0" w:color="auto"/>
            </w:tcBorders>
            <w:hideMark/>
          </w:tcPr>
          <w:p w14:paraId="43C28809" w14:textId="14AEA3DA" w:rsidR="00264E1C" w:rsidDel="00C26AB4" w:rsidRDefault="00264E1C">
            <w:pPr>
              <w:pStyle w:val="TableEntry"/>
              <w:rPr>
                <w:del w:id="698" w:author="Thompson, Jenny" w:date="2019-11-12T10:50:00Z"/>
              </w:rPr>
            </w:pPr>
            <w:del w:id="699" w:author="Thompson, Jenny" w:date="2019-11-12T10:50:00Z">
              <w:r w:rsidDel="00C26AB4">
                <w:delText>Mammogram for marker placement, left</w:delText>
              </w:r>
            </w:del>
          </w:p>
        </w:tc>
      </w:tr>
      <w:tr w:rsidR="00264E1C" w:rsidDel="00C26AB4" w14:paraId="6330C720" w14:textId="6463328C" w:rsidTr="00264E1C">
        <w:trPr>
          <w:del w:id="700"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55BF4988" w14:textId="76EE52BB" w:rsidR="00264E1C" w:rsidDel="00C26AB4" w:rsidRDefault="00264E1C">
            <w:pPr>
              <w:pStyle w:val="TableEntry"/>
              <w:rPr>
                <w:del w:id="701" w:author="Thompson, Jenny" w:date="2019-11-12T10:50:00Z"/>
              </w:rPr>
            </w:pPr>
            <w:del w:id="702"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2674C9FD" w14:textId="10EA6773" w:rsidR="00264E1C" w:rsidDel="00C26AB4" w:rsidRDefault="00264E1C">
            <w:pPr>
              <w:pStyle w:val="TableEntry"/>
              <w:rPr>
                <w:del w:id="703" w:author="Thompson, Jenny" w:date="2019-11-12T10:50:00Z"/>
              </w:rPr>
            </w:pPr>
            <w:del w:id="704" w:author="Thompson, Jenny" w:date="2019-11-12T10:50:00Z">
              <w:r w:rsidDel="00C26AB4">
                <w:delText>MAWF0012</w:delText>
              </w:r>
            </w:del>
          </w:p>
        </w:tc>
        <w:tc>
          <w:tcPr>
            <w:tcW w:w="4685" w:type="dxa"/>
            <w:tcBorders>
              <w:top w:val="single" w:sz="4" w:space="0" w:color="auto"/>
              <w:left w:val="single" w:sz="4" w:space="0" w:color="auto"/>
              <w:bottom w:val="single" w:sz="4" w:space="0" w:color="auto"/>
              <w:right w:val="single" w:sz="4" w:space="0" w:color="auto"/>
            </w:tcBorders>
            <w:hideMark/>
          </w:tcPr>
          <w:p w14:paraId="6975B1BE" w14:textId="155B233A" w:rsidR="00264E1C" w:rsidDel="00C26AB4" w:rsidRDefault="00264E1C">
            <w:pPr>
              <w:pStyle w:val="TableEntry"/>
              <w:rPr>
                <w:del w:id="705" w:author="Thompson, Jenny" w:date="2019-11-12T10:50:00Z"/>
              </w:rPr>
            </w:pPr>
            <w:del w:id="706" w:author="Thompson, Jenny" w:date="2019-11-12T10:50:00Z">
              <w:r w:rsidDel="00C26AB4">
                <w:delText>Mammogram for marker placement, right</w:delText>
              </w:r>
            </w:del>
          </w:p>
        </w:tc>
      </w:tr>
      <w:tr w:rsidR="00264E1C" w:rsidDel="00C26AB4" w14:paraId="5EB1927A" w14:textId="3DEAD711" w:rsidTr="00264E1C">
        <w:trPr>
          <w:del w:id="707"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6153EF30" w14:textId="5AE0863A" w:rsidR="00264E1C" w:rsidDel="00C26AB4" w:rsidRDefault="00264E1C">
            <w:pPr>
              <w:pStyle w:val="TableEntry"/>
              <w:rPr>
                <w:del w:id="708" w:author="Thompson, Jenny" w:date="2019-11-12T10:50:00Z"/>
              </w:rPr>
            </w:pPr>
            <w:del w:id="709"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6C0BF919" w14:textId="3FB56647" w:rsidR="00264E1C" w:rsidDel="00C26AB4" w:rsidRDefault="00264E1C">
            <w:pPr>
              <w:pStyle w:val="TableEntry"/>
              <w:rPr>
                <w:del w:id="710" w:author="Thompson, Jenny" w:date="2019-11-12T10:50:00Z"/>
              </w:rPr>
            </w:pPr>
            <w:del w:id="711" w:author="Thompson, Jenny" w:date="2019-11-12T10:50:00Z">
              <w:r w:rsidDel="00C26AB4">
                <w:delText>MAWF0013</w:delText>
              </w:r>
            </w:del>
          </w:p>
        </w:tc>
        <w:tc>
          <w:tcPr>
            <w:tcW w:w="4685" w:type="dxa"/>
            <w:tcBorders>
              <w:top w:val="single" w:sz="4" w:space="0" w:color="auto"/>
              <w:left w:val="single" w:sz="4" w:space="0" w:color="auto"/>
              <w:bottom w:val="single" w:sz="4" w:space="0" w:color="auto"/>
              <w:right w:val="single" w:sz="4" w:space="0" w:color="auto"/>
            </w:tcBorders>
            <w:hideMark/>
          </w:tcPr>
          <w:p w14:paraId="22602D2B" w14:textId="7986A813" w:rsidR="00264E1C" w:rsidDel="00C26AB4" w:rsidRDefault="00264E1C">
            <w:pPr>
              <w:pStyle w:val="TableEntry"/>
              <w:rPr>
                <w:del w:id="712" w:author="Thompson, Jenny" w:date="2019-11-12T10:50:00Z"/>
              </w:rPr>
            </w:pPr>
            <w:del w:id="713" w:author="Thompson, Jenny" w:date="2019-11-12T10:50:00Z">
              <w:r w:rsidDel="00C26AB4">
                <w:delText>Needle Localization, Image Guided, Mammography, left</w:delText>
              </w:r>
            </w:del>
          </w:p>
        </w:tc>
      </w:tr>
      <w:tr w:rsidR="00264E1C" w:rsidDel="00C26AB4" w14:paraId="0B7D247A" w14:textId="0CC9EC50" w:rsidTr="00264E1C">
        <w:trPr>
          <w:del w:id="714"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5D4D3393" w14:textId="1CBCAC99" w:rsidR="00264E1C" w:rsidDel="00C26AB4" w:rsidRDefault="00264E1C">
            <w:pPr>
              <w:pStyle w:val="TableEntry"/>
              <w:rPr>
                <w:del w:id="715" w:author="Thompson, Jenny" w:date="2019-11-12T10:50:00Z"/>
              </w:rPr>
            </w:pPr>
            <w:del w:id="716"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75C085C3" w14:textId="71A3877F" w:rsidR="00264E1C" w:rsidDel="00C26AB4" w:rsidRDefault="00264E1C">
            <w:pPr>
              <w:pStyle w:val="TableEntry"/>
              <w:rPr>
                <w:del w:id="717" w:author="Thompson, Jenny" w:date="2019-11-12T10:50:00Z"/>
              </w:rPr>
            </w:pPr>
            <w:del w:id="718" w:author="Thompson, Jenny" w:date="2019-11-12T10:50:00Z">
              <w:r w:rsidDel="00C26AB4">
                <w:delText>MAWF0014</w:delText>
              </w:r>
            </w:del>
          </w:p>
        </w:tc>
        <w:tc>
          <w:tcPr>
            <w:tcW w:w="4685" w:type="dxa"/>
            <w:tcBorders>
              <w:top w:val="single" w:sz="4" w:space="0" w:color="auto"/>
              <w:left w:val="single" w:sz="4" w:space="0" w:color="auto"/>
              <w:bottom w:val="single" w:sz="4" w:space="0" w:color="auto"/>
              <w:right w:val="single" w:sz="4" w:space="0" w:color="auto"/>
            </w:tcBorders>
            <w:hideMark/>
          </w:tcPr>
          <w:p w14:paraId="75D8713D" w14:textId="7B0F15F2" w:rsidR="00264E1C" w:rsidDel="00C26AB4" w:rsidRDefault="00264E1C">
            <w:pPr>
              <w:pStyle w:val="TableEntry"/>
              <w:rPr>
                <w:del w:id="719" w:author="Thompson, Jenny" w:date="2019-11-12T10:50:00Z"/>
              </w:rPr>
            </w:pPr>
            <w:del w:id="720" w:author="Thompson, Jenny" w:date="2019-11-12T10:50:00Z">
              <w:r w:rsidDel="00C26AB4">
                <w:delText>Needle Localization, Image Guided, Mammography, right</w:delText>
              </w:r>
            </w:del>
          </w:p>
        </w:tc>
      </w:tr>
      <w:tr w:rsidR="00264E1C" w:rsidDel="00C26AB4" w14:paraId="01C1A35D" w14:textId="3229D3CA" w:rsidTr="00264E1C">
        <w:trPr>
          <w:del w:id="721"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5AED24C6" w14:textId="504D2CCD" w:rsidR="00264E1C" w:rsidDel="00C26AB4" w:rsidRDefault="00264E1C">
            <w:pPr>
              <w:pStyle w:val="TableEntry"/>
              <w:rPr>
                <w:del w:id="722" w:author="Thompson, Jenny" w:date="2019-11-12T10:50:00Z"/>
              </w:rPr>
            </w:pPr>
            <w:del w:id="723"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56A8B292" w14:textId="4EB481D1" w:rsidR="00264E1C" w:rsidDel="00C26AB4" w:rsidRDefault="00264E1C">
            <w:pPr>
              <w:pStyle w:val="TableEntry"/>
              <w:rPr>
                <w:del w:id="724" w:author="Thompson, Jenny" w:date="2019-11-12T10:50:00Z"/>
              </w:rPr>
            </w:pPr>
            <w:del w:id="725" w:author="Thompson, Jenny" w:date="2019-11-12T10:50:00Z">
              <w:r w:rsidDel="00C26AB4">
                <w:delText>MAWF0015</w:delText>
              </w:r>
            </w:del>
          </w:p>
        </w:tc>
        <w:tc>
          <w:tcPr>
            <w:tcW w:w="4685" w:type="dxa"/>
            <w:tcBorders>
              <w:top w:val="single" w:sz="4" w:space="0" w:color="auto"/>
              <w:left w:val="single" w:sz="4" w:space="0" w:color="auto"/>
              <w:bottom w:val="single" w:sz="4" w:space="0" w:color="auto"/>
              <w:right w:val="single" w:sz="4" w:space="0" w:color="auto"/>
            </w:tcBorders>
            <w:hideMark/>
          </w:tcPr>
          <w:p w14:paraId="20D7616F" w14:textId="567719E9" w:rsidR="00264E1C" w:rsidDel="00C26AB4" w:rsidRDefault="00264E1C">
            <w:pPr>
              <w:pStyle w:val="TableEntry"/>
              <w:rPr>
                <w:del w:id="726" w:author="Thompson, Jenny" w:date="2019-11-12T10:50:00Z"/>
              </w:rPr>
            </w:pPr>
            <w:del w:id="727" w:author="Thompson, Jenny" w:date="2019-11-12T10:50:00Z">
              <w:r w:rsidDel="00C26AB4">
                <w:delText>Stereotactic Biopsy, Image Guidance, left</w:delText>
              </w:r>
            </w:del>
          </w:p>
        </w:tc>
      </w:tr>
      <w:tr w:rsidR="00264E1C" w:rsidDel="00C26AB4" w14:paraId="25DCE7C7" w14:textId="301CBEFD" w:rsidTr="00264E1C">
        <w:trPr>
          <w:del w:id="728"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7CA4D78F" w14:textId="10DD6B8C" w:rsidR="00264E1C" w:rsidDel="00C26AB4" w:rsidRDefault="00264E1C">
            <w:pPr>
              <w:pStyle w:val="TableEntry"/>
              <w:rPr>
                <w:del w:id="729" w:author="Thompson, Jenny" w:date="2019-11-12T10:50:00Z"/>
              </w:rPr>
            </w:pPr>
            <w:del w:id="730"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5AEE92AB" w14:textId="00BFD0E5" w:rsidR="00264E1C" w:rsidDel="00C26AB4" w:rsidRDefault="00264E1C">
            <w:pPr>
              <w:pStyle w:val="TableEntry"/>
              <w:rPr>
                <w:del w:id="731" w:author="Thompson, Jenny" w:date="2019-11-12T10:50:00Z"/>
              </w:rPr>
            </w:pPr>
            <w:del w:id="732" w:author="Thompson, Jenny" w:date="2019-11-12T10:50:00Z">
              <w:r w:rsidDel="00C26AB4">
                <w:delText>MAWF0016</w:delText>
              </w:r>
            </w:del>
          </w:p>
        </w:tc>
        <w:tc>
          <w:tcPr>
            <w:tcW w:w="4685" w:type="dxa"/>
            <w:tcBorders>
              <w:top w:val="single" w:sz="4" w:space="0" w:color="auto"/>
              <w:left w:val="single" w:sz="4" w:space="0" w:color="auto"/>
              <w:bottom w:val="single" w:sz="4" w:space="0" w:color="auto"/>
              <w:right w:val="single" w:sz="4" w:space="0" w:color="auto"/>
            </w:tcBorders>
            <w:hideMark/>
          </w:tcPr>
          <w:p w14:paraId="0D7D957F" w14:textId="32D4FDE3" w:rsidR="00264E1C" w:rsidDel="00C26AB4" w:rsidRDefault="00264E1C">
            <w:pPr>
              <w:pStyle w:val="TableEntry"/>
              <w:rPr>
                <w:del w:id="733" w:author="Thompson, Jenny" w:date="2019-11-12T10:50:00Z"/>
              </w:rPr>
            </w:pPr>
            <w:del w:id="734" w:author="Thompson, Jenny" w:date="2019-11-12T10:50:00Z">
              <w:r w:rsidDel="00C26AB4">
                <w:delText>Stereotactic Biopsy, Image Guidance, right</w:delText>
              </w:r>
            </w:del>
          </w:p>
        </w:tc>
      </w:tr>
      <w:tr w:rsidR="00264E1C" w:rsidDel="00C26AB4" w14:paraId="5C24EFED" w14:textId="47047E49" w:rsidTr="00264E1C">
        <w:trPr>
          <w:del w:id="735"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26B49170" w14:textId="443BB541" w:rsidR="00264E1C" w:rsidDel="00C26AB4" w:rsidRDefault="00264E1C">
            <w:pPr>
              <w:pStyle w:val="TableEntry"/>
              <w:rPr>
                <w:del w:id="736" w:author="Thompson, Jenny" w:date="2019-11-12T10:50:00Z"/>
              </w:rPr>
            </w:pPr>
            <w:del w:id="737"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783C4ED9" w14:textId="7D06056A" w:rsidR="00264E1C" w:rsidDel="00C26AB4" w:rsidRDefault="00264E1C">
            <w:pPr>
              <w:pStyle w:val="TableEntry"/>
              <w:rPr>
                <w:del w:id="738" w:author="Thompson, Jenny" w:date="2019-11-12T10:50:00Z"/>
              </w:rPr>
            </w:pPr>
            <w:del w:id="739" w:author="Thompson, Jenny" w:date="2019-11-12T10:50:00Z">
              <w:r w:rsidDel="00C26AB4">
                <w:delText>MAWF0017</w:delText>
              </w:r>
            </w:del>
          </w:p>
        </w:tc>
        <w:tc>
          <w:tcPr>
            <w:tcW w:w="4685" w:type="dxa"/>
            <w:tcBorders>
              <w:top w:val="single" w:sz="4" w:space="0" w:color="auto"/>
              <w:left w:val="single" w:sz="4" w:space="0" w:color="auto"/>
              <w:bottom w:val="single" w:sz="4" w:space="0" w:color="auto"/>
              <w:right w:val="single" w:sz="4" w:space="0" w:color="auto"/>
            </w:tcBorders>
            <w:hideMark/>
          </w:tcPr>
          <w:p w14:paraId="3CA9E0E1" w14:textId="16188DCC" w:rsidR="00264E1C" w:rsidDel="00C26AB4" w:rsidRDefault="00264E1C">
            <w:pPr>
              <w:pStyle w:val="TableEntry"/>
              <w:rPr>
                <w:del w:id="740" w:author="Thompson, Jenny" w:date="2019-11-12T10:50:00Z"/>
              </w:rPr>
            </w:pPr>
            <w:del w:id="741" w:author="Thompson, Jenny" w:date="2019-11-12T10:50:00Z">
              <w:r w:rsidDel="00C26AB4">
                <w:delText>Breast Specimen Mammography, left</w:delText>
              </w:r>
            </w:del>
          </w:p>
        </w:tc>
      </w:tr>
      <w:tr w:rsidR="00264E1C" w:rsidDel="00C26AB4" w14:paraId="025D926A" w14:textId="3525E5C3" w:rsidTr="00264E1C">
        <w:trPr>
          <w:del w:id="742"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10154F49" w14:textId="10A10716" w:rsidR="00264E1C" w:rsidDel="00C26AB4" w:rsidRDefault="00264E1C">
            <w:pPr>
              <w:pStyle w:val="TableEntry"/>
              <w:rPr>
                <w:del w:id="743" w:author="Thompson, Jenny" w:date="2019-11-12T10:50:00Z"/>
              </w:rPr>
            </w:pPr>
            <w:del w:id="744"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1C8F647C" w14:textId="7D2AA3AE" w:rsidR="00264E1C" w:rsidDel="00C26AB4" w:rsidRDefault="00264E1C">
            <w:pPr>
              <w:pStyle w:val="TableEntry"/>
              <w:rPr>
                <w:del w:id="745" w:author="Thompson, Jenny" w:date="2019-11-12T10:50:00Z"/>
              </w:rPr>
            </w:pPr>
            <w:del w:id="746" w:author="Thompson, Jenny" w:date="2019-11-12T10:50:00Z">
              <w:r w:rsidDel="00C26AB4">
                <w:delText>MAWF0018</w:delText>
              </w:r>
            </w:del>
          </w:p>
        </w:tc>
        <w:tc>
          <w:tcPr>
            <w:tcW w:w="4685" w:type="dxa"/>
            <w:tcBorders>
              <w:top w:val="single" w:sz="4" w:space="0" w:color="auto"/>
              <w:left w:val="single" w:sz="4" w:space="0" w:color="auto"/>
              <w:bottom w:val="single" w:sz="4" w:space="0" w:color="auto"/>
              <w:right w:val="single" w:sz="4" w:space="0" w:color="auto"/>
            </w:tcBorders>
            <w:hideMark/>
          </w:tcPr>
          <w:p w14:paraId="440EAF08" w14:textId="21B8446E" w:rsidR="00264E1C" w:rsidDel="00C26AB4" w:rsidRDefault="00264E1C">
            <w:pPr>
              <w:pStyle w:val="TableEntry"/>
              <w:rPr>
                <w:del w:id="747" w:author="Thompson, Jenny" w:date="2019-11-12T10:50:00Z"/>
              </w:rPr>
            </w:pPr>
            <w:del w:id="748" w:author="Thompson, Jenny" w:date="2019-11-12T10:50:00Z">
              <w:r w:rsidDel="00C26AB4">
                <w:delText>Breast Specimen Mammography, right</w:delText>
              </w:r>
            </w:del>
          </w:p>
        </w:tc>
      </w:tr>
      <w:tr w:rsidR="00264E1C" w:rsidDel="00C26AB4" w14:paraId="61064B3F" w14:textId="67F521AB" w:rsidTr="00264E1C">
        <w:trPr>
          <w:del w:id="749"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5AC68B14" w14:textId="4494A26C" w:rsidR="00264E1C" w:rsidDel="00C26AB4" w:rsidRDefault="00264E1C">
            <w:pPr>
              <w:pStyle w:val="TableEntry"/>
              <w:rPr>
                <w:del w:id="750" w:author="Thompson, Jenny" w:date="2019-11-12T10:50:00Z"/>
              </w:rPr>
            </w:pPr>
            <w:del w:id="751"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0DD25C4E" w14:textId="2EF7DDCB" w:rsidR="00264E1C" w:rsidDel="00C26AB4" w:rsidRDefault="00264E1C">
            <w:pPr>
              <w:pStyle w:val="TableEntry"/>
              <w:rPr>
                <w:del w:id="752" w:author="Thompson, Jenny" w:date="2019-11-12T10:50:00Z"/>
              </w:rPr>
            </w:pPr>
            <w:del w:id="753" w:author="Thompson, Jenny" w:date="2019-11-12T10:50:00Z">
              <w:r w:rsidDel="00C26AB4">
                <w:delText>MAWF0019</w:delText>
              </w:r>
            </w:del>
          </w:p>
        </w:tc>
        <w:tc>
          <w:tcPr>
            <w:tcW w:w="4685" w:type="dxa"/>
            <w:tcBorders>
              <w:top w:val="single" w:sz="4" w:space="0" w:color="auto"/>
              <w:left w:val="single" w:sz="4" w:space="0" w:color="auto"/>
              <w:bottom w:val="single" w:sz="4" w:space="0" w:color="auto"/>
              <w:right w:val="single" w:sz="4" w:space="0" w:color="auto"/>
            </w:tcBorders>
            <w:hideMark/>
          </w:tcPr>
          <w:p w14:paraId="5A2BE53D" w14:textId="26215636" w:rsidR="00264E1C" w:rsidDel="00C26AB4" w:rsidRDefault="00264E1C">
            <w:pPr>
              <w:pStyle w:val="TableEntry"/>
              <w:rPr>
                <w:del w:id="754" w:author="Thompson, Jenny" w:date="2019-11-12T10:50:00Z"/>
              </w:rPr>
            </w:pPr>
            <w:del w:id="755" w:author="Thompson, Jenny" w:date="2019-11-12T10:50:00Z">
              <w:r w:rsidDel="00C26AB4">
                <w:delText>Quality Control, Mammography</w:delText>
              </w:r>
            </w:del>
          </w:p>
        </w:tc>
      </w:tr>
      <w:tr w:rsidR="00264E1C" w:rsidDel="00C26AB4" w14:paraId="7626D7CE" w14:textId="0EEDFA29" w:rsidTr="00264E1C">
        <w:trPr>
          <w:del w:id="756" w:author="Thompson, Jenny" w:date="2019-11-12T10:50:00Z"/>
        </w:trPr>
        <w:tc>
          <w:tcPr>
            <w:tcW w:w="1993" w:type="dxa"/>
            <w:tcBorders>
              <w:top w:val="single" w:sz="4" w:space="0" w:color="auto"/>
              <w:left w:val="single" w:sz="4" w:space="0" w:color="auto"/>
              <w:bottom w:val="single" w:sz="4" w:space="0" w:color="auto"/>
              <w:right w:val="single" w:sz="4" w:space="0" w:color="auto"/>
            </w:tcBorders>
            <w:hideMark/>
          </w:tcPr>
          <w:p w14:paraId="498193EA" w14:textId="680F14DA" w:rsidR="00264E1C" w:rsidDel="00C26AB4" w:rsidRDefault="00264E1C">
            <w:pPr>
              <w:pStyle w:val="TableEntry"/>
              <w:rPr>
                <w:del w:id="757" w:author="Thompson, Jenny" w:date="2019-11-12T10:50:00Z"/>
              </w:rPr>
            </w:pPr>
            <w:del w:id="758" w:author="Thompson, Jenny" w:date="2019-11-12T10:50:00Z">
              <w:r w:rsidDel="00C26AB4">
                <w:delText>IHERADTF</w:delText>
              </w:r>
            </w:del>
          </w:p>
        </w:tc>
        <w:tc>
          <w:tcPr>
            <w:tcW w:w="1687" w:type="dxa"/>
            <w:tcBorders>
              <w:top w:val="single" w:sz="4" w:space="0" w:color="auto"/>
              <w:left w:val="single" w:sz="4" w:space="0" w:color="auto"/>
              <w:bottom w:val="single" w:sz="4" w:space="0" w:color="auto"/>
              <w:right w:val="single" w:sz="4" w:space="0" w:color="auto"/>
            </w:tcBorders>
            <w:hideMark/>
          </w:tcPr>
          <w:p w14:paraId="0B1464A8" w14:textId="031D5454" w:rsidR="00264E1C" w:rsidDel="00C26AB4" w:rsidRDefault="00264E1C">
            <w:pPr>
              <w:pStyle w:val="TableEntry"/>
              <w:rPr>
                <w:del w:id="759" w:author="Thompson, Jenny" w:date="2019-11-12T10:50:00Z"/>
              </w:rPr>
            </w:pPr>
            <w:del w:id="760" w:author="Thompson, Jenny" w:date="2019-11-12T10:50:00Z">
              <w:r w:rsidDel="00C26AB4">
                <w:delText>MAWF0020</w:delText>
              </w:r>
            </w:del>
          </w:p>
        </w:tc>
        <w:tc>
          <w:tcPr>
            <w:tcW w:w="4685" w:type="dxa"/>
            <w:tcBorders>
              <w:top w:val="single" w:sz="4" w:space="0" w:color="auto"/>
              <w:left w:val="single" w:sz="4" w:space="0" w:color="auto"/>
              <w:bottom w:val="single" w:sz="4" w:space="0" w:color="auto"/>
              <w:right w:val="single" w:sz="4" w:space="0" w:color="auto"/>
            </w:tcBorders>
            <w:hideMark/>
          </w:tcPr>
          <w:p w14:paraId="2866430B" w14:textId="76329E40" w:rsidR="00264E1C" w:rsidDel="00C26AB4" w:rsidRDefault="00264E1C">
            <w:pPr>
              <w:pStyle w:val="TableEntry"/>
              <w:rPr>
                <w:del w:id="761" w:author="Thompson, Jenny" w:date="2019-11-12T10:50:00Z"/>
              </w:rPr>
            </w:pPr>
            <w:del w:id="762" w:author="Thompson, Jenny" w:date="2019-11-12T10:50:00Z">
              <w:r w:rsidDel="00C26AB4">
                <w:delText>Additional Mammography Views</w:delText>
              </w:r>
            </w:del>
          </w:p>
        </w:tc>
      </w:tr>
    </w:tbl>
    <w:p w14:paraId="4B31FFBC" w14:textId="39C1325E" w:rsidR="00264E1C" w:rsidDel="00C26AB4" w:rsidRDefault="00264E1C" w:rsidP="00264E1C">
      <w:pPr>
        <w:pStyle w:val="Note"/>
        <w:rPr>
          <w:del w:id="763" w:author="Thompson, Jenny" w:date="2019-11-12T10:50:00Z"/>
        </w:rPr>
      </w:pPr>
      <w:del w:id="764" w:author="Thompson, Jenny" w:date="2019-11-12T10:50:00Z">
        <w:r w:rsidDel="00C26AB4">
          <w:delText>Note: These are provisional values, used as an example, whose inclusion in the DICOM Standard is currently requested (see RAD TF-2: Table 4.5-5). IHE ITI is not responsible for updating these tables.</w:delText>
        </w:r>
      </w:del>
    </w:p>
    <w:p w14:paraId="582C998D" w14:textId="3D1844AF" w:rsidR="00264E1C" w:rsidDel="00C26AB4" w:rsidRDefault="00264E1C" w:rsidP="00264E1C">
      <w:pPr>
        <w:pStyle w:val="TableTitle"/>
        <w:rPr>
          <w:del w:id="765" w:author="Thompson, Jenny" w:date="2019-11-12T10:50:00Z"/>
        </w:rPr>
      </w:pPr>
      <w:del w:id="766" w:author="Thompson, Jenny" w:date="2019-11-12T10:50:00Z">
        <w:r w:rsidDel="00C26AB4">
          <w:delText>Table X.3.2.4.2-2: Codes for Reasons for a Requested Procedure</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3"/>
        <w:gridCol w:w="1976"/>
        <w:gridCol w:w="5191"/>
      </w:tblGrid>
      <w:tr w:rsidR="00264E1C" w:rsidDel="00C26AB4" w14:paraId="30087C86" w14:textId="3113B8F3" w:rsidTr="00264E1C">
        <w:trPr>
          <w:tblHeader/>
          <w:del w:id="767" w:author="Thompson, Jenny" w:date="2019-11-12T10:50:00Z"/>
        </w:trPr>
        <w:tc>
          <w:tcPr>
            <w:tcW w:w="2217" w:type="dxa"/>
            <w:tcBorders>
              <w:top w:val="single" w:sz="4" w:space="0" w:color="auto"/>
              <w:left w:val="single" w:sz="4" w:space="0" w:color="auto"/>
              <w:bottom w:val="single" w:sz="4" w:space="0" w:color="auto"/>
              <w:right w:val="single" w:sz="4" w:space="0" w:color="auto"/>
            </w:tcBorders>
            <w:shd w:val="clear" w:color="auto" w:fill="E0E0E0"/>
            <w:hideMark/>
          </w:tcPr>
          <w:p w14:paraId="420B9049" w14:textId="0461B733" w:rsidR="00264E1C" w:rsidDel="00C26AB4" w:rsidRDefault="00264E1C">
            <w:pPr>
              <w:pStyle w:val="TableEntryHeader"/>
              <w:rPr>
                <w:del w:id="768" w:author="Thompson, Jenny" w:date="2019-11-12T10:50:00Z"/>
              </w:rPr>
            </w:pPr>
            <w:del w:id="769" w:author="Thompson, Jenny" w:date="2019-11-12T10:50:00Z">
              <w:r w:rsidDel="00C26AB4">
                <w:delText>Coding Scheme Designator (0008,0102)</w:delText>
              </w:r>
            </w:del>
          </w:p>
        </w:tc>
        <w:tc>
          <w:tcPr>
            <w:tcW w:w="2000" w:type="dxa"/>
            <w:tcBorders>
              <w:top w:val="single" w:sz="4" w:space="0" w:color="auto"/>
              <w:left w:val="single" w:sz="4" w:space="0" w:color="auto"/>
              <w:bottom w:val="single" w:sz="4" w:space="0" w:color="auto"/>
              <w:right w:val="single" w:sz="4" w:space="0" w:color="auto"/>
            </w:tcBorders>
            <w:shd w:val="clear" w:color="auto" w:fill="E0E0E0"/>
            <w:hideMark/>
          </w:tcPr>
          <w:p w14:paraId="50AB2718" w14:textId="159F302A" w:rsidR="00264E1C" w:rsidDel="00C26AB4" w:rsidRDefault="00264E1C">
            <w:pPr>
              <w:pStyle w:val="TableEntryHeader"/>
              <w:rPr>
                <w:del w:id="770" w:author="Thompson, Jenny" w:date="2019-11-12T10:50:00Z"/>
              </w:rPr>
            </w:pPr>
            <w:del w:id="771" w:author="Thompson, Jenny" w:date="2019-11-12T10:50:00Z">
              <w:r w:rsidDel="00C26AB4">
                <w:delText>Code Value (0008,0100)</w:delText>
              </w:r>
            </w:del>
          </w:p>
        </w:tc>
        <w:tc>
          <w:tcPr>
            <w:tcW w:w="5359" w:type="dxa"/>
            <w:tcBorders>
              <w:top w:val="single" w:sz="4" w:space="0" w:color="auto"/>
              <w:left w:val="single" w:sz="4" w:space="0" w:color="auto"/>
              <w:bottom w:val="single" w:sz="4" w:space="0" w:color="auto"/>
              <w:right w:val="single" w:sz="4" w:space="0" w:color="auto"/>
            </w:tcBorders>
            <w:shd w:val="clear" w:color="auto" w:fill="E0E0E0"/>
            <w:hideMark/>
          </w:tcPr>
          <w:p w14:paraId="5107B71C" w14:textId="16D629F1" w:rsidR="00264E1C" w:rsidDel="00C26AB4" w:rsidRDefault="00264E1C">
            <w:pPr>
              <w:pStyle w:val="TableEntryHeader"/>
              <w:rPr>
                <w:del w:id="772" w:author="Thompson, Jenny" w:date="2019-11-12T10:50:00Z"/>
              </w:rPr>
            </w:pPr>
            <w:del w:id="773" w:author="Thompson, Jenny" w:date="2019-11-12T10:50:00Z">
              <w:r w:rsidDel="00C26AB4">
                <w:delText>Code Meaning (0008,0104)</w:delText>
              </w:r>
            </w:del>
          </w:p>
        </w:tc>
      </w:tr>
      <w:tr w:rsidR="00264E1C" w:rsidDel="00C26AB4" w14:paraId="53EEDC89" w14:textId="0E2A79A6" w:rsidTr="00264E1C">
        <w:trPr>
          <w:del w:id="774" w:author="Thompson, Jenny" w:date="2019-11-12T10:50:00Z"/>
        </w:trPr>
        <w:tc>
          <w:tcPr>
            <w:tcW w:w="9576" w:type="dxa"/>
            <w:gridSpan w:val="3"/>
            <w:tcBorders>
              <w:top w:val="single" w:sz="4" w:space="0" w:color="auto"/>
              <w:left w:val="single" w:sz="4" w:space="0" w:color="auto"/>
              <w:bottom w:val="single" w:sz="4" w:space="0" w:color="auto"/>
              <w:right w:val="single" w:sz="4" w:space="0" w:color="auto"/>
            </w:tcBorders>
            <w:shd w:val="clear" w:color="auto" w:fill="E6E6E6"/>
            <w:hideMark/>
          </w:tcPr>
          <w:p w14:paraId="509DE1DE" w14:textId="2AA4C51B" w:rsidR="00264E1C" w:rsidDel="00C26AB4" w:rsidRDefault="00264E1C">
            <w:pPr>
              <w:pStyle w:val="TableEntryHeader"/>
              <w:jc w:val="left"/>
              <w:rPr>
                <w:del w:id="775" w:author="Thompson, Jenny" w:date="2019-11-12T10:50:00Z"/>
                <w:rStyle w:val="BodyTextCharChar"/>
                <w:bCs/>
                <w:noProof w:val="0"/>
                <w:u w:val="single"/>
              </w:rPr>
            </w:pPr>
            <w:del w:id="776" w:author="Thompson, Jenny" w:date="2019-11-12T10:50:00Z">
              <w:r w:rsidDel="00C26AB4">
                <w:delText>Procedure type</w:delText>
              </w:r>
            </w:del>
          </w:p>
        </w:tc>
      </w:tr>
      <w:tr w:rsidR="00264E1C" w:rsidDel="00C26AB4" w14:paraId="039091EB" w14:textId="417C27F3" w:rsidTr="00264E1C">
        <w:trPr>
          <w:del w:id="777" w:author="Thompson, Jenny" w:date="2019-11-12T10:50:00Z"/>
        </w:trPr>
        <w:tc>
          <w:tcPr>
            <w:tcW w:w="2217" w:type="dxa"/>
            <w:tcBorders>
              <w:top w:val="single" w:sz="4" w:space="0" w:color="auto"/>
              <w:left w:val="single" w:sz="4" w:space="0" w:color="auto"/>
              <w:bottom w:val="single" w:sz="4" w:space="0" w:color="auto"/>
              <w:right w:val="single" w:sz="4" w:space="0" w:color="auto"/>
            </w:tcBorders>
            <w:hideMark/>
          </w:tcPr>
          <w:p w14:paraId="0D8F5A46" w14:textId="4D9ECED6" w:rsidR="00264E1C" w:rsidDel="00C26AB4" w:rsidRDefault="00264E1C">
            <w:pPr>
              <w:pStyle w:val="TableEntry"/>
              <w:rPr>
                <w:del w:id="778" w:author="Thompson, Jenny" w:date="2019-11-12T10:50:00Z"/>
              </w:rPr>
            </w:pPr>
            <w:del w:id="779" w:author="Thompson, Jenny" w:date="2019-11-12T10:50:00Z">
              <w:r w:rsidDel="00C26AB4">
                <w:delText>IHERADTF</w:delText>
              </w:r>
            </w:del>
          </w:p>
        </w:tc>
        <w:tc>
          <w:tcPr>
            <w:tcW w:w="2000" w:type="dxa"/>
            <w:tcBorders>
              <w:top w:val="single" w:sz="4" w:space="0" w:color="auto"/>
              <w:left w:val="single" w:sz="4" w:space="0" w:color="auto"/>
              <w:bottom w:val="single" w:sz="4" w:space="0" w:color="auto"/>
              <w:right w:val="single" w:sz="4" w:space="0" w:color="auto"/>
            </w:tcBorders>
            <w:hideMark/>
          </w:tcPr>
          <w:p w14:paraId="4F86F57D" w14:textId="079D9CFC" w:rsidR="00264E1C" w:rsidDel="00C26AB4" w:rsidRDefault="00264E1C">
            <w:pPr>
              <w:pStyle w:val="TableEntry"/>
              <w:rPr>
                <w:del w:id="780" w:author="Thompson, Jenny" w:date="2019-11-12T10:50:00Z"/>
              </w:rPr>
            </w:pPr>
            <w:del w:id="781" w:author="Thompson, Jenny" w:date="2019-11-12T10:50:00Z">
              <w:r w:rsidDel="00C26AB4">
                <w:delText>MAWF0030</w:delText>
              </w:r>
            </w:del>
          </w:p>
        </w:tc>
        <w:tc>
          <w:tcPr>
            <w:tcW w:w="5359" w:type="dxa"/>
            <w:tcBorders>
              <w:top w:val="single" w:sz="4" w:space="0" w:color="auto"/>
              <w:left w:val="single" w:sz="4" w:space="0" w:color="auto"/>
              <w:bottom w:val="single" w:sz="4" w:space="0" w:color="auto"/>
              <w:right w:val="single" w:sz="4" w:space="0" w:color="auto"/>
            </w:tcBorders>
            <w:hideMark/>
          </w:tcPr>
          <w:p w14:paraId="07848FE2" w14:textId="35DB84A3" w:rsidR="00264E1C" w:rsidDel="00C26AB4" w:rsidRDefault="00264E1C">
            <w:pPr>
              <w:pStyle w:val="TableEntry"/>
              <w:rPr>
                <w:del w:id="782" w:author="Thompson, Jenny" w:date="2019-11-12T10:50:00Z"/>
              </w:rPr>
            </w:pPr>
            <w:del w:id="783" w:author="Thompson, Jenny" w:date="2019-11-12T10:50:00Z">
              <w:r w:rsidDel="00C26AB4">
                <w:delText>Recall for technical reasons</w:delText>
              </w:r>
            </w:del>
          </w:p>
        </w:tc>
      </w:tr>
      <w:tr w:rsidR="00264E1C" w:rsidDel="00C26AB4" w14:paraId="06FDD736" w14:textId="6AF5A926" w:rsidTr="00264E1C">
        <w:trPr>
          <w:del w:id="784" w:author="Thompson, Jenny" w:date="2019-11-12T10:50:00Z"/>
        </w:trPr>
        <w:tc>
          <w:tcPr>
            <w:tcW w:w="2217" w:type="dxa"/>
            <w:tcBorders>
              <w:top w:val="single" w:sz="4" w:space="0" w:color="auto"/>
              <w:left w:val="single" w:sz="4" w:space="0" w:color="auto"/>
              <w:bottom w:val="single" w:sz="4" w:space="0" w:color="auto"/>
              <w:right w:val="single" w:sz="4" w:space="0" w:color="auto"/>
            </w:tcBorders>
            <w:hideMark/>
          </w:tcPr>
          <w:p w14:paraId="5C3A9C6B" w14:textId="7546C6BE" w:rsidR="00264E1C" w:rsidDel="00C26AB4" w:rsidRDefault="00264E1C">
            <w:pPr>
              <w:pStyle w:val="TableEntry"/>
              <w:rPr>
                <w:del w:id="785" w:author="Thompson, Jenny" w:date="2019-11-12T10:50:00Z"/>
              </w:rPr>
            </w:pPr>
            <w:del w:id="786" w:author="Thompson, Jenny" w:date="2019-11-12T10:50:00Z">
              <w:r w:rsidDel="00C26AB4">
                <w:delText>IHERADTF</w:delText>
              </w:r>
            </w:del>
          </w:p>
        </w:tc>
        <w:tc>
          <w:tcPr>
            <w:tcW w:w="2000" w:type="dxa"/>
            <w:tcBorders>
              <w:top w:val="single" w:sz="4" w:space="0" w:color="auto"/>
              <w:left w:val="single" w:sz="4" w:space="0" w:color="auto"/>
              <w:bottom w:val="single" w:sz="4" w:space="0" w:color="auto"/>
              <w:right w:val="single" w:sz="4" w:space="0" w:color="auto"/>
            </w:tcBorders>
            <w:hideMark/>
          </w:tcPr>
          <w:p w14:paraId="4F8F899D" w14:textId="4C6723B2" w:rsidR="00264E1C" w:rsidDel="00C26AB4" w:rsidRDefault="00264E1C">
            <w:pPr>
              <w:pStyle w:val="TableEntry"/>
              <w:rPr>
                <w:del w:id="787" w:author="Thompson, Jenny" w:date="2019-11-12T10:50:00Z"/>
              </w:rPr>
            </w:pPr>
            <w:del w:id="788" w:author="Thompson, Jenny" w:date="2019-11-12T10:50:00Z">
              <w:r w:rsidDel="00C26AB4">
                <w:delText>MAWF0031</w:delText>
              </w:r>
            </w:del>
          </w:p>
        </w:tc>
        <w:tc>
          <w:tcPr>
            <w:tcW w:w="5359" w:type="dxa"/>
            <w:tcBorders>
              <w:top w:val="single" w:sz="4" w:space="0" w:color="auto"/>
              <w:left w:val="single" w:sz="4" w:space="0" w:color="auto"/>
              <w:bottom w:val="single" w:sz="4" w:space="0" w:color="auto"/>
              <w:right w:val="single" w:sz="4" w:space="0" w:color="auto"/>
            </w:tcBorders>
            <w:hideMark/>
          </w:tcPr>
          <w:p w14:paraId="509F3695" w14:textId="1309685E" w:rsidR="00264E1C" w:rsidDel="00C26AB4" w:rsidRDefault="00264E1C">
            <w:pPr>
              <w:pStyle w:val="TableEntry"/>
              <w:rPr>
                <w:del w:id="789" w:author="Thompson, Jenny" w:date="2019-11-12T10:50:00Z"/>
              </w:rPr>
            </w:pPr>
            <w:del w:id="790" w:author="Thompson, Jenny" w:date="2019-11-12T10:50:00Z">
              <w:r w:rsidDel="00C26AB4">
                <w:delText>Recall for imaging findings</w:delText>
              </w:r>
            </w:del>
          </w:p>
        </w:tc>
      </w:tr>
      <w:tr w:rsidR="00264E1C" w:rsidDel="00C26AB4" w14:paraId="0FD6CD85" w14:textId="1052797A" w:rsidTr="00264E1C">
        <w:trPr>
          <w:del w:id="791" w:author="Thompson, Jenny" w:date="2019-11-12T10:50:00Z"/>
        </w:trPr>
        <w:tc>
          <w:tcPr>
            <w:tcW w:w="2217" w:type="dxa"/>
            <w:tcBorders>
              <w:top w:val="single" w:sz="4" w:space="0" w:color="auto"/>
              <w:left w:val="single" w:sz="4" w:space="0" w:color="auto"/>
              <w:bottom w:val="single" w:sz="4" w:space="0" w:color="auto"/>
              <w:right w:val="single" w:sz="4" w:space="0" w:color="auto"/>
            </w:tcBorders>
            <w:hideMark/>
          </w:tcPr>
          <w:p w14:paraId="5335E75E" w14:textId="25E4E52B" w:rsidR="00264E1C" w:rsidDel="00C26AB4" w:rsidRDefault="00264E1C">
            <w:pPr>
              <w:pStyle w:val="TableEntry"/>
              <w:rPr>
                <w:del w:id="792" w:author="Thompson, Jenny" w:date="2019-11-12T10:50:00Z"/>
              </w:rPr>
            </w:pPr>
            <w:del w:id="793" w:author="Thompson, Jenny" w:date="2019-11-12T10:50:00Z">
              <w:r w:rsidDel="00C26AB4">
                <w:delText>IHERADTF</w:delText>
              </w:r>
            </w:del>
          </w:p>
        </w:tc>
        <w:tc>
          <w:tcPr>
            <w:tcW w:w="2000" w:type="dxa"/>
            <w:tcBorders>
              <w:top w:val="single" w:sz="4" w:space="0" w:color="auto"/>
              <w:left w:val="single" w:sz="4" w:space="0" w:color="auto"/>
              <w:bottom w:val="single" w:sz="4" w:space="0" w:color="auto"/>
              <w:right w:val="single" w:sz="4" w:space="0" w:color="auto"/>
            </w:tcBorders>
            <w:hideMark/>
          </w:tcPr>
          <w:p w14:paraId="55F9D631" w14:textId="65B29C0E" w:rsidR="00264E1C" w:rsidDel="00C26AB4" w:rsidRDefault="00264E1C">
            <w:pPr>
              <w:pStyle w:val="TableEntry"/>
              <w:rPr>
                <w:del w:id="794" w:author="Thompson, Jenny" w:date="2019-11-12T10:50:00Z"/>
              </w:rPr>
            </w:pPr>
            <w:del w:id="795" w:author="Thompson, Jenny" w:date="2019-11-12T10:50:00Z">
              <w:r w:rsidDel="00C26AB4">
                <w:delText>MAWF0032</w:delText>
              </w:r>
            </w:del>
          </w:p>
        </w:tc>
        <w:tc>
          <w:tcPr>
            <w:tcW w:w="5359" w:type="dxa"/>
            <w:tcBorders>
              <w:top w:val="single" w:sz="4" w:space="0" w:color="auto"/>
              <w:left w:val="single" w:sz="4" w:space="0" w:color="auto"/>
              <w:bottom w:val="single" w:sz="4" w:space="0" w:color="auto"/>
              <w:right w:val="single" w:sz="4" w:space="0" w:color="auto"/>
            </w:tcBorders>
            <w:hideMark/>
          </w:tcPr>
          <w:p w14:paraId="6C9AF5DB" w14:textId="6FE070C0" w:rsidR="00264E1C" w:rsidDel="00C26AB4" w:rsidRDefault="00264E1C">
            <w:pPr>
              <w:pStyle w:val="TableEntry"/>
              <w:rPr>
                <w:del w:id="796" w:author="Thompson, Jenny" w:date="2019-11-12T10:50:00Z"/>
              </w:rPr>
            </w:pPr>
            <w:del w:id="797" w:author="Thompson, Jenny" w:date="2019-11-12T10:50:00Z">
              <w:r w:rsidDel="00C26AB4">
                <w:delText>Recall for patient symptoms/ clinical findings</w:delText>
              </w:r>
            </w:del>
          </w:p>
        </w:tc>
      </w:tr>
      <w:tr w:rsidR="00264E1C" w:rsidDel="00C26AB4" w14:paraId="32B44145" w14:textId="6F2745FC" w:rsidTr="00264E1C">
        <w:trPr>
          <w:del w:id="798" w:author="Thompson, Jenny" w:date="2019-11-12T10:50:00Z"/>
        </w:trPr>
        <w:tc>
          <w:tcPr>
            <w:tcW w:w="2217" w:type="dxa"/>
            <w:tcBorders>
              <w:top w:val="single" w:sz="4" w:space="0" w:color="auto"/>
              <w:left w:val="single" w:sz="4" w:space="0" w:color="auto"/>
              <w:bottom w:val="single" w:sz="4" w:space="0" w:color="auto"/>
              <w:right w:val="single" w:sz="4" w:space="0" w:color="auto"/>
            </w:tcBorders>
            <w:hideMark/>
          </w:tcPr>
          <w:p w14:paraId="3E971DA4" w14:textId="0BA77E0F" w:rsidR="00264E1C" w:rsidDel="00C26AB4" w:rsidRDefault="00264E1C">
            <w:pPr>
              <w:pStyle w:val="TableEntry"/>
              <w:rPr>
                <w:del w:id="799" w:author="Thompson, Jenny" w:date="2019-11-12T10:50:00Z"/>
              </w:rPr>
            </w:pPr>
            <w:del w:id="800" w:author="Thompson, Jenny" w:date="2019-11-12T10:50:00Z">
              <w:r w:rsidDel="00C26AB4">
                <w:delText>DCM</w:delText>
              </w:r>
            </w:del>
          </w:p>
        </w:tc>
        <w:tc>
          <w:tcPr>
            <w:tcW w:w="2000" w:type="dxa"/>
            <w:tcBorders>
              <w:top w:val="single" w:sz="4" w:space="0" w:color="auto"/>
              <w:left w:val="single" w:sz="4" w:space="0" w:color="auto"/>
              <w:bottom w:val="single" w:sz="4" w:space="0" w:color="auto"/>
              <w:right w:val="single" w:sz="4" w:space="0" w:color="auto"/>
            </w:tcBorders>
            <w:hideMark/>
          </w:tcPr>
          <w:p w14:paraId="4658EA81" w14:textId="77BBF1A5" w:rsidR="00264E1C" w:rsidDel="00C26AB4" w:rsidRDefault="00264E1C">
            <w:pPr>
              <w:pStyle w:val="TableEntry"/>
              <w:rPr>
                <w:del w:id="801" w:author="Thompson, Jenny" w:date="2019-11-12T10:50:00Z"/>
              </w:rPr>
            </w:pPr>
            <w:del w:id="802" w:author="Thompson, Jenny" w:date="2019-11-12T10:50:00Z">
              <w:r w:rsidDel="00C26AB4">
                <w:delText>111416</w:delText>
              </w:r>
            </w:del>
          </w:p>
        </w:tc>
        <w:tc>
          <w:tcPr>
            <w:tcW w:w="5359" w:type="dxa"/>
            <w:tcBorders>
              <w:top w:val="single" w:sz="4" w:space="0" w:color="auto"/>
              <w:left w:val="single" w:sz="4" w:space="0" w:color="auto"/>
              <w:bottom w:val="single" w:sz="4" w:space="0" w:color="auto"/>
              <w:right w:val="single" w:sz="4" w:space="0" w:color="auto"/>
            </w:tcBorders>
            <w:hideMark/>
          </w:tcPr>
          <w:p w14:paraId="5C292D1B" w14:textId="25169A39" w:rsidR="00264E1C" w:rsidDel="00C26AB4" w:rsidRDefault="00264E1C">
            <w:pPr>
              <w:pStyle w:val="TableEntry"/>
              <w:rPr>
                <w:del w:id="803" w:author="Thompson, Jenny" w:date="2019-11-12T10:50:00Z"/>
              </w:rPr>
            </w:pPr>
            <w:del w:id="804" w:author="Thompson, Jenny" w:date="2019-11-12T10:50:00Z">
              <w:r w:rsidDel="00C26AB4">
                <w:delText>Follow-up at short interval from prior study</w:delText>
              </w:r>
            </w:del>
          </w:p>
        </w:tc>
      </w:tr>
      <w:tr w:rsidR="00264E1C" w:rsidDel="00C26AB4" w14:paraId="2A6DB023" w14:textId="0793FD58" w:rsidTr="00264E1C">
        <w:trPr>
          <w:del w:id="805" w:author="Thompson, Jenny" w:date="2019-11-12T10:50:00Z"/>
        </w:trPr>
        <w:tc>
          <w:tcPr>
            <w:tcW w:w="2217" w:type="dxa"/>
            <w:tcBorders>
              <w:top w:val="single" w:sz="4" w:space="0" w:color="auto"/>
              <w:left w:val="single" w:sz="4" w:space="0" w:color="auto"/>
              <w:bottom w:val="single" w:sz="4" w:space="0" w:color="auto"/>
              <w:right w:val="single" w:sz="4" w:space="0" w:color="auto"/>
            </w:tcBorders>
            <w:hideMark/>
          </w:tcPr>
          <w:p w14:paraId="4838D373" w14:textId="446F5A34" w:rsidR="00264E1C" w:rsidDel="00C26AB4" w:rsidRDefault="00264E1C">
            <w:pPr>
              <w:pStyle w:val="TableEntry"/>
              <w:rPr>
                <w:del w:id="806" w:author="Thompson, Jenny" w:date="2019-11-12T10:50:00Z"/>
              </w:rPr>
            </w:pPr>
            <w:del w:id="807" w:author="Thompson, Jenny" w:date="2019-11-12T10:50:00Z">
              <w:r w:rsidDel="00C26AB4">
                <w:delText>SRT</w:delText>
              </w:r>
            </w:del>
          </w:p>
        </w:tc>
        <w:tc>
          <w:tcPr>
            <w:tcW w:w="2000" w:type="dxa"/>
            <w:tcBorders>
              <w:top w:val="single" w:sz="4" w:space="0" w:color="auto"/>
              <w:left w:val="single" w:sz="4" w:space="0" w:color="auto"/>
              <w:bottom w:val="single" w:sz="4" w:space="0" w:color="auto"/>
              <w:right w:val="single" w:sz="4" w:space="0" w:color="auto"/>
            </w:tcBorders>
            <w:hideMark/>
          </w:tcPr>
          <w:p w14:paraId="4714C562" w14:textId="196CEF45" w:rsidR="00264E1C" w:rsidDel="00C26AB4" w:rsidRDefault="00264E1C">
            <w:pPr>
              <w:pStyle w:val="TableEntry"/>
              <w:rPr>
                <w:del w:id="808" w:author="Thompson, Jenny" w:date="2019-11-12T10:50:00Z"/>
              </w:rPr>
            </w:pPr>
            <w:del w:id="809" w:author="Thompson, Jenny" w:date="2019-11-12T10:50:00Z">
              <w:r w:rsidDel="00C26AB4">
                <w:delText>R-42453</w:delText>
              </w:r>
            </w:del>
          </w:p>
        </w:tc>
        <w:tc>
          <w:tcPr>
            <w:tcW w:w="5359" w:type="dxa"/>
            <w:tcBorders>
              <w:top w:val="single" w:sz="4" w:space="0" w:color="auto"/>
              <w:left w:val="single" w:sz="4" w:space="0" w:color="auto"/>
              <w:bottom w:val="single" w:sz="4" w:space="0" w:color="auto"/>
              <w:right w:val="single" w:sz="4" w:space="0" w:color="auto"/>
            </w:tcBorders>
            <w:hideMark/>
          </w:tcPr>
          <w:p w14:paraId="02E51BF1" w14:textId="16243F10" w:rsidR="00264E1C" w:rsidDel="00C26AB4" w:rsidRDefault="00264E1C">
            <w:pPr>
              <w:pStyle w:val="TableEntry"/>
              <w:rPr>
                <w:del w:id="810" w:author="Thompson, Jenny" w:date="2019-11-12T10:50:00Z"/>
              </w:rPr>
            </w:pPr>
            <w:del w:id="811" w:author="Thompson, Jenny" w:date="2019-11-12T10:50:00Z">
              <w:r w:rsidDel="00C26AB4">
                <w:delText>Screening (Note 1)</w:delText>
              </w:r>
            </w:del>
          </w:p>
        </w:tc>
      </w:tr>
      <w:tr w:rsidR="00264E1C" w:rsidDel="00C26AB4" w14:paraId="5B1CA22E" w14:textId="57AC99D1" w:rsidTr="00264E1C">
        <w:trPr>
          <w:del w:id="812" w:author="Thompson, Jenny" w:date="2019-11-12T10:50:00Z"/>
        </w:trPr>
        <w:tc>
          <w:tcPr>
            <w:tcW w:w="2217" w:type="dxa"/>
            <w:tcBorders>
              <w:top w:val="single" w:sz="4" w:space="0" w:color="auto"/>
              <w:left w:val="single" w:sz="4" w:space="0" w:color="auto"/>
              <w:bottom w:val="single" w:sz="4" w:space="0" w:color="auto"/>
              <w:right w:val="single" w:sz="4" w:space="0" w:color="auto"/>
            </w:tcBorders>
            <w:hideMark/>
          </w:tcPr>
          <w:p w14:paraId="4D0B0269" w14:textId="42CA87BE" w:rsidR="00264E1C" w:rsidDel="00C26AB4" w:rsidRDefault="00264E1C">
            <w:pPr>
              <w:pStyle w:val="TableEntry"/>
              <w:rPr>
                <w:del w:id="813" w:author="Thompson, Jenny" w:date="2019-11-12T10:50:00Z"/>
              </w:rPr>
            </w:pPr>
            <w:del w:id="814" w:author="Thompson, Jenny" w:date="2019-11-12T10:50:00Z">
              <w:r w:rsidDel="00C26AB4">
                <w:delText>SRT</w:delText>
              </w:r>
            </w:del>
          </w:p>
        </w:tc>
        <w:tc>
          <w:tcPr>
            <w:tcW w:w="2000" w:type="dxa"/>
            <w:tcBorders>
              <w:top w:val="single" w:sz="4" w:space="0" w:color="auto"/>
              <w:left w:val="single" w:sz="4" w:space="0" w:color="auto"/>
              <w:bottom w:val="single" w:sz="4" w:space="0" w:color="auto"/>
              <w:right w:val="single" w:sz="4" w:space="0" w:color="auto"/>
            </w:tcBorders>
            <w:hideMark/>
          </w:tcPr>
          <w:p w14:paraId="3A6862DE" w14:textId="4A370287" w:rsidR="00264E1C" w:rsidDel="00C26AB4" w:rsidRDefault="00264E1C">
            <w:pPr>
              <w:pStyle w:val="TableEntry"/>
              <w:rPr>
                <w:del w:id="815" w:author="Thompson, Jenny" w:date="2019-11-12T10:50:00Z"/>
              </w:rPr>
            </w:pPr>
            <w:del w:id="816" w:author="Thompson, Jenny" w:date="2019-11-12T10:50:00Z">
              <w:r w:rsidDel="00C26AB4">
                <w:delText>R-408C3</w:delText>
              </w:r>
            </w:del>
          </w:p>
        </w:tc>
        <w:tc>
          <w:tcPr>
            <w:tcW w:w="5359" w:type="dxa"/>
            <w:tcBorders>
              <w:top w:val="single" w:sz="4" w:space="0" w:color="auto"/>
              <w:left w:val="single" w:sz="4" w:space="0" w:color="auto"/>
              <w:bottom w:val="single" w:sz="4" w:space="0" w:color="auto"/>
              <w:right w:val="single" w:sz="4" w:space="0" w:color="auto"/>
            </w:tcBorders>
            <w:hideMark/>
          </w:tcPr>
          <w:p w14:paraId="51A5A7A1" w14:textId="3E7989EA" w:rsidR="00264E1C" w:rsidDel="00C26AB4" w:rsidRDefault="00264E1C">
            <w:pPr>
              <w:pStyle w:val="TableEntry"/>
              <w:rPr>
                <w:del w:id="817" w:author="Thompson, Jenny" w:date="2019-11-12T10:50:00Z"/>
              </w:rPr>
            </w:pPr>
            <w:del w:id="818" w:author="Thompson, Jenny" w:date="2019-11-12T10:50:00Z">
              <w:r w:rsidDel="00C26AB4">
                <w:delText>Diagnostic (Note 1)</w:delText>
              </w:r>
            </w:del>
          </w:p>
        </w:tc>
      </w:tr>
      <w:tr w:rsidR="00264E1C" w:rsidDel="00C26AB4" w14:paraId="275B9EBA" w14:textId="55769A38" w:rsidTr="00264E1C">
        <w:trPr>
          <w:del w:id="819" w:author="Thompson, Jenny" w:date="2019-11-12T10:50:00Z"/>
        </w:trPr>
        <w:tc>
          <w:tcPr>
            <w:tcW w:w="2217" w:type="dxa"/>
            <w:tcBorders>
              <w:top w:val="single" w:sz="4" w:space="0" w:color="auto"/>
              <w:left w:val="single" w:sz="4" w:space="0" w:color="auto"/>
              <w:bottom w:val="single" w:sz="4" w:space="0" w:color="auto"/>
              <w:right w:val="single" w:sz="4" w:space="0" w:color="auto"/>
            </w:tcBorders>
            <w:hideMark/>
          </w:tcPr>
          <w:p w14:paraId="74869E9E" w14:textId="75473765" w:rsidR="00264E1C" w:rsidDel="00C26AB4" w:rsidRDefault="00264E1C">
            <w:pPr>
              <w:pStyle w:val="TableEntry"/>
              <w:rPr>
                <w:del w:id="820" w:author="Thompson, Jenny" w:date="2019-11-12T10:50:00Z"/>
              </w:rPr>
            </w:pPr>
            <w:del w:id="821" w:author="Thompson, Jenny" w:date="2019-11-12T10:50:00Z">
              <w:r w:rsidDel="00C26AB4">
                <w:delText>SRT</w:delText>
              </w:r>
            </w:del>
          </w:p>
        </w:tc>
        <w:tc>
          <w:tcPr>
            <w:tcW w:w="2000" w:type="dxa"/>
            <w:tcBorders>
              <w:top w:val="single" w:sz="4" w:space="0" w:color="auto"/>
              <w:left w:val="single" w:sz="4" w:space="0" w:color="auto"/>
              <w:bottom w:val="single" w:sz="4" w:space="0" w:color="auto"/>
              <w:right w:val="single" w:sz="4" w:space="0" w:color="auto"/>
            </w:tcBorders>
            <w:hideMark/>
          </w:tcPr>
          <w:p w14:paraId="6B80006B" w14:textId="51F8D786" w:rsidR="00264E1C" w:rsidDel="00C26AB4" w:rsidRDefault="00264E1C">
            <w:pPr>
              <w:pStyle w:val="TableEntry"/>
              <w:rPr>
                <w:del w:id="822" w:author="Thompson, Jenny" w:date="2019-11-12T10:50:00Z"/>
              </w:rPr>
            </w:pPr>
            <w:del w:id="823" w:author="Thompson, Jenny" w:date="2019-11-12T10:50:00Z">
              <w:r w:rsidDel="00C26AB4">
                <w:delText>A-04010</w:delText>
              </w:r>
            </w:del>
          </w:p>
        </w:tc>
        <w:tc>
          <w:tcPr>
            <w:tcW w:w="5359" w:type="dxa"/>
            <w:tcBorders>
              <w:top w:val="single" w:sz="4" w:space="0" w:color="auto"/>
              <w:left w:val="single" w:sz="4" w:space="0" w:color="auto"/>
              <w:bottom w:val="single" w:sz="4" w:space="0" w:color="auto"/>
              <w:right w:val="single" w:sz="4" w:space="0" w:color="auto"/>
            </w:tcBorders>
            <w:hideMark/>
          </w:tcPr>
          <w:p w14:paraId="289CEDCD" w14:textId="5505AACF" w:rsidR="00264E1C" w:rsidDel="00C26AB4" w:rsidRDefault="00264E1C">
            <w:pPr>
              <w:pStyle w:val="TableEntry"/>
              <w:rPr>
                <w:del w:id="824" w:author="Thompson, Jenny" w:date="2019-11-12T10:50:00Z"/>
              </w:rPr>
            </w:pPr>
            <w:del w:id="825" w:author="Thompson, Jenny" w:date="2019-11-12T10:50:00Z">
              <w:r w:rsidDel="00C26AB4">
                <w:delText>Implant (Note 1)</w:delText>
              </w:r>
            </w:del>
          </w:p>
        </w:tc>
      </w:tr>
    </w:tbl>
    <w:p w14:paraId="00E50377" w14:textId="5C0C3F48" w:rsidR="00264E1C" w:rsidDel="00C26AB4" w:rsidRDefault="00264E1C" w:rsidP="00264E1C">
      <w:pPr>
        <w:pStyle w:val="Note"/>
        <w:rPr>
          <w:del w:id="826" w:author="Thompson, Jenny" w:date="2019-11-12T10:50:00Z"/>
        </w:rPr>
      </w:pPr>
      <w:del w:id="827" w:author="Thompson, Jenny" w:date="2019-11-12T10:50:00Z">
        <w:r w:rsidDel="00C26AB4">
          <w:lastRenderedPageBreak/>
          <w:delText>Note 1: These code values originate from DICOM CID 6061 (see DICOM PS 3.16 and RAD TF-2: 4.5-6).</w:delText>
        </w:r>
      </w:del>
    </w:p>
    <w:p w14:paraId="6CC2A10D" w14:textId="5CE49AC6" w:rsidR="00264E1C" w:rsidDel="00C26AB4" w:rsidRDefault="00264E1C" w:rsidP="00264E1C">
      <w:pPr>
        <w:pStyle w:val="BodyText"/>
        <w:rPr>
          <w:del w:id="828" w:author="Thompson, Jenny" w:date="2019-11-12T10:50:00Z"/>
        </w:rPr>
      </w:pPr>
    </w:p>
    <w:p w14:paraId="01A9721A" w14:textId="68CB0139" w:rsidR="00264E1C" w:rsidDel="00C26AB4" w:rsidRDefault="00264E1C" w:rsidP="00264E1C">
      <w:pPr>
        <w:pStyle w:val="Heading4"/>
        <w:numPr>
          <w:ilvl w:val="0"/>
          <w:numId w:val="0"/>
        </w:numPr>
        <w:tabs>
          <w:tab w:val="left" w:pos="720"/>
        </w:tabs>
        <w:rPr>
          <w:del w:id="829" w:author="Thompson, Jenny" w:date="2019-11-12T10:50:00Z"/>
          <w:noProof w:val="0"/>
        </w:rPr>
      </w:pPr>
      <w:del w:id="830" w:author="Thompson, Jenny" w:date="2019-11-12T10:50:00Z">
        <w:r w:rsidDel="00C26AB4">
          <w:rPr>
            <w:noProof w:val="0"/>
          </w:rPr>
          <w:delText>X.3.2.5 Distributing Value Sets from SDOs and other master sources</w:delText>
        </w:r>
      </w:del>
    </w:p>
    <w:p w14:paraId="5C8B108E" w14:textId="3D024506" w:rsidR="00264E1C" w:rsidDel="00C26AB4" w:rsidRDefault="00264E1C" w:rsidP="00264E1C">
      <w:pPr>
        <w:pStyle w:val="BodyText"/>
        <w:rPr>
          <w:del w:id="831" w:author="Thompson, Jenny" w:date="2019-11-12T10:50:00Z"/>
        </w:rPr>
      </w:pPr>
      <w:del w:id="832" w:author="Thompson, Jenny" w:date="2019-11-12T10:50:00Z">
        <w:r w:rsidDel="00C26AB4">
          <w:delTex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delText>
        </w:r>
      </w:del>
    </w:p>
    <w:p w14:paraId="5E0711DE" w14:textId="311A5A46" w:rsidR="00264E1C" w:rsidDel="00C26AB4" w:rsidRDefault="00264E1C" w:rsidP="00264E1C">
      <w:pPr>
        <w:pStyle w:val="BodyText"/>
        <w:rPr>
          <w:del w:id="833" w:author="Thompson, Jenny" w:date="2019-11-12T10:50:00Z"/>
        </w:rPr>
      </w:pPr>
      <w:del w:id="834" w:author="Thompson, Jenny" w:date="2019-11-12T10:50:00Z">
        <w:r w:rsidDel="00C26AB4">
          <w:delText>At the top of this diagram, the value set consumers retrieve values sets from a master value set repository that they need for particular purposes. This could be done with the [</w:delText>
        </w:r>
        <w:r w:rsidR="001F257A" w:rsidDel="00C26AB4">
          <w:delText>ITI-XX</w:delText>
        </w:r>
        <w:r w:rsidDel="00C26AB4">
          <w:delText>]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ITI-60] retrieve multiple value sets transaction.</w:delText>
        </w:r>
      </w:del>
    </w:p>
    <w:p w14:paraId="504567BC" w14:textId="538C6E24" w:rsidR="00264E1C" w:rsidDel="00C26AB4" w:rsidRDefault="00264E1C" w:rsidP="00264E1C">
      <w:pPr>
        <w:pStyle w:val="BodyText"/>
        <w:rPr>
          <w:del w:id="835" w:author="Thompson, Jenny" w:date="2019-11-12T10:50:00Z"/>
        </w:rPr>
      </w:pPr>
      <w:del w:id="836" w:author="Thompson, Jenny" w:date="2019-11-12T10:50:00Z">
        <w:r w:rsidDel="00C26AB4">
          <w:delTex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delText>
        </w:r>
      </w:del>
    </w:p>
    <w:p w14:paraId="7C0E020D" w14:textId="6F90E381" w:rsidR="00F47A33" w:rsidRPr="005E7AA0" w:rsidDel="00C26AB4" w:rsidRDefault="00264E1C" w:rsidP="00D841D2">
      <w:pPr>
        <w:pStyle w:val="BodyText"/>
        <w:rPr>
          <w:del w:id="837" w:author="Thompson, Jenny" w:date="2019-11-12T10:50:00Z"/>
        </w:rPr>
      </w:pPr>
      <w:del w:id="838" w:author="Thompson, Jenny" w:date="2019-11-12T10:50:00Z">
        <w:r w:rsidDel="00C26AB4">
          <w:delTex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w:delText>
        </w:r>
      </w:del>
    </w:p>
    <w:p w14:paraId="79EA797B" w14:textId="19AB6799" w:rsidR="00264E1C" w:rsidRDefault="00264E1C" w:rsidP="00264E1C">
      <w:r>
        <w:rPr>
          <w:noProof/>
        </w:rPr>
        <mc:AlternateContent>
          <mc:Choice Requires="wpg">
            <w:drawing>
              <wp:inline distT="0" distB="0" distL="0" distR="0" wp14:anchorId="08B9F006" wp14:editId="157A8E22">
                <wp:extent cx="5334000" cy="6569740"/>
                <wp:effectExtent l="0" t="0" r="12700" b="0"/>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69740"/>
                          <a:chOff x="1524" y="23622"/>
                          <a:chExt cx="53340" cy="65696"/>
                        </a:xfrm>
                      </wpg:grpSpPr>
                      <pic:pic xmlns:pic="http://schemas.openxmlformats.org/drawingml/2006/picture">
                        <pic:nvPicPr>
                          <pic:cNvPr id="14" name="Picture 8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8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Picture 9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 name="Picture 9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9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19"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14B2C325" w14:textId="77777777" w:rsidR="00260C4B" w:rsidRDefault="00260C4B" w:rsidP="00264E1C">
                              <w:pPr>
                                <w:pStyle w:val="NormalWeb"/>
                                <w:spacing w:before="0"/>
                                <w:jc w:val="center"/>
                              </w:pPr>
                              <w:r>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20"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60B2235F" w14:textId="77777777" w:rsidR="00260C4B" w:rsidRDefault="00260C4B" w:rsidP="00264E1C">
                              <w:pPr>
                                <w:pStyle w:val="NormalWeb"/>
                                <w:spacing w:before="0"/>
                                <w:jc w:val="center"/>
                              </w:pPr>
                              <w:r>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21"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0AE8EDD2" w14:textId="77777777" w:rsidR="00260C4B" w:rsidRDefault="00260C4B" w:rsidP="00264E1C">
                              <w:pPr>
                                <w:pStyle w:val="NormalWeb"/>
                                <w:spacing w:before="0"/>
                                <w:jc w:val="center"/>
                              </w:pPr>
                              <w:r>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22"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a14="http://schemas.microsoft.com/office/drawing/2010/main">
                                <a:solidFill>
                                  <a:srgbClr val="FFFFFF"/>
                                </a:solidFill>
                              </a14:hiddenFill>
                            </a:ext>
                          </a:extLst>
                        </wps:spPr>
                        <wps:txbx>
                          <w:txbxContent>
                            <w:p w14:paraId="6483F896" w14:textId="77777777" w:rsidR="00260C4B" w:rsidRDefault="00260C4B" w:rsidP="00264E1C">
                              <w:pPr>
                                <w:pStyle w:val="NormalWeb"/>
                                <w:spacing w:before="0"/>
                                <w:jc w:val="center"/>
                              </w:pPr>
                              <w:r>
                                <w:rPr>
                                  <w:rFonts w:ascii="Calibri" w:hAnsi="Calibri"/>
                                  <w:b/>
                                  <w:bCs/>
                                  <w:color w:val="000000"/>
                                  <w:kern w:val="24"/>
                                </w:rPr>
                                <w:t>Master VS* Repository</w:t>
                              </w:r>
                            </w:p>
                            <w:p w14:paraId="35E48A61" w14:textId="77777777" w:rsidR="00260C4B" w:rsidRDefault="00260C4B" w:rsidP="00264E1C">
                              <w:pPr>
                                <w:pStyle w:val="NormalWeb"/>
                                <w:spacing w:before="0"/>
                                <w:jc w:val="center"/>
                              </w:pPr>
                              <w:r>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23" name="Picture 9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9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 name="Picture 9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26" name="Straight Arrow Connector 100"/>
                        <wps:cNvCnPr>
                          <a:cxnSpLocks noChangeShapeType="1"/>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7" name="Straight Arrow Connector 101"/>
                        <wps:cNvCnPr>
                          <a:cxnSpLocks noChangeShapeType="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8" name="Straight Arrow Connector 102"/>
                        <wps:cNvCnPr>
                          <a:cxnSpLocks noChangeShapeType="1"/>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9" name="Straight Arrow Connector 103"/>
                        <wps:cNvCnPr>
                          <a:cxnSpLocks noChangeShapeType="1"/>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Arrow Connector 104"/>
                        <wps:cNvCnPr>
                          <a:cxnSpLocks noChangeShapeType="1"/>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105"/>
                        <wps:cNvCnPr>
                          <a:cxnSpLocks noChangeShapeType="1"/>
                        </wps:cNvCnPr>
                        <wps:spPr bwMode="auto">
                          <a:xfrm>
                            <a:off x="17526" y="64770"/>
                            <a:ext cx="3352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4" name="Straight Connector 106"/>
                        <wps:cNvCnPr>
                          <a:cxnSpLocks noChangeShapeType="1"/>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5" name="Straight Connector 107"/>
                        <wps:cNvCnPr>
                          <a:cxnSpLocks noChangeShapeType="1"/>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7" name="Straight Connector 108"/>
                        <wps:cNvCnPr>
                          <a:cxnSpLocks noChangeShapeType="1"/>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9" name="Straight Arrow Connector 109"/>
                        <wps:cNvCnPr>
                          <a:cxnSpLocks noChangeShapeType="1"/>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60" name="Straight Arrow Connector 110"/>
                        <wps:cNvCnPr>
                          <a:cxnSpLocks noChangeShapeType="1"/>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Box 49"/>
                        <wps:cNvSpPr txBox="1">
                          <a:spLocks noChangeArrowheads="1"/>
                        </wps:cNvSpPr>
                        <wps:spPr bwMode="auto">
                          <a:xfrm>
                            <a:off x="35814" y="51809"/>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F3AC6" w14:textId="77777777" w:rsidR="00260C4B" w:rsidRDefault="00260C4B" w:rsidP="00264E1C">
                              <w:pPr>
                                <w:pStyle w:val="NormalWeb"/>
                                <w:spacing w:before="0"/>
                                <w:jc w:val="center"/>
                              </w:pPr>
                              <w:r>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62" name="Straight Arrow Connector 112"/>
                        <wps:cNvCnPr>
                          <a:cxnSpLocks noChangeShapeType="1"/>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3" name="Straight Arrow Connector 113"/>
                        <wps:cNvCnPr>
                          <a:cxnSpLocks noChangeShapeType="1"/>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4" name="Straight Arrow Connector 114"/>
                        <wps:cNvCnPr>
                          <a:cxnSpLocks noChangeShapeType="1"/>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5" name="TextBox 54"/>
                        <wps:cNvSpPr txBox="1">
                          <a:spLocks noChangeArrowheads="1"/>
                        </wps:cNvSpPr>
                        <wps:spPr bwMode="auto">
                          <a:xfrm>
                            <a:off x="18288" y="60191"/>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84E11" w14:textId="77777777" w:rsidR="00260C4B" w:rsidRDefault="00260C4B" w:rsidP="00264E1C">
                              <w:pPr>
                                <w:pStyle w:val="NormalWeb"/>
                                <w:spacing w:before="0"/>
                                <w:jc w:val="center"/>
                              </w:pPr>
                              <w:r>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66" name="TextBox 55"/>
                        <wps:cNvSpPr txBox="1">
                          <a:spLocks noChangeArrowheads="1"/>
                        </wps:cNvSpPr>
                        <wps:spPr bwMode="auto">
                          <a:xfrm>
                            <a:off x="37338" y="59429"/>
                            <a:ext cx="13716" cy="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322C8" w14:textId="77777777" w:rsidR="00260C4B" w:rsidRDefault="00260C4B" w:rsidP="00264E1C">
                              <w:pPr>
                                <w:pStyle w:val="NormalWeb"/>
                                <w:spacing w:before="0"/>
                                <w:jc w:val="center"/>
                              </w:pPr>
                              <w:r>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67" name="TextBox 56"/>
                        <wps:cNvSpPr txBox="1">
                          <a:spLocks noChangeArrowheads="1"/>
                        </wps:cNvSpPr>
                        <wps:spPr bwMode="auto">
                          <a:xfrm>
                            <a:off x="1524" y="24384"/>
                            <a:ext cx="19812" cy="16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FC110" w14:textId="77777777" w:rsidR="00260C4B" w:rsidRDefault="00260C4B" w:rsidP="00264E1C">
                              <w:pPr>
                                <w:pStyle w:val="NormalWeb"/>
                                <w:spacing w:before="0"/>
                              </w:pPr>
                              <w:r>
                                <w:rPr>
                                  <w:rFonts w:ascii="Calibri" w:hAnsi="Calibri"/>
                                  <w:b/>
                                  <w:bCs/>
                                  <w:color w:val="000000"/>
                                  <w:kern w:val="24"/>
                                  <w:sz w:val="22"/>
                                  <w:szCs w:val="22"/>
                                  <w:u w:val="single"/>
                                </w:rPr>
                                <w:t>Value Set Consumers</w:t>
                              </w:r>
                            </w:p>
                            <w:p w14:paraId="118E431B" w14:textId="77777777" w:rsidR="00260C4B" w:rsidRDefault="00260C4B"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260C4B" w:rsidRDefault="00260C4B"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260C4B" w:rsidRDefault="00260C4B" w:rsidP="00264E1C">
                              <w:pPr>
                                <w:pStyle w:val="NormalWeb"/>
                                <w:spacing w:before="0"/>
                                <w:ind w:left="360" w:hanging="360"/>
                                <w:rPr>
                                  <w:rFonts w:eastAsia="MS ??"/>
                                </w:rPr>
                              </w:pPr>
                              <w:r>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68" name="TextBox 57"/>
                        <wps:cNvSpPr txBox="1">
                          <a:spLocks noChangeArrowheads="1"/>
                        </wps:cNvSpPr>
                        <wps:spPr bwMode="auto">
                          <a:xfrm>
                            <a:off x="6096" y="86854"/>
                            <a:ext cx="2209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6AC4F" w14:textId="77777777" w:rsidR="00260C4B" w:rsidRDefault="00260C4B" w:rsidP="00264E1C">
                              <w:pPr>
                                <w:pStyle w:val="NormalWeb"/>
                                <w:spacing w:before="0"/>
                              </w:pPr>
                              <w:r>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69" name="TextBox 61"/>
                        <wps:cNvSpPr txBox="1">
                          <a:spLocks noChangeArrowheads="1"/>
                        </wps:cNvSpPr>
                        <wps:spPr bwMode="auto">
                          <a:xfrm>
                            <a:off x="2286" y="41906"/>
                            <a:ext cx="19812" cy="1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5EC98" w14:textId="77777777" w:rsidR="00260C4B" w:rsidRDefault="00260C4B" w:rsidP="00264E1C">
                              <w:pPr>
                                <w:pStyle w:val="NormalWeb"/>
                                <w:spacing w:before="0"/>
                              </w:pPr>
                              <w:r>
                                <w:rPr>
                                  <w:rFonts w:ascii="Calibri" w:hAnsi="Calibri"/>
                                  <w:b/>
                                  <w:bCs/>
                                  <w:color w:val="000000"/>
                                  <w:kern w:val="24"/>
                                  <w:sz w:val="22"/>
                                  <w:szCs w:val="22"/>
                                  <w:u w:val="single"/>
                                </w:rPr>
                                <w:t>Master VS Repository</w:t>
                              </w:r>
                            </w:p>
                            <w:p w14:paraId="0FD2477B" w14:textId="77777777" w:rsidR="00260C4B" w:rsidRDefault="00260C4B"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260C4B" w:rsidRDefault="00260C4B"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70" name="TextBox 62"/>
                        <wps:cNvSpPr txBox="1">
                          <a:spLocks noChangeArrowheads="1"/>
                        </wps:cNvSpPr>
                        <wps:spPr bwMode="auto">
                          <a:xfrm>
                            <a:off x="1524" y="51809"/>
                            <a:ext cx="19812" cy="1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F8A7F" w14:textId="77777777" w:rsidR="00260C4B" w:rsidRDefault="00260C4B" w:rsidP="00264E1C">
                              <w:pPr>
                                <w:pStyle w:val="NormalWeb"/>
                                <w:spacing w:before="0"/>
                              </w:pPr>
                              <w:r>
                                <w:rPr>
                                  <w:rFonts w:ascii="Calibri" w:hAnsi="Calibri"/>
                                  <w:b/>
                                  <w:bCs/>
                                  <w:color w:val="000000"/>
                                  <w:kern w:val="24"/>
                                  <w:sz w:val="22"/>
                                  <w:szCs w:val="22"/>
                                  <w:u w:val="single"/>
                                </w:rPr>
                                <w:t>Governance Committee</w:t>
                              </w:r>
                            </w:p>
                            <w:p w14:paraId="4AF106AC" w14:textId="77777777" w:rsidR="00260C4B" w:rsidRDefault="00260C4B"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260C4B" w:rsidRDefault="00260C4B"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260C4B" w:rsidRDefault="00260C4B" w:rsidP="00264E1C">
                              <w:pPr>
                                <w:pStyle w:val="ListParagraph"/>
                                <w:numPr>
                                  <w:ilvl w:val="0"/>
                                  <w:numId w:val="31"/>
                                </w:numPr>
                                <w:spacing w:before="0"/>
                                <w:rPr>
                                  <w:sz w:val="20"/>
                                </w:rPr>
                              </w:pPr>
                              <w:r>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71" name="TextBox 64"/>
                        <wps:cNvSpPr txBox="1">
                          <a:spLocks noChangeArrowheads="1"/>
                        </wps:cNvSpPr>
                        <wps:spPr bwMode="auto">
                          <a:xfrm>
                            <a:off x="2286" y="63237"/>
                            <a:ext cx="19812"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06D16" w14:textId="77777777" w:rsidR="00260C4B" w:rsidRDefault="00260C4B" w:rsidP="00264E1C">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08B9F006" id="Group 13" o:spid="_x0000_s1054" style="width:420pt;height:517.3pt;mso-position-horizontal-relative:char;mso-position-vertical-relative:line" coordorigin="1524,23622" coordsize="53340,65696"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">
                <v:shape id="Picture 87" o:spid="_x0000_s1055" type="#_x0000_t75" style="position:absolute;left:30480;top:54864;width:7429;height:66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">
                  <v:imagedata r:id="rId47" o:title=""/>
                </v:shape>
                <v:shape id="Picture 89" o:spid="_x0000_s1056" type="#_x0000_t75" style="position:absolute;left:20574;top:24384;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">
                  <v:imagedata r:id="rId48" o:title=""/>
                </v:shape>
                <v:shape id="Picture 90" o:spid="_x0000_s1057" type="#_x0000_t75" style="position:absolute;left:1371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">
                  <v:imagedata r:id="rId48" o:title=""/>
                </v:shape>
                <v:shape id="Picture 91" o:spid="_x0000_s1058" type="#_x0000_t75" style="position:absolute;left:30480;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">
                  <v:imagedata r:id="rId48" o:title=""/>
                </v:shape>
                <v:shape id="Picture 92" o:spid="_x0000_s1059" type="#_x0000_t75" style="position:absolute;left:4800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">
                  <v:imagedata r:id="rId48"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60" type="#_x0000_t22" style="position:absolute;left:13716;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" filled="f" strokecolor="#243f60" strokeweight="2pt">
                  <v:shadow on="t" color="black" opacity="0" offset="0,4pt"/>
                  <v:textbox>
                    <w:txbxContent>
                      <w:p w14:paraId="14B2C325" w14:textId="77777777" w:rsidR="00260C4B" w:rsidRDefault="00260C4B" w:rsidP="00264E1C">
                        <w:pPr>
                          <w:pStyle w:val="NormalWeb"/>
                          <w:spacing w:before="0"/>
                          <w:jc w:val="center"/>
                        </w:pPr>
                        <w:r>
                          <w:rPr>
                            <w:rFonts w:ascii="Calibri" w:hAnsi="Calibri"/>
                            <w:b/>
                            <w:bCs/>
                            <w:color w:val="000000"/>
                            <w:kern w:val="24"/>
                            <w:sz w:val="20"/>
                          </w:rPr>
                          <w:t>VS Repository (CDC)</w:t>
                        </w:r>
                      </w:p>
                    </w:txbxContent>
                  </v:textbox>
                </v:shape>
                <v:shape id="Can 94" o:spid="_x0000_s1061" type="#_x0000_t22" style="position:absolute;left:30480;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" filled="f" strokecolor="#243f60" strokeweight="2pt">
                  <v:shadow on="t" color="black" opacity="0" offset="0,4pt"/>
                  <v:textbox>
                    <w:txbxContent>
                      <w:p w14:paraId="60B2235F" w14:textId="77777777" w:rsidR="00260C4B" w:rsidRDefault="00260C4B" w:rsidP="00264E1C">
                        <w:pPr>
                          <w:pStyle w:val="NormalWeb"/>
                          <w:spacing w:before="0"/>
                          <w:jc w:val="center"/>
                        </w:pPr>
                        <w:r>
                          <w:rPr>
                            <w:rFonts w:ascii="Calibri" w:hAnsi="Calibri"/>
                            <w:b/>
                            <w:bCs/>
                            <w:color w:val="000000"/>
                            <w:kern w:val="24"/>
                            <w:sz w:val="20"/>
                          </w:rPr>
                          <w:t>VS Repository (FDA)</w:t>
                        </w:r>
                      </w:p>
                    </w:txbxContent>
                  </v:textbox>
                </v:shape>
                <v:shape id="Can 95" o:spid="_x0000_s1062" type="#_x0000_t22" style="position:absolute;left:47244;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" filled="f" strokecolor="#243f60" strokeweight="2pt">
                  <v:shadow on="t" color="black" opacity="0" offset="0,4pt"/>
                  <v:textbox>
                    <w:txbxContent>
                      <w:p w14:paraId="0AE8EDD2" w14:textId="77777777" w:rsidR="00260C4B" w:rsidRDefault="00260C4B" w:rsidP="00264E1C">
                        <w:pPr>
                          <w:pStyle w:val="NormalWeb"/>
                          <w:spacing w:before="0"/>
                          <w:jc w:val="center"/>
                        </w:pPr>
                        <w:r>
                          <w:rPr>
                            <w:rFonts w:ascii="Calibri" w:hAnsi="Calibri"/>
                            <w:b/>
                            <w:bCs/>
                            <w:color w:val="000000"/>
                            <w:kern w:val="24"/>
                            <w:sz w:val="20"/>
                          </w:rPr>
                          <w:t>VS Repository (DICOM)</w:t>
                        </w:r>
                      </w:p>
                    </w:txbxContent>
                  </v:textbox>
                </v:shape>
                <v:shape id="Can 96" o:spid="_x0000_s1063" type="#_x0000_t22" style="position:absolute;left:26670;top:38100;width:14478;height:1371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" filled="f" strokecolor="#243f60" strokeweight="2pt">
                  <v:textbox>
                    <w:txbxContent>
                      <w:p w14:paraId="6483F896" w14:textId="77777777" w:rsidR="00260C4B" w:rsidRDefault="00260C4B" w:rsidP="00264E1C">
                        <w:pPr>
                          <w:pStyle w:val="NormalWeb"/>
                          <w:spacing w:before="0"/>
                          <w:jc w:val="center"/>
                        </w:pPr>
                        <w:r>
                          <w:rPr>
                            <w:rFonts w:ascii="Calibri" w:hAnsi="Calibri"/>
                            <w:b/>
                            <w:bCs/>
                            <w:color w:val="000000"/>
                            <w:kern w:val="24"/>
                          </w:rPr>
                          <w:t>Master VS* Repository</w:t>
                        </w:r>
                      </w:p>
                      <w:p w14:paraId="35E48A61" w14:textId="77777777" w:rsidR="00260C4B" w:rsidRDefault="00260C4B" w:rsidP="00264E1C">
                        <w:pPr>
                          <w:pStyle w:val="NormalWeb"/>
                          <w:spacing w:before="0"/>
                          <w:jc w:val="center"/>
                        </w:pPr>
                        <w:r>
                          <w:rPr>
                            <w:rFonts w:ascii="Calibri" w:hAnsi="Calibri"/>
                            <w:b/>
                            <w:bCs/>
                            <w:color w:val="000000"/>
                            <w:kern w:val="24"/>
                          </w:rPr>
                          <w:t>(Review and Governance)</w:t>
                        </w:r>
                      </w:p>
                    </w:txbxContent>
                  </v:textbox>
                </v:shape>
                <v:shape id="Picture 97" o:spid="_x0000_s1064" type="#_x0000_t75" style="position:absolute;left:2895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">
                  <v:imagedata r:id="rId48" o:title=""/>
                </v:shape>
                <v:shape id="Picture 98" o:spid="_x0000_s1065" type="#_x0000_t75" style="position:absolute;left:3657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">
                  <v:imagedata r:id="rId48" o:title=""/>
                </v:shape>
                <v:shape id="Picture 99" o:spid="_x0000_s1066" type="#_x0000_t75" style="position:absolute;left:4419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">
                  <v:imagedata r:id="rId48" o:title=""/>
                </v:shape>
                <v:shapetype id="_x0000_t32" coordsize="21600,21600" o:spt="32" o:oned="t" path="m,l21600,21600e" filled="f">
                  <v:path arrowok="t" fillok="f" o:connecttype="none"/>
                  <o:lock v:ext="edit" shapetype="t"/>
                </v:shapetype>
                <v:shape id="Straight Arrow Connector 100" o:spid="_x0000_s1067" type="#_x0000_t32" style="position:absolute;left:22479;top:30861;width:9144;height:5334;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" strokeweight="1.25pt">
                  <v:stroke startarrow="open" endarrow="open"/>
                </v:shape>
                <v:shape id="Straight Arrow Connector 101" o:spid="_x0000_s1068" type="#_x0000_t32" style="position:absolute;left:27432;top:32766;width:8382;height:762;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" strokeweight="1.25pt">
                  <v:stroke startarrow="open" endarrow="open"/>
                </v:shape>
                <v:shape id="Straight Arrow Connector 102" o:spid="_x0000_s1069" type="#_x0000_t32" style="position:absolute;left:34290;top:32766;width:9144;height:1524;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" strokeweight="1.25pt">
                  <v:stroke startarrow="open" endarrow="open"/>
                </v:shape>
                <v:shape id="Straight Arrow Connector 103" o:spid="_x0000_s1070" type="#_x0000_t32" style="position:absolute;left:39243;top:30861;width:9906;height:6096;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" strokeweight="1.25pt">
                  <v:stroke startarrow="open" endarrow="open"/>
                </v:shape>
                <v:shape id="Straight Arrow Connector 104" o:spid="_x0000_s1071" type="#_x0000_t32" style="position:absolute;left:33909;top:51813;width:95;height:38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" strokeweight="1.25pt">
                  <v:stroke startarrow="open"/>
                </v:shape>
                <v:line id="Straight Connector 105" o:spid="_x0000_s1072" style="position:absolute;visibility:visible;mso-wrap-style:square" from="17526,64770" to="51054,647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" strokeweight="1.25pt"/>
                <v:line id="Straight Connector 106" o:spid="_x0000_s1073" style="position:absolute;rotation:90;visibility:visible;mso-wrap-style:square" from="15621,66675" to="19431,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" strokeweight="1.25pt"/>
                <v:line id="Straight Connector 107" o:spid="_x0000_s1074" style="position:absolute;rotation:90;visibility:visible;mso-wrap-style:square" from="32385,66675" to="36195,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" strokeweight="1.25pt"/>
                <v:line id="Straight Connector 108" o:spid="_x0000_s1075" style="position:absolute;rotation:90;visibility:visible;mso-wrap-style:square" from="49149,66675" to="52959,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" strokeweight="1.25pt"/>
                <v:shape id="Straight Arrow Connector 109" o:spid="_x0000_s1076" type="#_x0000_t32" style="position:absolute;left:2972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" strokeweight="1.25pt">
                  <v:stroke startarrow="open"/>
                </v:shape>
                <v:shape id="Straight Arrow Connector 110" o:spid="_x0000_s1077" type="#_x0000_t32" style="position:absolute;left:3353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" strokeweight="1.25pt">
                  <v:stroke endarrow="block"/>
                </v:shape>
                <v:shape id="TextBox 49" o:spid="_x0000_s1078" type="#_x0000_t202" style="position:absolute;left:35814;top:51809;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" filled="f" stroked="f">
                  <v:textbox style="mso-fit-shape-to-text:t">
                    <w:txbxContent>
                      <w:p w14:paraId="02DF3AC6" w14:textId="77777777" w:rsidR="00260C4B" w:rsidRDefault="00260C4B" w:rsidP="00264E1C">
                        <w:pPr>
                          <w:pStyle w:val="NormalWeb"/>
                          <w:spacing w:before="0"/>
                          <w:jc w:val="center"/>
                        </w:pPr>
                        <w:r>
                          <w:rPr>
                            <w:rFonts w:ascii="Calibri" w:hAnsi="Calibri"/>
                            <w:b/>
                            <w:bCs/>
                            <w:color w:val="000000"/>
                            <w:kern w:val="24"/>
                            <w:sz w:val="20"/>
                          </w:rPr>
                          <w:t>Approved Vocabulary Updates</w:t>
                        </w:r>
                      </w:p>
                    </w:txbxContent>
                  </v:textbox>
                </v:shape>
                <v:shape id="Straight Arrow Connector 112" o:spid="_x0000_s1079" type="#_x0000_t32" style="position:absolute;left:15383;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" strokeweight="1.25pt">
                  <v:stroke startarrow="open" endarrow="open"/>
                </v:shape>
                <v:shape id="Straight Arrow Connector 113" o:spid="_x0000_s1080" type="#_x0000_t32" style="position:absolute;left:31861;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" strokeweight="1.25pt">
                  <v:stroke startarrow="open" endarrow="open"/>
                </v:shape>
                <v:shape id="Straight Arrow Connector 114" o:spid="_x0000_s1081" type="#_x0000_t32" style="position:absolute;left:49387;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" strokeweight="1.25pt">
                  <v:stroke startarrow="open" endarrow="open"/>
                </v:shape>
                <v:shape id="TextBox 54" o:spid="_x0000_s1082" type="#_x0000_t202" style="position:absolute;left:18288;top:60191;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vHSG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7g71A6A3r7CwAA//8DAFBLAQItABQABgAIAAAAIQDb4fbL7gAAAIUBAAATAAAAAAAAAAAA&#13;&#10;AAAAAAAAAABbQ29udGVudF9UeXBlc10ueG1sUEsBAi0AFAAGAAgAAAAhAFr0LFu/AAAAFQEAAAsA&#13;&#10;AAAAAAAAAAAAAAAAHwEAAF9yZWxzLy5yZWxzUEsBAi0AFAAGAAgAAAAhADa8dIbEAAAA4AAAAA8A&#13;&#10;AAAAAAAAAAAAAAAABwIAAGRycy9kb3ducmV2LnhtbFBLBQYAAAAAAwADALcAAAD4AgAAAAA=&#13;&#10;" filled="f" stroked="f">
                  <v:textbox style="mso-fit-shape-to-text:t">
                    <w:txbxContent>
                      <w:p w14:paraId="16784E11" w14:textId="77777777" w:rsidR="00260C4B" w:rsidRDefault="00260C4B" w:rsidP="00264E1C">
                        <w:pPr>
                          <w:pStyle w:val="NormalWeb"/>
                          <w:spacing w:before="0"/>
                          <w:jc w:val="center"/>
                        </w:pPr>
                        <w:r>
                          <w:rPr>
                            <w:rFonts w:ascii="Calibri" w:hAnsi="Calibri"/>
                            <w:b/>
                            <w:bCs/>
                            <w:color w:val="000000"/>
                            <w:kern w:val="24"/>
                            <w:sz w:val="20"/>
                          </w:rPr>
                          <w:t>Request Vocabulary Updates</w:t>
                        </w:r>
                      </w:p>
                    </w:txbxContent>
                  </v:textbox>
                </v:shape>
                <v:shape id="_x0000_s1083" type="#_x0000_t202" style="position:absolute;left:37338;top:59429;width:13716;height:55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" filled="f" stroked="f">
                  <v:textbox style="mso-fit-shape-to-text:t">
                    <w:txbxContent>
                      <w:p w14:paraId="5A4322C8" w14:textId="77777777" w:rsidR="00260C4B" w:rsidRDefault="00260C4B" w:rsidP="00264E1C">
                        <w:pPr>
                          <w:pStyle w:val="NormalWeb"/>
                          <w:spacing w:before="0"/>
                          <w:jc w:val="center"/>
                        </w:pPr>
                        <w:r>
                          <w:rPr>
                            <w:rFonts w:ascii="Calibri" w:hAnsi="Calibri"/>
                            <w:b/>
                            <w:bCs/>
                            <w:color w:val="000000"/>
                            <w:kern w:val="24"/>
                            <w:sz w:val="20"/>
                          </w:rPr>
                          <w:t>Approved /Rejected Vocabulary Update Notifications</w:t>
                        </w:r>
                      </w:p>
                    </w:txbxContent>
                  </v:textbox>
                </v:shape>
                <v:shape id="TextBox 56" o:spid="_x0000_s1084" type="#_x0000_t202" style="position:absolute;left:1524;top:24384;width:19812;height:165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" filled="f" stroked="f">
                  <v:textbox style="mso-fit-shape-to-text:t">
                    <w:txbxContent>
                      <w:p w14:paraId="20AFC110" w14:textId="77777777" w:rsidR="00260C4B" w:rsidRDefault="00260C4B" w:rsidP="00264E1C">
                        <w:pPr>
                          <w:pStyle w:val="NormalWeb"/>
                          <w:spacing w:before="0"/>
                        </w:pPr>
                        <w:r>
                          <w:rPr>
                            <w:rFonts w:ascii="Calibri" w:hAnsi="Calibri"/>
                            <w:b/>
                            <w:bCs/>
                            <w:color w:val="000000"/>
                            <w:kern w:val="24"/>
                            <w:sz w:val="22"/>
                            <w:szCs w:val="22"/>
                            <w:u w:val="single"/>
                          </w:rPr>
                          <w:t>Value Set Consumers</w:t>
                        </w:r>
                      </w:p>
                      <w:p w14:paraId="118E431B" w14:textId="77777777" w:rsidR="00260C4B" w:rsidRDefault="00260C4B"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260C4B" w:rsidRDefault="00260C4B"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260C4B" w:rsidRDefault="00260C4B"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260C4B" w:rsidRDefault="00260C4B" w:rsidP="00264E1C">
                        <w:pPr>
                          <w:pStyle w:val="NormalWeb"/>
                          <w:spacing w:before="0"/>
                          <w:ind w:left="360" w:hanging="360"/>
                          <w:rPr>
                            <w:rFonts w:eastAsia="MS ??"/>
                          </w:rPr>
                        </w:pPr>
                        <w:r>
                          <w:rPr>
                            <w:rFonts w:ascii="Calibri" w:hAnsi="Calibri"/>
                            <w:color w:val="000000"/>
                            <w:kern w:val="24"/>
                            <w:sz w:val="20"/>
                          </w:rPr>
                          <w:t>2.     Download results of search</w:t>
                        </w:r>
                      </w:p>
                    </w:txbxContent>
                  </v:textbox>
                </v:shape>
                <v:shape id="TextBox 57" o:spid="_x0000_s1085" type="#_x0000_t202" style="position:absolute;left:6096;top:86854;width:22098;height:24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" filled="f" stroked="f">
                  <v:textbox style="mso-fit-shape-to-text:t">
                    <w:txbxContent>
                      <w:p w14:paraId="2E96AC4F" w14:textId="77777777" w:rsidR="00260C4B" w:rsidRDefault="00260C4B" w:rsidP="00264E1C">
                        <w:pPr>
                          <w:pStyle w:val="NormalWeb"/>
                          <w:spacing w:before="0"/>
                        </w:pPr>
                        <w:r>
                          <w:rPr>
                            <w:rFonts w:ascii="Calibri" w:hAnsi="Calibri"/>
                            <w:b/>
                            <w:bCs/>
                            <w:color w:val="000000"/>
                            <w:kern w:val="24"/>
                            <w:sz w:val="20"/>
                          </w:rPr>
                          <w:t>* Value Set</w:t>
                        </w:r>
                      </w:p>
                    </w:txbxContent>
                  </v:textbox>
                </v:shape>
                <v:shape id="TextBox 61" o:spid="_x0000_s1086" type="#_x0000_t202" style="position:absolute;left:2286;top:41906;width:19812;height:111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" filled="f" stroked="f">
                  <v:textbox style="mso-fit-shape-to-text:t">
                    <w:txbxContent>
                      <w:p w14:paraId="3F85EC98" w14:textId="77777777" w:rsidR="00260C4B" w:rsidRDefault="00260C4B" w:rsidP="00264E1C">
                        <w:pPr>
                          <w:pStyle w:val="NormalWeb"/>
                          <w:spacing w:before="0"/>
                        </w:pPr>
                        <w:r>
                          <w:rPr>
                            <w:rFonts w:ascii="Calibri" w:hAnsi="Calibri"/>
                            <w:b/>
                            <w:bCs/>
                            <w:color w:val="000000"/>
                            <w:kern w:val="24"/>
                            <w:sz w:val="22"/>
                            <w:szCs w:val="22"/>
                            <w:u w:val="single"/>
                          </w:rPr>
                          <w:t>Master VS Repository</w:t>
                        </w:r>
                      </w:p>
                      <w:p w14:paraId="0FD2477B" w14:textId="77777777" w:rsidR="00260C4B" w:rsidRDefault="00260C4B"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260C4B" w:rsidRDefault="00260C4B"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v:textbox>
                </v:shape>
                <v:shape id="TextBox 62" o:spid="_x0000_s1087" type="#_x0000_t202" style="position:absolute;left:1524;top:51809;width:19812;height:119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" filled="f" stroked="f">
                  <v:textbox style="mso-fit-shape-to-text:t">
                    <w:txbxContent>
                      <w:p w14:paraId="2F7F8A7F" w14:textId="77777777" w:rsidR="00260C4B" w:rsidRDefault="00260C4B" w:rsidP="00264E1C">
                        <w:pPr>
                          <w:pStyle w:val="NormalWeb"/>
                          <w:spacing w:before="0"/>
                        </w:pPr>
                        <w:r>
                          <w:rPr>
                            <w:rFonts w:ascii="Calibri" w:hAnsi="Calibri"/>
                            <w:b/>
                            <w:bCs/>
                            <w:color w:val="000000"/>
                            <w:kern w:val="24"/>
                            <w:sz w:val="22"/>
                            <w:szCs w:val="22"/>
                            <w:u w:val="single"/>
                          </w:rPr>
                          <w:t>Governance Committee</w:t>
                        </w:r>
                      </w:p>
                      <w:p w14:paraId="4AF106AC" w14:textId="77777777" w:rsidR="00260C4B" w:rsidRDefault="00260C4B"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260C4B" w:rsidRDefault="00260C4B"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260C4B" w:rsidRDefault="00260C4B" w:rsidP="00264E1C">
                        <w:pPr>
                          <w:pStyle w:val="ListParagraph"/>
                          <w:numPr>
                            <w:ilvl w:val="0"/>
                            <w:numId w:val="31"/>
                          </w:numPr>
                          <w:spacing w:before="0"/>
                          <w:rPr>
                            <w:sz w:val="20"/>
                          </w:rPr>
                        </w:pPr>
                        <w:r>
                          <w:rPr>
                            <w:rFonts w:ascii="Calibri" w:hAnsi="Calibri"/>
                            <w:color w:val="000000"/>
                            <w:kern w:val="24"/>
                            <w:sz w:val="20"/>
                          </w:rPr>
                          <w:t>Provide Approval/Rejection</w:t>
                        </w:r>
                      </w:p>
                    </w:txbxContent>
                  </v:textbox>
                </v:shape>
                <v:shape id="TextBox 64" o:spid="_x0000_s1088" type="#_x0000_t202" style="position:absolute;left:2286;top:63237;width:19812;height:2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" filled="f" stroked="f">
                  <v:textbox style="mso-fit-shape-to-text:t">
                    <w:txbxContent>
                      <w:p w14:paraId="22906D16" w14:textId="77777777" w:rsidR="00260C4B" w:rsidRDefault="00260C4B" w:rsidP="00264E1C">
                        <w:pPr>
                          <w:pStyle w:val="NormalWeb"/>
                          <w:spacing w:before="0"/>
                          <w:ind w:left="360" w:hanging="360"/>
                        </w:pPr>
                      </w:p>
                    </w:txbxContent>
                  </v:textbox>
                </v:shape>
                <w10:anchorlock/>
              </v:group>
            </w:pict>
          </mc:Fallback>
        </mc:AlternateContent>
      </w:r>
    </w:p>
    <w:p w14:paraId="334364DC" w14:textId="77777777" w:rsidR="00264E1C" w:rsidRDefault="00264E1C" w:rsidP="00264E1C">
      <w:pPr>
        <w:pStyle w:val="BodyText"/>
      </w:pPr>
    </w:p>
    <w:p w14:paraId="3B812B75" w14:textId="013DBB17" w:rsidR="00264E1C" w:rsidRDefault="00264E1C" w:rsidP="00264E1C">
      <w:pPr>
        <w:pStyle w:val="FigureTitle"/>
      </w:pPr>
      <w:r>
        <w:t>Figure X.3.2.5-1: Relationship between Users and Developers of Value Sets</w:t>
      </w:r>
    </w:p>
    <w:p w14:paraId="656CF1AE" w14:textId="77777777" w:rsidR="00264E1C" w:rsidRDefault="00264E1C" w:rsidP="00264E1C">
      <w:pPr>
        <w:pStyle w:val="BodyText"/>
      </w:pPr>
    </w:p>
    <w:p w14:paraId="4B8224A4" w14:textId="14E0310F" w:rsidR="00264E1C" w:rsidRDefault="00264E1C" w:rsidP="00264E1C">
      <w:pPr>
        <w:pStyle w:val="Heading2"/>
        <w:numPr>
          <w:ilvl w:val="0"/>
          <w:numId w:val="0"/>
        </w:numPr>
        <w:tabs>
          <w:tab w:val="left" w:pos="720"/>
        </w:tabs>
        <w:rPr>
          <w:noProof w:val="0"/>
        </w:rPr>
      </w:pPr>
      <w:bookmarkStart w:id="839" w:name="_Toc13752471"/>
      <w:bookmarkStart w:id="840" w:name="_Toc488075098"/>
      <w:bookmarkStart w:id="841" w:name="_Toc488068771"/>
      <w:bookmarkStart w:id="842" w:name="_Toc488068338"/>
      <w:bookmarkStart w:id="843" w:name="_Toc487039237"/>
      <w:bookmarkStart w:id="844" w:name="_Toc269214496"/>
      <w:r>
        <w:rPr>
          <w:noProof w:val="0"/>
        </w:rPr>
        <w:lastRenderedPageBreak/>
        <w:t>X.4 SVS Security Considerations</w:t>
      </w:r>
      <w:bookmarkEnd w:id="839"/>
      <w:bookmarkEnd w:id="840"/>
      <w:bookmarkEnd w:id="841"/>
      <w:bookmarkEnd w:id="842"/>
      <w:bookmarkEnd w:id="843"/>
      <w:bookmarkEnd w:id="844"/>
    </w:p>
    <w:p w14:paraId="5AC48ADB" w14:textId="3581C325" w:rsidR="00264E1C" w:rsidRDefault="00264E1C" w:rsidP="00264E1C">
      <w:pPr>
        <w:pStyle w:val="BodyText"/>
      </w:pPr>
      <w:r>
        <w:t xml:space="preserve">The contents handled by the </w:t>
      </w:r>
      <w:r w:rsidR="00892CCF">
        <w:t>m</w:t>
      </w:r>
      <w:r>
        <w:t>SVS Profile are not patient</w:t>
      </w:r>
      <w:r w:rsidR="00892CCF">
        <w:t>-</w:t>
      </w:r>
      <w:r>
        <w:t xml:space="preserve">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650D9C32" w:rsidR="00264E1C" w:rsidRDefault="00264E1C" w:rsidP="00264E1C">
      <w:pPr>
        <w:pStyle w:val="BodyText"/>
      </w:pPr>
      <w:commentRangeStart w:id="845"/>
      <w:r>
        <w:t xml:space="preserve">The risks applicable to the </w:t>
      </w:r>
      <w:r w:rsidR="00892CCF">
        <w:t>m</w:t>
      </w:r>
      <w:r>
        <w:t>SVS Profile are discussed in the table “</w:t>
      </w:r>
      <w:r>
        <w:rPr>
          <w:i/>
        </w:rPr>
        <w:t xml:space="preserve">Risks associated with the profile </w:t>
      </w:r>
      <w:r w:rsidR="00892CCF">
        <w:rPr>
          <w:i/>
        </w:rPr>
        <w:t>m</w:t>
      </w:r>
      <w:r>
        <w:rPr>
          <w:i/>
        </w:rPr>
        <w:t>SVS</w:t>
      </w:r>
      <w:r>
        <w:t xml:space="preserve">” which is found on the IHE ftp site in </w:t>
      </w:r>
      <w:r>
        <w:rPr>
          <w:i/>
        </w:rPr>
        <w:t>ftp://ftp.ihe.net/IT_Infrastructure/iheitiyr6-2008-2009/Technical_Cmte/Profile_Work/SharingValueSets/</w:t>
      </w:r>
      <w:r>
        <w:t xml:space="preserve">. </w:t>
      </w:r>
      <w:commentRangeEnd w:id="845"/>
      <w:r w:rsidR="00892CCF">
        <w:rPr>
          <w:rStyle w:val="CommentReference"/>
        </w:rPr>
        <w:commentReference w:id="845"/>
      </w:r>
      <w:r>
        <w:t>The nature of the Expanded Value Set exchange determines the type or risk that can incur. For example, there can be integrity risks such as masquerade</w:t>
      </w:r>
      <w:r>
        <w:rPr>
          <w:rStyle w:val="FootnoteReference"/>
        </w:rPr>
        <w:footnoteReference w:id="4"/>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7777777" w:rsidR="00264E1C" w:rsidRDefault="00264E1C" w:rsidP="00264E1C">
      <w:pPr>
        <w:pStyle w:val="ListBullet2"/>
        <w:tabs>
          <w:tab w:val="num" w:pos="720"/>
        </w:tabs>
      </w:pPr>
      <w:r>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77777777"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4A7F21B3" w14:textId="77777777" w:rsidR="00264E1C" w:rsidRPr="00D26514" w:rsidRDefault="00264E1C" w:rsidP="00EA3BCB">
      <w:pPr>
        <w:pStyle w:val="BodyText"/>
      </w:pPr>
    </w:p>
    <w:p w14:paraId="49E16927" w14:textId="77777777" w:rsidR="00303E20" w:rsidRPr="00D26514" w:rsidRDefault="00303E20" w:rsidP="00303E20">
      <w:pPr>
        <w:pStyle w:val="Heading1"/>
        <w:pageBreakBefore w:val="0"/>
        <w:numPr>
          <w:ilvl w:val="0"/>
          <w:numId w:val="0"/>
        </w:numPr>
        <w:rPr>
          <w:noProof w:val="0"/>
        </w:rPr>
      </w:pPr>
      <w:bookmarkStart w:id="846" w:name="_Toc345074650"/>
      <w:bookmarkStart w:id="847" w:name="_Toc500238750"/>
      <w:r w:rsidRPr="00D26514">
        <w:rPr>
          <w:noProof w:val="0"/>
        </w:rPr>
        <w:t>X &lt;</w:t>
      </w:r>
      <w:r w:rsidR="00B43198" w:rsidRPr="00D26514">
        <w:rPr>
          <w:noProof w:val="0"/>
        </w:rPr>
        <w:t>Profile Name</w:t>
      </w:r>
      <w:r w:rsidR="00FF4C4E" w:rsidRPr="00D26514">
        <w:rPr>
          <w:noProof w:val="0"/>
        </w:rPr>
        <w:t xml:space="preserve"> (</w:t>
      </w:r>
      <w:r w:rsidR="00825642" w:rsidRPr="00D26514">
        <w:rPr>
          <w:noProof w:val="0"/>
        </w:rPr>
        <w:t>A</w:t>
      </w:r>
      <w:r w:rsidR="00FF4C4E" w:rsidRPr="00D26514">
        <w:rPr>
          <w:noProof w:val="0"/>
        </w:rPr>
        <w:t>cronym)</w:t>
      </w:r>
      <w:r w:rsidRPr="00D26514">
        <w:rPr>
          <w:noProof w:val="0"/>
        </w:rPr>
        <w:t>&gt; Profile</w:t>
      </w:r>
      <w:bookmarkEnd w:id="846"/>
      <w:bookmarkEnd w:id="847"/>
    </w:p>
    <w:p w14:paraId="678BE564" w14:textId="6B65E14D" w:rsidR="00A85861" w:rsidRPr="00D26514" w:rsidRDefault="00410D6B" w:rsidP="00B92EA1">
      <w:pPr>
        <w:pStyle w:val="AuthorInstructions"/>
      </w:pPr>
      <w:r w:rsidRPr="00D26514">
        <w:t xml:space="preserve">&lt;Provide an end-user friendly overview of what the </w:t>
      </w:r>
      <w:r w:rsidR="00814F76" w:rsidRPr="00D26514">
        <w:t>p</w:t>
      </w:r>
      <w:r w:rsidRPr="00D26514">
        <w:t>rofile does for them</w:t>
      </w:r>
      <w:r w:rsidR="00F0665F" w:rsidRPr="00D26514">
        <w:t>.</w:t>
      </w:r>
      <w:r w:rsidR="00DC150D" w:rsidRPr="00D26514">
        <w:t xml:space="preserve"> </w:t>
      </w:r>
      <w:r w:rsidRPr="00D26514">
        <w:t xml:space="preserve">Keep it brief (a paragraph or two, up to a page). If extensive detail is needed, it should be included in </w:t>
      </w:r>
      <w:r w:rsidR="00814F76" w:rsidRPr="00D26514">
        <w:t>S</w:t>
      </w:r>
      <w:r w:rsidRPr="00D26514">
        <w:t>ection X.4</w:t>
      </w:r>
      <w:r w:rsidR="00F82F74" w:rsidRPr="00D26514">
        <w:t>- Use Cases</w:t>
      </w:r>
      <w:r w:rsidRPr="00D26514">
        <w:t>.&gt;</w:t>
      </w:r>
    </w:p>
    <w:p w14:paraId="7CEC2090" w14:textId="3E8133EB" w:rsidR="003921A0" w:rsidRPr="00D26514" w:rsidRDefault="003921A0" w:rsidP="00B92EA1">
      <w:pPr>
        <w:pStyle w:val="AuthorInstructions"/>
      </w:pPr>
      <w:r w:rsidRPr="00D26514">
        <w:t>&lt;</w:t>
      </w:r>
      <w:r w:rsidR="006D4881" w:rsidRPr="00D26514">
        <w:t>E</w:t>
      </w:r>
      <w:r w:rsidRPr="00D26514">
        <w:t>xplicitly state whether this is a Workflow, Transport, or Content Module (or combination) profile.</w:t>
      </w:r>
      <w:r w:rsidR="00887E40" w:rsidRPr="00D26514">
        <w:t xml:space="preserve"> </w:t>
      </w:r>
      <w:r w:rsidRPr="00D26514">
        <w:t>See the IHE Technical Frameworks General Introduction for definitions of these profile types</w:t>
      </w:r>
      <w:r w:rsidR="00887E40" w:rsidRPr="00D26514">
        <w:t xml:space="preserve">. </w:t>
      </w:r>
      <w:r w:rsidR="00656A6B" w:rsidRPr="00D26514">
        <w:t xml:space="preserve">The IHE Technical Frameworks General Introduction </w:t>
      </w:r>
      <w:r w:rsidR="006D4881" w:rsidRPr="00D26514">
        <w:t xml:space="preserve">is </w:t>
      </w:r>
      <w:r w:rsidR="00656A6B" w:rsidRPr="00D26514">
        <w:t>published a</w:t>
      </w:r>
      <w:r w:rsidR="006514EA" w:rsidRPr="00D26514">
        <w:t xml:space="preserve">t </w:t>
      </w:r>
      <w:hyperlink r:id="rId49" w:history="1">
        <w:r w:rsidR="0015489F" w:rsidRPr="00D26514">
          <w:rPr>
            <w:rStyle w:val="Hyperlink"/>
            <w:iCs/>
          </w:rPr>
          <w:t>http://ihe.net/Technical_Frameworks</w:t>
        </w:r>
      </w:hyperlink>
      <w:r w:rsidR="006514EA" w:rsidRPr="00D26514">
        <w:t>.</w:t>
      </w:r>
    </w:p>
    <w:p w14:paraId="08138118" w14:textId="77777777" w:rsidR="00653F84" w:rsidRPr="00D26514" w:rsidRDefault="00653F84" w:rsidP="00B92EA1">
      <w:pPr>
        <w:pStyle w:val="AuthorInstructions"/>
      </w:pPr>
    </w:p>
    <w:p w14:paraId="09AA4275" w14:textId="60B64F34" w:rsidR="00A85861" w:rsidRPr="00D26514" w:rsidRDefault="00CF283F" w:rsidP="00D91815">
      <w:pPr>
        <w:pStyle w:val="Heading2"/>
        <w:numPr>
          <w:ilvl w:val="0"/>
          <w:numId w:val="0"/>
        </w:numPr>
        <w:rPr>
          <w:noProof w:val="0"/>
        </w:rPr>
      </w:pPr>
      <w:bookmarkStart w:id="848" w:name="_Toc345074651"/>
      <w:bookmarkStart w:id="849" w:name="_Toc500238751"/>
      <w:r w:rsidRPr="00D26514">
        <w:rPr>
          <w:noProof w:val="0"/>
        </w:rPr>
        <w:lastRenderedPageBreak/>
        <w:t xml:space="preserve">X.1 </w:t>
      </w:r>
      <w:r w:rsidR="00431358">
        <w:rPr>
          <w:noProof w:val="0"/>
        </w:rPr>
        <w:t>mSVS</w:t>
      </w:r>
      <w:r w:rsidR="00FF4C4E" w:rsidRPr="00D26514">
        <w:rPr>
          <w:noProof w:val="0"/>
        </w:rPr>
        <w:t xml:space="preserve"> </w:t>
      </w:r>
      <w:r w:rsidRPr="00D26514">
        <w:rPr>
          <w:noProof w:val="0"/>
        </w:rPr>
        <w:t>Actors</w:t>
      </w:r>
      <w:r w:rsidR="008608EF" w:rsidRPr="00D26514">
        <w:rPr>
          <w:noProof w:val="0"/>
        </w:rPr>
        <w:t xml:space="preserve">, </w:t>
      </w:r>
      <w:r w:rsidRPr="00D26514">
        <w:rPr>
          <w:noProof w:val="0"/>
        </w:rPr>
        <w:t>Transactions</w:t>
      </w:r>
      <w:bookmarkEnd w:id="73"/>
      <w:bookmarkEnd w:id="74"/>
      <w:bookmarkEnd w:id="75"/>
      <w:bookmarkEnd w:id="76"/>
      <w:bookmarkEnd w:id="77"/>
      <w:bookmarkEnd w:id="78"/>
      <w:bookmarkEnd w:id="79"/>
      <w:bookmarkEnd w:id="80"/>
      <w:r w:rsidR="008608EF" w:rsidRPr="00D26514">
        <w:rPr>
          <w:noProof w:val="0"/>
        </w:rPr>
        <w:t>, and Content Modules</w:t>
      </w:r>
      <w:bookmarkStart w:id="850" w:name="_Toc473170359"/>
      <w:bookmarkStart w:id="851" w:name="_Toc504625756"/>
      <w:bookmarkStart w:id="852" w:name="_Toc530206509"/>
      <w:bookmarkStart w:id="853" w:name="_Toc1388429"/>
      <w:bookmarkStart w:id="854" w:name="_Toc1388583"/>
      <w:bookmarkStart w:id="855" w:name="_Toc1456610"/>
      <w:bookmarkStart w:id="856" w:name="_Toc37034635"/>
      <w:bookmarkStart w:id="857" w:name="_Toc38846113"/>
      <w:bookmarkEnd w:id="848"/>
      <w:bookmarkEnd w:id="849"/>
    </w:p>
    <w:p w14:paraId="7FB935AF" w14:textId="77777777" w:rsidR="00AE63DC" w:rsidRPr="005E7AA0" w:rsidRDefault="00AE63DC" w:rsidP="00AE63DC">
      <w:pPr>
        <w:pStyle w:val="BodyText"/>
      </w:pPr>
      <w:commentRangeStart w:id="858"/>
      <w:r w:rsidRPr="005E7AA0">
        <w:t>A Content Data Structure Creator shall create a normative mADX</w:t>
      </w:r>
      <w:r>
        <w:t xml:space="preserve"> HL7 FHIR Measure Resource</w:t>
      </w:r>
      <w:r w:rsidRPr="005E7AA0">
        <w:t>. The HL7 FHIR Measure resource shall reference HL7 FHIR Value Sets from a compliant HL7 FHIR Terminology Service</w:t>
      </w:r>
      <w:r>
        <w:t xml:space="preserve">. </w:t>
      </w:r>
      <w:r w:rsidRPr="005E7AA0">
        <w:t xml:space="preserve">These HL7 FHIR Values Sets shall include </w:t>
      </w:r>
      <w:r>
        <w:t>t</w:t>
      </w:r>
      <w:r w:rsidRPr="005E7AA0">
        <w:t>he allowed codes for additional non-spatial disaggregation dimensions.</w:t>
      </w:r>
    </w:p>
    <w:commentRangeEnd w:id="858"/>
    <w:p w14:paraId="5E4A9BB7" w14:textId="77777777" w:rsidR="00AE63DC" w:rsidRDefault="00AE63DC" w:rsidP="00323461">
      <w:pPr>
        <w:pStyle w:val="BodyText"/>
      </w:pPr>
      <w:r>
        <w:rPr>
          <w:rStyle w:val="CommentReference"/>
        </w:rPr>
        <w:commentReference w:id="858"/>
      </w:r>
    </w:p>
    <w:p w14:paraId="63C425A5" w14:textId="3CD1F902" w:rsidR="003B70A2" w:rsidRPr="00D26514" w:rsidRDefault="00323461" w:rsidP="00323461">
      <w:pPr>
        <w:pStyle w:val="BodyText"/>
      </w:pPr>
      <w:r w:rsidRPr="00D26514">
        <w:t>This section define</w:t>
      </w:r>
      <w:r w:rsidR="00D422BB" w:rsidRPr="00D26514">
        <w:t>s the actors, transactions, and/</w:t>
      </w:r>
      <w:r w:rsidRPr="00D26514">
        <w:t xml:space="preserve">or content modules </w:t>
      </w:r>
      <w:r w:rsidR="006D4881" w:rsidRPr="00D26514">
        <w:t xml:space="preserve">in this </w:t>
      </w:r>
      <w:r w:rsidRPr="00D26514">
        <w:t>profile</w:t>
      </w:r>
      <w:r w:rsidR="00887E40" w:rsidRPr="00D26514">
        <w:t xml:space="preserve">. </w:t>
      </w:r>
      <w:r w:rsidR="006C371A" w:rsidRPr="00D26514">
        <w:t>General definitions of actors</w:t>
      </w:r>
      <w:r w:rsidR="00BA1A91" w:rsidRPr="00D26514">
        <w:t xml:space="preserve"> </w:t>
      </w:r>
      <w:r w:rsidR="006C371A" w:rsidRPr="00D26514">
        <w:t xml:space="preserve">are given in the </w:t>
      </w:r>
      <w:bookmarkStart w:id="859" w:name="OLE_LINK25"/>
      <w:bookmarkStart w:id="860" w:name="OLE_LINK82"/>
      <w:r w:rsidR="006C371A" w:rsidRPr="00D26514">
        <w:t xml:space="preserve">Technical Frameworks General Introduction </w:t>
      </w:r>
      <w:r w:rsidR="006514EA" w:rsidRPr="00D26514">
        <w:t>Appendix</w:t>
      </w:r>
      <w:r w:rsidR="00BA1A91" w:rsidRPr="00D26514">
        <w:t xml:space="preserve"> A</w:t>
      </w:r>
      <w:bookmarkEnd w:id="859"/>
      <w:bookmarkEnd w:id="860"/>
      <w:r w:rsidR="008E6457" w:rsidRPr="00D26514">
        <w:t xml:space="preserve">. IHE Transactions can be found in the Technical Frameworks General Introduction Appendix B. Both appendices are located at </w:t>
      </w:r>
      <w:hyperlink r:id="rId50" w:anchor="GenIntro" w:history="1">
        <w:r w:rsidR="00222CF4" w:rsidRPr="00D26514">
          <w:rPr>
            <w:rStyle w:val="Hyperlink"/>
          </w:rPr>
          <w:t>http://ihe.net/Technical_Frameworks/#GenIntro</w:t>
        </w:r>
      </w:hyperlink>
    </w:p>
    <w:p w14:paraId="76E50C0C" w14:textId="77777777" w:rsidR="00323461" w:rsidRPr="00D26514" w:rsidRDefault="003B70A2" w:rsidP="00323461">
      <w:pPr>
        <w:pStyle w:val="BodyText"/>
        <w:rPr>
          <w:i/>
        </w:rPr>
      </w:pPr>
      <w:r w:rsidRPr="00D26514">
        <w:rPr>
          <w:i/>
        </w:rPr>
        <w:t>&lt;Workflow/Transport Instructions&gt;</w:t>
      </w:r>
      <w:r w:rsidR="00BA1A91" w:rsidRPr="00D26514">
        <w:rPr>
          <w:i/>
        </w:rPr>
        <w:t xml:space="preserve"> </w:t>
      </w:r>
    </w:p>
    <w:p w14:paraId="4C0C11C8" w14:textId="77777777" w:rsidR="003921A0" w:rsidRPr="00D26514" w:rsidRDefault="003921A0" w:rsidP="00597DB2">
      <w:pPr>
        <w:pStyle w:val="AuthorInstructions"/>
      </w:pPr>
      <w:r w:rsidRPr="00D26514">
        <w:t xml:space="preserve">&lt;If this </w:t>
      </w:r>
      <w:r w:rsidR="00FA427F" w:rsidRPr="00D26514">
        <w:t>profile does not define workflow or transport transactions</w:t>
      </w:r>
      <w:r w:rsidR="008F78D2" w:rsidRPr="00D26514">
        <w:t>, delete th</w:t>
      </w:r>
      <w:r w:rsidR="003B70A2" w:rsidRPr="00D26514">
        <w:t>e following text and diagram until the “Content Module Instructions” below</w:t>
      </w:r>
      <w:r w:rsidR="008F78D2" w:rsidRPr="00D26514">
        <w:t>.</w:t>
      </w:r>
      <w:r w:rsidRPr="00D26514">
        <w:t>&gt;</w:t>
      </w:r>
    </w:p>
    <w:p w14:paraId="06131561" w14:textId="77777777" w:rsidR="003921A0" w:rsidRPr="00D26514" w:rsidRDefault="001134EB" w:rsidP="00597DB2">
      <w:pPr>
        <w:pStyle w:val="AuthorInstructions"/>
      </w:pPr>
      <w:r w:rsidRPr="00D26514">
        <w:t>&lt;</w:t>
      </w:r>
      <w:r w:rsidR="003921A0" w:rsidRPr="00D26514">
        <w:t>Continue here for workflow and/or tran</w:t>
      </w:r>
      <w:r w:rsidR="00323461" w:rsidRPr="00D26514">
        <w:t xml:space="preserve">sport </w:t>
      </w:r>
      <w:r w:rsidR="004B4EF3" w:rsidRPr="00D26514">
        <w:t>profiles:</w:t>
      </w:r>
      <w:r w:rsidR="003921A0" w:rsidRPr="00D26514">
        <w:t>&gt;</w:t>
      </w:r>
    </w:p>
    <w:p w14:paraId="2527D70C" w14:textId="451451CE" w:rsidR="003921A0" w:rsidRPr="00D26514" w:rsidRDefault="00CF283F">
      <w:pPr>
        <w:pStyle w:val="BodyText"/>
        <w:rPr>
          <w:i/>
        </w:rPr>
      </w:pPr>
      <w:r w:rsidRPr="00D26514">
        <w:t xml:space="preserve">Figure X.1-1 shows the actors directly involved in the </w:t>
      </w:r>
      <w:r w:rsidR="00431358">
        <w:t>mSVS</w:t>
      </w:r>
      <w:r w:rsidRPr="00D26514">
        <w:t xml:space="preserve"> Profile and the relevant transactions between them</w:t>
      </w:r>
      <w:r w:rsidR="00F0665F" w:rsidRPr="00D26514">
        <w:t xml:space="preserve">. </w:t>
      </w:r>
      <w:r w:rsidR="001F7A35" w:rsidRPr="00D26514">
        <w:t>If needed for context, o</w:t>
      </w:r>
      <w:r w:rsidRPr="00D26514">
        <w:t>ther actors that may be indirectly involved due to their participation i</w:t>
      </w:r>
      <w:r w:rsidR="00D91815" w:rsidRPr="00D26514">
        <w:t>n other related profiles</w:t>
      </w:r>
      <w:r w:rsidR="001F7A35" w:rsidRPr="00D26514">
        <w:t xml:space="preserve"> are </w:t>
      </w:r>
      <w:r w:rsidR="00E61A6A" w:rsidRPr="00D26514">
        <w:t>shown in dotted lines</w:t>
      </w:r>
      <w:r w:rsidR="00F0665F" w:rsidRPr="00D26514">
        <w:t xml:space="preserve">. </w:t>
      </w:r>
      <w:r w:rsidR="00E61A6A" w:rsidRPr="00D26514">
        <w:t xml:space="preserve">Actors which have a </w:t>
      </w:r>
      <w:r w:rsidR="00C37C0B" w:rsidRPr="00D26514">
        <w:t xml:space="preserve">required </w:t>
      </w:r>
      <w:r w:rsidR="00E61A6A" w:rsidRPr="00D26514">
        <w:t>grouping are shown in conjoined boxes</w:t>
      </w:r>
      <w:r w:rsidR="00C37C0B" w:rsidRPr="00D26514">
        <w:t xml:space="preserve"> (see Section X.3)</w:t>
      </w:r>
      <w:r w:rsidR="00E61A6A" w:rsidRPr="00D26514">
        <w:t>.</w:t>
      </w:r>
    </w:p>
    <w:p w14:paraId="0471B2AB" w14:textId="77777777" w:rsidR="00D91815" w:rsidRPr="00D26514" w:rsidRDefault="00D91815" w:rsidP="00BB76BC">
      <w:pPr>
        <w:pStyle w:val="BodyText"/>
      </w:pPr>
    </w:p>
    <w:p w14:paraId="18DFEC4B" w14:textId="77777777" w:rsidR="00ED0083" w:rsidRPr="00D26514" w:rsidRDefault="00ED0083">
      <w:pPr>
        <w:pStyle w:val="BodyText"/>
      </w:pPr>
    </w:p>
    <w:p w14:paraId="6178A620" w14:textId="77777777" w:rsidR="00077324" w:rsidRPr="00D26514" w:rsidRDefault="005B5D47" w:rsidP="00EA3BCB">
      <w:pPr>
        <w:pStyle w:val="BodyText"/>
        <w:jc w:val="center"/>
      </w:pPr>
      <w:r w:rsidRPr="00D26514">
        <w:rPr>
          <w:noProof/>
        </w:rPr>
        <w:lastRenderedPageBreak/>
        <mc:AlternateContent>
          <mc:Choice Requires="wpc">
            <w:drawing>
              <wp:inline distT="0" distB="0" distL="0" distR="0" wp14:anchorId="09EB6CA2" wp14:editId="27B341CB">
                <wp:extent cx="5943600" cy="4678680"/>
                <wp:effectExtent l="0" t="0" r="0" b="0"/>
                <wp:docPr id="50"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2" name="Group 43"/>
                        <wpg:cNvGrpSpPr>
                          <a:grpSpLocks/>
                        </wpg:cNvGrpSpPr>
                        <wpg:grpSpPr bwMode="auto">
                          <a:xfrm>
                            <a:off x="2411730" y="1184910"/>
                            <a:ext cx="1399540" cy="1149350"/>
                            <a:chOff x="8698" y="8601"/>
                            <a:chExt cx="2205" cy="2222"/>
                          </a:xfrm>
                        </wpg:grpSpPr>
                        <wps:wsp>
                          <wps:cNvPr id="33" name="Line 44"/>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34" name="Arc 45"/>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Line 46"/>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g:wgp>
                      <wps:wsp>
                        <wps:cNvPr id="36" name="Rectangle 47"/>
                        <wps:cNvSpPr>
                          <a:spLocks noChangeArrowheads="1"/>
                        </wps:cNvSpPr>
                        <wps:spPr bwMode="auto">
                          <a:xfrm>
                            <a:off x="3928745" y="1464945"/>
                            <a:ext cx="2014855" cy="71247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776B41E7" w14:textId="77777777" w:rsidR="00260C4B" w:rsidRPr="00077324" w:rsidRDefault="00260C4B"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260C4B" w:rsidRPr="00077324" w:rsidRDefault="00260C4B"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wps:txbx>
                        <wps:bodyPr rot="0" vert="horz" wrap="square" lIns="18288" tIns="18288" rIns="18288" bIns="18288" anchor="t" anchorCtr="0" upright="1">
                          <a:noAutofit/>
                        </wps:bodyPr>
                      </wps:wsp>
                      <wps:wsp>
                        <wps:cNvPr id="37" name="Text Box 48"/>
                        <wps:cNvSpPr txBox="1">
                          <a:spLocks noChangeArrowheads="1"/>
                        </wps:cNvSpPr>
                        <wps:spPr bwMode="auto">
                          <a:xfrm>
                            <a:off x="4284345" y="509905"/>
                            <a:ext cx="952500" cy="675005"/>
                          </a:xfrm>
                          <a:prstGeom prst="rect">
                            <a:avLst/>
                          </a:prstGeom>
                          <a:solidFill>
                            <a:srgbClr val="FFFFFF"/>
                          </a:solidFill>
                          <a:ln w="25400">
                            <a:solidFill>
                              <a:srgbClr val="000000"/>
                            </a:solidFill>
                            <a:prstDash val="dash"/>
                            <a:miter lim="800000"/>
                            <a:headEnd/>
                            <a:tailEnd/>
                          </a:ln>
                        </wps:spPr>
                        <wps:txbx>
                          <w:txbxContent>
                            <w:p w14:paraId="13D32BEE" w14:textId="10A60E38" w:rsidR="00260C4B" w:rsidRDefault="00260C4B" w:rsidP="001B463C">
                              <w:pPr>
                                <w:spacing w:before="0" w:after="120"/>
                                <w:jc w:val="center"/>
                              </w:pPr>
                              <w:r>
                                <w:t>Profile Acronym: Actor C</w:t>
                              </w:r>
                            </w:p>
                          </w:txbxContent>
                        </wps:txbx>
                        <wps:bodyPr rot="0" vert="horz" wrap="square" lIns="91440" tIns="45720" rIns="91440" bIns="45720" anchor="t" anchorCtr="0" upright="1">
                          <a:noAutofit/>
                        </wps:bodyPr>
                      </wps:wsp>
                      <wps:wsp>
                        <wps:cNvPr id="38" name="Line 49"/>
                        <wps:cNvCnPr>
                          <a:cxnSpLocks noChangeShapeType="1"/>
                        </wps:cNvCnPr>
                        <wps:spPr bwMode="auto">
                          <a:xfrm>
                            <a:off x="1442720" y="929640"/>
                            <a:ext cx="0" cy="2971165"/>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39" name="Line 50"/>
                        <wps:cNvCnPr>
                          <a:cxnSpLocks noChangeShapeType="1"/>
                        </wps:cNvCnPr>
                        <wps:spPr bwMode="auto">
                          <a:xfrm>
                            <a:off x="1947545" y="929640"/>
                            <a:ext cx="0" cy="2971165"/>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0" name="Rectangle 51"/>
                        <wps:cNvSpPr>
                          <a:spLocks noChangeArrowheads="1"/>
                        </wps:cNvSpPr>
                        <wps:spPr bwMode="auto">
                          <a:xfrm>
                            <a:off x="106680" y="1259840"/>
                            <a:ext cx="1356995" cy="57912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5D26C3D3" w14:textId="2A83E41B" w:rsidR="00260C4B" w:rsidRPr="00077324" w:rsidRDefault="00260C4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wps:txbx>
                        <wps:bodyPr rot="0" vert="horz" wrap="square" lIns="91440" tIns="45720" rIns="91440" bIns="45720" anchor="t" anchorCtr="0" upright="1">
                          <a:noAutofit/>
                        </wps:bodyPr>
                      </wps:wsp>
                      <wps:wsp>
                        <wps:cNvPr id="41" name="Rectangle 52"/>
                        <wps:cNvSpPr>
                          <a:spLocks noChangeArrowheads="1"/>
                        </wps:cNvSpPr>
                        <wps:spPr bwMode="auto">
                          <a:xfrm>
                            <a:off x="1955165" y="1311910"/>
                            <a:ext cx="1560195" cy="52705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3138054D" w14:textId="152429DD" w:rsidR="00260C4B" w:rsidRPr="00077324" w:rsidRDefault="00260C4B"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s:wsp>
                        <wps:cNvPr id="42" name="Text Box 53"/>
                        <wps:cNvSpPr txBox="1">
                          <a:spLocks noChangeArrowheads="1"/>
                        </wps:cNvSpPr>
                        <wps:spPr bwMode="auto">
                          <a:xfrm>
                            <a:off x="985520" y="509905"/>
                            <a:ext cx="1447800" cy="543560"/>
                          </a:xfrm>
                          <a:prstGeom prst="rect">
                            <a:avLst/>
                          </a:prstGeom>
                          <a:solidFill>
                            <a:srgbClr val="FFFFFF"/>
                          </a:solidFill>
                          <a:ln w="25400">
                            <a:solidFill>
                              <a:srgbClr val="000000"/>
                            </a:solidFill>
                            <a:miter lim="800000"/>
                            <a:headEnd/>
                            <a:tailEnd/>
                          </a:ln>
                        </wps:spPr>
                        <wps:txbx>
                          <w:txbxContent>
                            <w:p w14:paraId="0EB38FD5" w14:textId="19B72967" w:rsidR="00260C4B" w:rsidRDefault="00260C4B" w:rsidP="00077324">
                              <w:pPr>
                                <w:spacing w:after="120"/>
                                <w:jc w:val="center"/>
                              </w:pPr>
                              <w:r>
                                <w:t>Actor A</w:t>
                              </w:r>
                            </w:p>
                          </w:txbxContent>
                        </wps:txbx>
                        <wps:bodyPr rot="0" vert="horz" wrap="square" lIns="91440" tIns="45720" rIns="91440" bIns="45720" anchor="t" anchorCtr="0" upright="1">
                          <a:noAutofit/>
                        </wps:bodyPr>
                      </wps:wsp>
                      <wps:wsp>
                        <wps:cNvPr id="43" name="Text Box 54"/>
                        <wps:cNvSpPr txBox="1">
                          <a:spLocks noChangeArrowheads="1"/>
                        </wps:cNvSpPr>
                        <wps:spPr bwMode="auto">
                          <a:xfrm>
                            <a:off x="985520" y="3762375"/>
                            <a:ext cx="1447800" cy="406400"/>
                          </a:xfrm>
                          <a:prstGeom prst="rect">
                            <a:avLst/>
                          </a:prstGeom>
                          <a:solidFill>
                            <a:srgbClr val="FFFFFF"/>
                          </a:solidFill>
                          <a:ln w="25400">
                            <a:solidFill>
                              <a:srgbClr val="000000"/>
                            </a:solidFill>
                            <a:miter lim="800000"/>
                            <a:headEnd/>
                            <a:tailEnd/>
                          </a:ln>
                        </wps:spPr>
                        <wps:txbx>
                          <w:txbxContent>
                            <w:p w14:paraId="5EDD39DA" w14:textId="3A723BBD" w:rsidR="00260C4B" w:rsidRDefault="00260C4B" w:rsidP="00077324">
                              <w:pPr>
                                <w:spacing w:after="120"/>
                                <w:jc w:val="center"/>
                              </w:pPr>
                              <w:r>
                                <w:t>Actor F</w:t>
                              </w:r>
                            </w:p>
                          </w:txbxContent>
                        </wps:txbx>
                        <wps:bodyPr rot="0" vert="horz" wrap="square" lIns="91440" tIns="45720" rIns="91440" bIns="45720" anchor="t" anchorCtr="0" upright="1">
                          <a:noAutofit/>
                        </wps:bodyPr>
                      </wps:wsp>
                      <wpg:wgp>
                        <wpg:cNvPr id="44" name="Group 55"/>
                        <wpg:cNvGrpSpPr>
                          <a:grpSpLocks/>
                        </wpg:cNvGrpSpPr>
                        <wpg:grpSpPr bwMode="auto">
                          <a:xfrm>
                            <a:off x="871220" y="2063115"/>
                            <a:ext cx="1667510" cy="571500"/>
                            <a:chOff x="3630" y="8745"/>
                            <a:chExt cx="2625" cy="900"/>
                          </a:xfrm>
                        </wpg:grpSpPr>
                        <wps:wsp>
                          <wps:cNvPr id="45" name="Text Box 56"/>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149EF474" w14:textId="32B21EA1" w:rsidR="00260C4B" w:rsidRDefault="00260C4B" w:rsidP="00077324">
                                <w:pPr>
                                  <w:spacing w:after="120"/>
                                  <w:jc w:val="center"/>
                                </w:pPr>
                                <w:r>
                                  <w:t>Actor D</w:t>
                                </w:r>
                              </w:p>
                            </w:txbxContent>
                          </wps:txbx>
                          <wps:bodyPr rot="0" vert="horz" wrap="square" lIns="91440" tIns="45720" rIns="91440" bIns="45720" anchor="t" anchorCtr="0" upright="1">
                            <a:noAutofit/>
                          </wps:bodyPr>
                        </wps:wsp>
                        <wps:wsp>
                          <wps:cNvPr id="46" name="Text Box 57"/>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3AA5C9BF" w14:textId="3C68D11B" w:rsidR="00260C4B" w:rsidRDefault="00260C4B" w:rsidP="00077324">
                                <w:pPr>
                                  <w:spacing w:after="120"/>
                                  <w:jc w:val="center"/>
                                </w:pPr>
                                <w:r>
                                  <w:t>Actor E</w:t>
                                </w:r>
                              </w:p>
                            </w:txbxContent>
                          </wps:txbx>
                          <wps:bodyPr rot="0" vert="horz" wrap="square" lIns="91440" tIns="45720" rIns="91440" bIns="45720" anchor="t" anchorCtr="0" upright="1">
                            <a:noAutofit/>
                          </wps:bodyPr>
                        </wps:wsp>
                      </wpg:wgp>
                      <wps:wsp>
                        <wps:cNvPr id="47" name="Text Box 58"/>
                        <wps:cNvSpPr txBox="1">
                          <a:spLocks noChangeArrowheads="1"/>
                        </wps:cNvSpPr>
                        <wps:spPr bwMode="auto">
                          <a:xfrm>
                            <a:off x="3108325" y="509905"/>
                            <a:ext cx="1186815" cy="675005"/>
                          </a:xfrm>
                          <a:prstGeom prst="rect">
                            <a:avLst/>
                          </a:prstGeom>
                          <a:solidFill>
                            <a:srgbClr val="FFFFFF"/>
                          </a:solidFill>
                          <a:ln w="25400">
                            <a:solidFill>
                              <a:srgbClr val="000000"/>
                            </a:solidFill>
                            <a:miter lim="800000"/>
                            <a:headEnd/>
                            <a:tailEnd/>
                          </a:ln>
                        </wps:spPr>
                        <wps:txbx>
                          <w:txbxContent>
                            <w:p w14:paraId="49CF2E6B" w14:textId="4BBDC190" w:rsidR="00260C4B" w:rsidRDefault="00260C4B" w:rsidP="00077324">
                              <w:pPr>
                                <w:spacing w:before="180" w:after="120"/>
                                <w:jc w:val="center"/>
                              </w:pPr>
                              <w:r>
                                <w:t>Actor B</w:t>
                              </w:r>
                            </w:p>
                          </w:txbxContent>
                        </wps:txbx>
                        <wps:bodyPr rot="0" vert="horz" wrap="square" lIns="91440" tIns="45720" rIns="91440" bIns="45720" anchor="t" anchorCtr="0" upright="1">
                          <a:noAutofit/>
                        </wps:bodyPr>
                      </wps:wsp>
                      <wps:wsp>
                        <wps:cNvPr id="48" name="Rectangle 59"/>
                        <wps:cNvSpPr>
                          <a:spLocks noChangeArrowheads="1"/>
                        </wps:cNvSpPr>
                        <wps:spPr bwMode="auto">
                          <a:xfrm>
                            <a:off x="0" y="3002915"/>
                            <a:ext cx="1463675" cy="65024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46CF2814" w14:textId="5B69DFAB" w:rsidR="00260C4B" w:rsidRPr="00077324" w:rsidRDefault="00260C4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wps:txbx>
                        <wps:bodyPr rot="0" vert="horz" wrap="square" lIns="91440" tIns="45720" rIns="91440" bIns="45720" anchor="t" anchorCtr="0" upright="1">
                          <a:noAutofit/>
                        </wps:bodyPr>
                      </wps:wsp>
                      <wps:wsp>
                        <wps:cNvPr id="49" name="Rectangle 60"/>
                        <wps:cNvSpPr>
                          <a:spLocks noChangeArrowheads="1"/>
                        </wps:cNvSpPr>
                        <wps:spPr bwMode="auto">
                          <a:xfrm>
                            <a:off x="2008505" y="3069590"/>
                            <a:ext cx="2179955" cy="32702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3CED233F" w14:textId="4E245F54" w:rsidR="00260C4B" w:rsidRPr="00077324" w:rsidRDefault="00260C4B"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c:wpc>
                  </a:graphicData>
                </a:graphic>
              </wp:inline>
            </w:drawing>
          </mc:Choice>
          <mc:Fallback>
            <w:pict>
              <v:group w14:anchorId="09EB6CA2" id="Canvas 24" o:spid="_x0000_s1089" editas="canvas" style="width:468pt;height:368.4pt;mso-position-horizontal-relative:char;mso-position-vertical-relative:line" coordsize="59436,4678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">
                <v:shape id="_x0000_s1090" type="#_x0000_t75" style="position:absolute;width:59436;height:46786;visibility:visible;mso-wrap-style:square">
                  <v:fill o:detectmouseclick="t"/>
                  <v:path o:connecttype="none"/>
                </v:shape>
                <v:group id="Group 43" o:spid="_x0000_s1091" style="position:absolute;left:24117;top:11849;width:13995;height:11493" coordorigin="8698,8601" coordsize="2205,222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">
                  <v:line id="Line 44" o:spid="_x0000_s1092" style="position:absolute;flip:x y;visibility:visible;mso-wrap-style:square" from="8698,10822" to="10723,1082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" strokeweight="1.5pt"/>
                  <v:shape id="Arc 45" o:spid="_x0000_s1093" style="position:absolute;left:10617;top:10550;width:285;height:273;flip:y;visibility:visible;mso-wrap-style:square;v-text-anchor:top" coordsize="21600,231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" path="m5210,-1nfc14839,2393,21600,11039,21600,20962v,729,-37,1457,-111,2183em5210,-1nsc14839,2393,21600,11039,21600,20962v,729,-37,1457,-111,2183l,20962,5210,-1xe" filled="f" strokeweight="1.5pt">
                    <v:path arrowok="t" o:extrusionok="f" o:connecttype="custom" o:connectlocs="69,0;284,273;0,247" o:connectangles="0,0,0"/>
                  </v:shape>
                  <v:line id="Line 46" o:spid="_x0000_s1094" style="position:absolute;visibility:visible;mso-wrap-style:square" from="10903,8601" to="10903,1061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" strokeweight="1.5pt"/>
                </v:group>
                <v:rect id="Rectangle 47" o:spid="_x0000_s1095" style="position:absolute;left:39287;top:14649;width:20149;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" filled="f" stroked="f">
                  <v:textbox inset="1.44pt,1.44pt,1.44pt,1.44pt">
                    <w:txbxContent>
                      <w:p w14:paraId="776B41E7" w14:textId="77777777" w:rsidR="00260C4B" w:rsidRPr="00077324" w:rsidRDefault="00260C4B"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260C4B" w:rsidRPr="00077324" w:rsidRDefault="00260C4B"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v:textbox>
                </v:rect>
                <v:shape id="Text Box 48" o:spid="_x0000_s1096" type="#_x0000_t202" style="position:absolute;left:42843;top:5099;width:9525;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" strokeweight="2pt">
                  <v:stroke dashstyle="dash"/>
                  <v:textbox>
                    <w:txbxContent>
                      <w:p w14:paraId="13D32BEE" w14:textId="10A60E38" w:rsidR="00260C4B" w:rsidRDefault="00260C4B" w:rsidP="001B463C">
                        <w:pPr>
                          <w:spacing w:before="0" w:after="120"/>
                          <w:jc w:val="center"/>
                        </w:pPr>
                        <w:r>
                          <w:t>Profile Acronym: Actor C</w:t>
                        </w:r>
                      </w:p>
                    </w:txbxContent>
                  </v:textbox>
                </v:shape>
                <v:line id="Line 49" o:spid="_x0000_s1097" style="position:absolute;visibility:visible;mso-wrap-style:square" from="14427,9296" to="14427,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" strokeweight="1.5pt"/>
                <v:line id="Line 50" o:spid="_x0000_s1098" style="position:absolute;visibility:visible;mso-wrap-style:square" from="19475,9296" to="19475,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" strokeweight="1.5pt"/>
                <v:rect id="Rectangle 51" o:spid="_x0000_s1099" style="position:absolute;left:1066;top:12598;width:13570;height:57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" filled="f" stroked="f">
                  <v:textbox>
                    <w:txbxContent>
                      <w:p w14:paraId="5D26C3D3" w14:textId="2A83E41B" w:rsidR="00260C4B" w:rsidRPr="00077324" w:rsidRDefault="00260C4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v:textbox>
                </v:rect>
                <v:rect id="Rectangle 52" o:spid="_x0000_s1100" style="position:absolute;left:19551;top:13119;width:15602;height:52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" filled="f" stroked="f">
                  <v:textbox inset="0,0,0,0">
                    <w:txbxContent>
                      <w:p w14:paraId="3138054D" w14:textId="152429DD" w:rsidR="00260C4B" w:rsidRPr="00077324" w:rsidRDefault="00260C4B"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v:textbox>
                </v:rect>
                <v:shape id="Text Box 53" o:spid="_x0000_s1101" type="#_x0000_t202" style="position:absolute;left:9855;top:5099;width:14478;height:54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" strokeweight="2pt">
                  <v:textbox>
                    <w:txbxContent>
                      <w:p w14:paraId="0EB38FD5" w14:textId="19B72967" w:rsidR="00260C4B" w:rsidRDefault="00260C4B" w:rsidP="00077324">
                        <w:pPr>
                          <w:spacing w:after="120"/>
                          <w:jc w:val="center"/>
                        </w:pPr>
                        <w:r>
                          <w:t>Actor A</w:t>
                        </w:r>
                      </w:p>
                    </w:txbxContent>
                  </v:textbox>
                </v:shape>
                <v:shape id="Text Box 54" o:spid="_x0000_s1102" type="#_x0000_t202" style="position:absolute;left:9855;top:37623;width:14478;height:40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" strokeweight="2pt">
                  <v:textbox>
                    <w:txbxContent>
                      <w:p w14:paraId="5EDD39DA" w14:textId="3A723BBD" w:rsidR="00260C4B" w:rsidRDefault="00260C4B" w:rsidP="00077324">
                        <w:pPr>
                          <w:spacing w:after="120"/>
                          <w:jc w:val="center"/>
                        </w:pPr>
                        <w:r>
                          <w:t>Actor F</w:t>
                        </w:r>
                      </w:p>
                    </w:txbxContent>
                  </v:textbox>
                </v:shape>
                <v:group id="Group 55" o:spid="_x0000_s1103" style="position:absolute;left:8712;top:20631;width:16675;height:5715" coordorigin="3630,8745" coordsize="2625,9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">
                  <v:shape id="Text Box 56" o:spid="_x0000_s1104" type="#_x0000_t202" style="position:absolute;left:363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" strokeweight="2pt">
                    <v:textbox>
                      <w:txbxContent>
                        <w:p w14:paraId="149EF474" w14:textId="32B21EA1" w:rsidR="00260C4B" w:rsidRDefault="00260C4B" w:rsidP="00077324">
                          <w:pPr>
                            <w:spacing w:after="120"/>
                            <w:jc w:val="center"/>
                          </w:pPr>
                          <w:r>
                            <w:t>Actor D</w:t>
                          </w:r>
                        </w:p>
                      </w:txbxContent>
                    </v:textbox>
                  </v:shape>
                  <v:shape id="Text Box 57" o:spid="_x0000_s1105" type="#_x0000_t202" style="position:absolute;left:495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" strokeweight="2pt">
                    <v:textbox>
                      <w:txbxContent>
                        <w:p w14:paraId="3AA5C9BF" w14:textId="3C68D11B" w:rsidR="00260C4B" w:rsidRDefault="00260C4B" w:rsidP="00077324">
                          <w:pPr>
                            <w:spacing w:after="120"/>
                            <w:jc w:val="center"/>
                          </w:pPr>
                          <w:r>
                            <w:t>Actor E</w:t>
                          </w:r>
                        </w:p>
                      </w:txbxContent>
                    </v:textbox>
                  </v:shape>
                </v:group>
                <v:shape id="Text Box 58" o:spid="_x0000_s1106" type="#_x0000_t202" style="position:absolute;left:31083;top:5099;width:11868;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" strokeweight="2pt">
                  <v:textbox>
                    <w:txbxContent>
                      <w:p w14:paraId="49CF2E6B" w14:textId="4BBDC190" w:rsidR="00260C4B" w:rsidRDefault="00260C4B" w:rsidP="00077324">
                        <w:pPr>
                          <w:spacing w:before="180" w:after="120"/>
                          <w:jc w:val="center"/>
                        </w:pPr>
                        <w:r>
                          <w:t>Actor B</w:t>
                        </w:r>
                      </w:p>
                    </w:txbxContent>
                  </v:textbox>
                </v:shape>
                <v:rect id="Rectangle 59" o:spid="_x0000_s1107" style="position:absolute;top:30029;width:14636;height:65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" filled="f" stroked="f">
                  <v:textbox>
                    <w:txbxContent>
                      <w:p w14:paraId="46CF2814" w14:textId="5B69DFAB" w:rsidR="00260C4B" w:rsidRPr="00077324" w:rsidRDefault="00260C4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v:textbox>
                </v:rect>
                <v:rect id="Rectangle 60" o:spid="_x0000_s1108" style="position:absolute;left:20085;top:30695;width:21799;height:32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" filled="f" stroked="f">
                  <v:textbox inset="0,0,0,0">
                    <w:txbxContent>
                      <w:p w14:paraId="3CED233F" w14:textId="4E245F54" w:rsidR="00260C4B" w:rsidRPr="00077324" w:rsidRDefault="00260C4B"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v:textbox>
                </v:rect>
                <w10:anchorlock/>
              </v:group>
            </w:pict>
          </mc:Fallback>
        </mc:AlternateContent>
      </w:r>
    </w:p>
    <w:p w14:paraId="6C8A1242" w14:textId="66A9CBAD" w:rsidR="00CF283F" w:rsidRPr="00D26514" w:rsidRDefault="00CF283F">
      <w:pPr>
        <w:pStyle w:val="FigureTitle"/>
      </w:pPr>
      <w:r w:rsidRPr="00D26514">
        <w:t>Figure X.1-1</w:t>
      </w:r>
      <w:r w:rsidR="00701B3A" w:rsidRPr="00D26514">
        <w:t xml:space="preserve">: </w:t>
      </w:r>
      <w:r w:rsidR="00431358">
        <w:t>mSVS</w:t>
      </w:r>
      <w:r w:rsidRPr="00D26514">
        <w:t xml:space="preserve"> Actor Diagram</w:t>
      </w:r>
    </w:p>
    <w:p w14:paraId="6AB89171" w14:textId="163D6EEC" w:rsidR="00CF283F" w:rsidRPr="00D26514" w:rsidRDefault="00CF283F">
      <w:pPr>
        <w:pStyle w:val="BodyText"/>
      </w:pPr>
      <w:r w:rsidRPr="00D26514">
        <w:t xml:space="preserve">Table X.1-1 lists the transactions for each actor directly involved in the </w:t>
      </w:r>
      <w:r w:rsidR="00431358">
        <w:t>mSVS</w:t>
      </w:r>
      <w:r w:rsidRPr="00D26514">
        <w:t xml:space="preserve"> Profile. </w:t>
      </w:r>
      <w:r w:rsidR="00F66C25" w:rsidRPr="00D26514">
        <w:t xml:space="preserve">To </w:t>
      </w:r>
      <w:r w:rsidRPr="00D26514">
        <w:t xml:space="preserve">claim </w:t>
      </w:r>
      <w:r w:rsidR="00F66C25" w:rsidRPr="00D26514">
        <w:t xml:space="preserve">compliance with this </w:t>
      </w:r>
      <w:r w:rsidR="00814F76" w:rsidRPr="00D26514">
        <w:t>p</w:t>
      </w:r>
      <w:r w:rsidR="00F66C25" w:rsidRPr="00D26514">
        <w:t>rofile, an actor shall support all re</w:t>
      </w:r>
      <w:r w:rsidRPr="00D26514">
        <w:t>qu</w:t>
      </w:r>
      <w:r w:rsidR="006A4160" w:rsidRPr="00D26514">
        <w:t>ired transactions (labeled “R”) and may support the optional t</w:t>
      </w:r>
      <w:r w:rsidRPr="00D26514">
        <w:t xml:space="preserve">ransactions </w:t>
      </w:r>
      <w:r w:rsidR="006A4160" w:rsidRPr="00D26514">
        <w:t>(</w:t>
      </w:r>
      <w:r w:rsidRPr="00D26514">
        <w:t>labeled “O”</w:t>
      </w:r>
      <w:r w:rsidR="006A4160" w:rsidRPr="00D26514">
        <w:t>)</w:t>
      </w:r>
      <w:r w:rsidR="00887E40" w:rsidRPr="00D26514">
        <w:t xml:space="preserve">. </w:t>
      </w:r>
    </w:p>
    <w:p w14:paraId="22C92266" w14:textId="126AD360" w:rsidR="00DE0504" w:rsidRPr="00D26514" w:rsidRDefault="001B463C" w:rsidP="00EA3BCB">
      <w:pPr>
        <w:pStyle w:val="AuthorInstructions"/>
      </w:pPr>
      <w:r w:rsidRPr="00D26514">
        <w:t>&lt;Actors from other profiles represented in dotted boxes, such as Actor C in the example above, should not be listed in Table X.1-1.</w:t>
      </w:r>
      <w:r w:rsidR="00C37C0B" w:rsidRPr="00D26514">
        <w:t xml:space="preserve"> They are document</w:t>
      </w:r>
      <w:r w:rsidR="004A7E19" w:rsidRPr="00D26514">
        <w:t>ed</w:t>
      </w:r>
      <w:r w:rsidR="00C37C0B" w:rsidRPr="00D26514">
        <w:t xml:space="preserve"> in Section X.3.</w:t>
      </w:r>
      <w:r w:rsidRPr="00D26514">
        <w:t>&gt;</w:t>
      </w:r>
    </w:p>
    <w:p w14:paraId="193978ED" w14:textId="716AA85D" w:rsidR="00CF283F" w:rsidRPr="00D26514" w:rsidRDefault="00CF283F" w:rsidP="00C56183">
      <w:pPr>
        <w:pStyle w:val="TableTitle"/>
      </w:pPr>
      <w:r w:rsidRPr="00D26514">
        <w:t>Table X.1-1</w:t>
      </w:r>
      <w:r w:rsidR="001606A7" w:rsidRPr="00D26514">
        <w:t>:</w:t>
      </w:r>
      <w:r w:rsidRPr="00D26514">
        <w:t xml:space="preserve"> </w:t>
      </w:r>
      <w:r w:rsidR="00431358">
        <w:t>mSVS</w:t>
      </w:r>
      <w:r w:rsidRPr="00D26514">
        <w:t xml:space="preserve">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547C57" w:rsidRPr="00D26514" w14:paraId="3B97826D" w14:textId="77777777" w:rsidTr="00EA3BCB">
        <w:trPr>
          <w:cantSplit/>
          <w:tblHeader/>
          <w:jc w:val="center"/>
        </w:trPr>
        <w:tc>
          <w:tcPr>
            <w:tcW w:w="1449" w:type="dxa"/>
            <w:tcBorders>
              <w:bottom w:val="single" w:sz="4" w:space="0" w:color="auto"/>
            </w:tcBorders>
            <w:shd w:val="pct15" w:color="auto" w:fill="FFFFFF"/>
          </w:tcPr>
          <w:p w14:paraId="4CE0D5B8" w14:textId="77777777" w:rsidR="00547C57" w:rsidRPr="00D26514" w:rsidRDefault="00547C57" w:rsidP="00663624">
            <w:pPr>
              <w:pStyle w:val="TableEntryHeader"/>
            </w:pPr>
            <w:bookmarkStart w:id="861" w:name="_Hlk485053677"/>
            <w:r w:rsidRPr="00D26514">
              <w:t>Actors</w:t>
            </w:r>
          </w:p>
        </w:tc>
        <w:tc>
          <w:tcPr>
            <w:tcW w:w="2115" w:type="dxa"/>
            <w:shd w:val="pct15" w:color="auto" w:fill="FFFFFF"/>
          </w:tcPr>
          <w:p w14:paraId="6873C178" w14:textId="77777777" w:rsidR="00547C57" w:rsidRPr="00D26514" w:rsidRDefault="00547C57" w:rsidP="00663624">
            <w:pPr>
              <w:pStyle w:val="TableEntryHeader"/>
            </w:pPr>
            <w:r w:rsidRPr="00D26514">
              <w:t xml:space="preserve">Transactions </w:t>
            </w:r>
          </w:p>
        </w:tc>
        <w:tc>
          <w:tcPr>
            <w:tcW w:w="1980" w:type="dxa"/>
            <w:shd w:val="pct15" w:color="auto" w:fill="FFFFFF"/>
          </w:tcPr>
          <w:p w14:paraId="3BD1F954" w14:textId="77777777" w:rsidR="00547C57" w:rsidRPr="00D26514" w:rsidRDefault="00547C57" w:rsidP="00663624">
            <w:pPr>
              <w:pStyle w:val="TableEntryHeader"/>
            </w:pPr>
            <w:r w:rsidRPr="00D26514">
              <w:t>Initiator or Responder</w:t>
            </w:r>
          </w:p>
        </w:tc>
        <w:tc>
          <w:tcPr>
            <w:tcW w:w="1530" w:type="dxa"/>
            <w:shd w:val="pct15" w:color="auto" w:fill="FFFFFF"/>
          </w:tcPr>
          <w:p w14:paraId="0156D21A" w14:textId="77777777" w:rsidR="00547C57" w:rsidRPr="00D26514" w:rsidRDefault="00547C57" w:rsidP="00663624">
            <w:pPr>
              <w:pStyle w:val="TableEntryHeader"/>
            </w:pPr>
            <w:r w:rsidRPr="00D26514">
              <w:t>Optionality</w:t>
            </w:r>
          </w:p>
        </w:tc>
        <w:tc>
          <w:tcPr>
            <w:tcW w:w="3114" w:type="dxa"/>
            <w:shd w:val="pct15" w:color="auto" w:fill="FFFFFF"/>
          </w:tcPr>
          <w:p w14:paraId="7AC6E6F7" w14:textId="77777777" w:rsidR="00547C57" w:rsidRPr="00D26514" w:rsidRDefault="00547C57" w:rsidP="00EF1E77">
            <w:pPr>
              <w:pStyle w:val="TableEntryHeader"/>
              <w:rPr>
                <w:rFonts w:ascii="Times New Roman" w:hAnsi="Times New Roman"/>
                <w:b w:val="0"/>
                <w:i/>
              </w:rPr>
            </w:pPr>
            <w:r w:rsidRPr="00D26514">
              <w:t>Reference</w:t>
            </w:r>
          </w:p>
        </w:tc>
      </w:tr>
      <w:bookmarkEnd w:id="861"/>
      <w:tr w:rsidR="00547C57" w:rsidRPr="00D26514" w14:paraId="711A5834"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3E7355CE" w14:textId="77777777" w:rsidR="00547C57" w:rsidRPr="00D26514" w:rsidRDefault="00547C57" w:rsidP="00AD069D">
            <w:pPr>
              <w:pStyle w:val="TableEntry"/>
            </w:pPr>
            <w:r w:rsidRPr="00D26514">
              <w:t>Actor A</w:t>
            </w:r>
          </w:p>
        </w:tc>
        <w:tc>
          <w:tcPr>
            <w:tcW w:w="2115" w:type="dxa"/>
            <w:tcBorders>
              <w:left w:val="single" w:sz="4" w:space="0" w:color="auto"/>
            </w:tcBorders>
          </w:tcPr>
          <w:p w14:paraId="69AFA13E" w14:textId="77777777" w:rsidR="00547C57" w:rsidRPr="00D26514" w:rsidRDefault="00547C57" w:rsidP="003579DA">
            <w:pPr>
              <w:pStyle w:val="TableEntry"/>
            </w:pPr>
            <w:r w:rsidRPr="00D26514">
              <w:t>Transaction 1</w:t>
            </w:r>
          </w:p>
        </w:tc>
        <w:tc>
          <w:tcPr>
            <w:tcW w:w="1980" w:type="dxa"/>
          </w:tcPr>
          <w:p w14:paraId="11C9A676" w14:textId="77777777" w:rsidR="00547C57" w:rsidRPr="00D26514" w:rsidRDefault="00547C57" w:rsidP="00017E09">
            <w:pPr>
              <w:pStyle w:val="TableEntry"/>
            </w:pPr>
          </w:p>
        </w:tc>
        <w:tc>
          <w:tcPr>
            <w:tcW w:w="1530" w:type="dxa"/>
          </w:tcPr>
          <w:p w14:paraId="0003B5AB" w14:textId="77777777" w:rsidR="00547C57" w:rsidRPr="00D26514" w:rsidRDefault="00547C57" w:rsidP="00017E09">
            <w:pPr>
              <w:pStyle w:val="TableEntry"/>
            </w:pPr>
            <w:r w:rsidRPr="00D26514">
              <w:t>R</w:t>
            </w:r>
          </w:p>
        </w:tc>
        <w:tc>
          <w:tcPr>
            <w:tcW w:w="3114" w:type="dxa"/>
          </w:tcPr>
          <w:p w14:paraId="295D0876" w14:textId="0969FA50" w:rsidR="00547C57" w:rsidRPr="00D26514" w:rsidRDefault="00DE5060" w:rsidP="00EF1E77">
            <w:pPr>
              <w:pStyle w:val="TableEntry"/>
            </w:pPr>
            <w:r>
              <w:t>ITI</w:t>
            </w:r>
            <w:r w:rsidR="00547C57" w:rsidRPr="00D26514">
              <w:t xml:space="preserve"> TF-2: 3.Y1</w:t>
            </w:r>
          </w:p>
        </w:tc>
      </w:tr>
      <w:tr w:rsidR="00547C57" w:rsidRPr="00D26514" w14:paraId="76864B55"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1AB6B98B" w14:textId="77777777" w:rsidR="00547C57" w:rsidRPr="00D26514" w:rsidRDefault="00547C57" w:rsidP="00BB76BC">
            <w:pPr>
              <w:pStyle w:val="TableEntry"/>
            </w:pPr>
          </w:p>
        </w:tc>
        <w:tc>
          <w:tcPr>
            <w:tcW w:w="2115" w:type="dxa"/>
            <w:tcBorders>
              <w:left w:val="single" w:sz="4" w:space="0" w:color="auto"/>
            </w:tcBorders>
          </w:tcPr>
          <w:p w14:paraId="6EF8C1EA" w14:textId="77777777" w:rsidR="00547C57" w:rsidRPr="00D26514" w:rsidRDefault="00547C57" w:rsidP="00BB76BC">
            <w:pPr>
              <w:pStyle w:val="TableEntry"/>
            </w:pPr>
            <w:r w:rsidRPr="00D26514">
              <w:t>Transaction 2</w:t>
            </w:r>
          </w:p>
        </w:tc>
        <w:tc>
          <w:tcPr>
            <w:tcW w:w="1980" w:type="dxa"/>
          </w:tcPr>
          <w:p w14:paraId="58342598" w14:textId="77777777" w:rsidR="00547C57" w:rsidRPr="00D26514" w:rsidRDefault="00547C57" w:rsidP="00BB76BC">
            <w:pPr>
              <w:pStyle w:val="TableEntry"/>
            </w:pPr>
          </w:p>
        </w:tc>
        <w:tc>
          <w:tcPr>
            <w:tcW w:w="1530" w:type="dxa"/>
          </w:tcPr>
          <w:p w14:paraId="63930E29" w14:textId="77777777" w:rsidR="00547C57" w:rsidRPr="00D26514" w:rsidRDefault="00547C57" w:rsidP="00BB76BC">
            <w:pPr>
              <w:pStyle w:val="TableEntry"/>
            </w:pPr>
            <w:r w:rsidRPr="00D26514">
              <w:t>R</w:t>
            </w:r>
          </w:p>
        </w:tc>
        <w:tc>
          <w:tcPr>
            <w:tcW w:w="3114" w:type="dxa"/>
          </w:tcPr>
          <w:p w14:paraId="1B9321D9" w14:textId="439AB0AC" w:rsidR="00547C57" w:rsidRPr="00D26514" w:rsidRDefault="00DE5060" w:rsidP="00BB76BC">
            <w:pPr>
              <w:pStyle w:val="TableEntry"/>
            </w:pPr>
            <w:r>
              <w:t>ITI</w:t>
            </w:r>
            <w:r w:rsidR="00547C57" w:rsidRPr="00D26514">
              <w:t xml:space="preserve"> TF-2: 3.Y2</w:t>
            </w:r>
          </w:p>
        </w:tc>
      </w:tr>
      <w:tr w:rsidR="00547C57" w:rsidRPr="00D26514" w14:paraId="26ADCE06"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1905035A" w14:textId="77777777" w:rsidR="00547C57" w:rsidRPr="00D26514" w:rsidRDefault="00547C57" w:rsidP="00AD069D">
            <w:pPr>
              <w:pStyle w:val="TableEntry"/>
            </w:pPr>
            <w:r w:rsidRPr="00D26514">
              <w:t>Actor F</w:t>
            </w:r>
          </w:p>
        </w:tc>
        <w:tc>
          <w:tcPr>
            <w:tcW w:w="2115" w:type="dxa"/>
            <w:tcBorders>
              <w:left w:val="single" w:sz="4" w:space="0" w:color="auto"/>
            </w:tcBorders>
          </w:tcPr>
          <w:p w14:paraId="705E56C1" w14:textId="77777777" w:rsidR="00547C57" w:rsidRPr="00D26514" w:rsidRDefault="00547C57" w:rsidP="003579DA">
            <w:pPr>
              <w:pStyle w:val="TableEntry"/>
            </w:pPr>
            <w:r w:rsidRPr="00D26514">
              <w:t>Transaction 1</w:t>
            </w:r>
          </w:p>
        </w:tc>
        <w:tc>
          <w:tcPr>
            <w:tcW w:w="1980" w:type="dxa"/>
          </w:tcPr>
          <w:p w14:paraId="6E3319C1" w14:textId="77777777" w:rsidR="00547C57" w:rsidRPr="00D26514" w:rsidRDefault="00547C57" w:rsidP="00017E09">
            <w:pPr>
              <w:pStyle w:val="TableEntry"/>
            </w:pPr>
          </w:p>
        </w:tc>
        <w:tc>
          <w:tcPr>
            <w:tcW w:w="1530" w:type="dxa"/>
          </w:tcPr>
          <w:p w14:paraId="396FF3D4" w14:textId="77777777" w:rsidR="00547C57" w:rsidRPr="00D26514" w:rsidRDefault="00547C57" w:rsidP="00017E09">
            <w:pPr>
              <w:pStyle w:val="TableEntry"/>
            </w:pPr>
            <w:r w:rsidRPr="00D26514">
              <w:t>R</w:t>
            </w:r>
          </w:p>
        </w:tc>
        <w:tc>
          <w:tcPr>
            <w:tcW w:w="3114" w:type="dxa"/>
          </w:tcPr>
          <w:p w14:paraId="16E9E974" w14:textId="499690BC" w:rsidR="00547C57" w:rsidRPr="00D26514" w:rsidRDefault="00DE5060" w:rsidP="00EF1E77">
            <w:pPr>
              <w:pStyle w:val="TableEntry"/>
            </w:pPr>
            <w:r>
              <w:t>ITI</w:t>
            </w:r>
            <w:r w:rsidR="00547C57" w:rsidRPr="00D26514">
              <w:t xml:space="preserve"> TF-2: 3.Y1</w:t>
            </w:r>
          </w:p>
        </w:tc>
      </w:tr>
      <w:tr w:rsidR="00547C57" w:rsidRPr="00D26514" w14:paraId="7C7F09A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4C58F92" w14:textId="77777777" w:rsidR="00547C57" w:rsidRPr="00D26514" w:rsidRDefault="00547C57" w:rsidP="00BB76BC">
            <w:pPr>
              <w:pStyle w:val="TableEntry"/>
            </w:pPr>
          </w:p>
        </w:tc>
        <w:tc>
          <w:tcPr>
            <w:tcW w:w="2115" w:type="dxa"/>
            <w:tcBorders>
              <w:left w:val="single" w:sz="4" w:space="0" w:color="auto"/>
            </w:tcBorders>
          </w:tcPr>
          <w:p w14:paraId="5A21DA9C" w14:textId="77777777" w:rsidR="00547C57" w:rsidRPr="00D26514" w:rsidRDefault="00547C57" w:rsidP="00BB76BC">
            <w:pPr>
              <w:pStyle w:val="TableEntry"/>
            </w:pPr>
            <w:r w:rsidRPr="00D26514">
              <w:t>Transaction 2</w:t>
            </w:r>
          </w:p>
        </w:tc>
        <w:tc>
          <w:tcPr>
            <w:tcW w:w="1980" w:type="dxa"/>
          </w:tcPr>
          <w:p w14:paraId="5FCC7533" w14:textId="77777777" w:rsidR="00547C57" w:rsidRPr="00D26514" w:rsidRDefault="00547C57" w:rsidP="00BB76BC">
            <w:pPr>
              <w:pStyle w:val="TableEntry"/>
            </w:pPr>
          </w:p>
        </w:tc>
        <w:tc>
          <w:tcPr>
            <w:tcW w:w="1530" w:type="dxa"/>
          </w:tcPr>
          <w:p w14:paraId="41B92043" w14:textId="77777777" w:rsidR="00547C57" w:rsidRPr="00D26514" w:rsidRDefault="00547C57" w:rsidP="00BB76BC">
            <w:pPr>
              <w:pStyle w:val="TableEntry"/>
            </w:pPr>
            <w:r w:rsidRPr="00D26514">
              <w:t>R</w:t>
            </w:r>
          </w:p>
        </w:tc>
        <w:tc>
          <w:tcPr>
            <w:tcW w:w="3114" w:type="dxa"/>
          </w:tcPr>
          <w:p w14:paraId="7617720B" w14:textId="6D7304C2" w:rsidR="00547C57" w:rsidRPr="00D26514" w:rsidRDefault="00DE5060" w:rsidP="00BB76BC">
            <w:pPr>
              <w:pStyle w:val="TableEntry"/>
            </w:pPr>
            <w:r>
              <w:t>ITI</w:t>
            </w:r>
            <w:r w:rsidR="00547C57" w:rsidRPr="00D26514">
              <w:t xml:space="preserve"> TF-2: 3.Y2</w:t>
            </w:r>
          </w:p>
        </w:tc>
      </w:tr>
      <w:tr w:rsidR="00547C57" w:rsidRPr="00D26514" w14:paraId="2F046B17" w14:textId="77777777" w:rsidTr="00EA3BCB">
        <w:trPr>
          <w:cantSplit/>
          <w:jc w:val="center"/>
        </w:trPr>
        <w:tc>
          <w:tcPr>
            <w:tcW w:w="1449" w:type="dxa"/>
            <w:tcBorders>
              <w:top w:val="single" w:sz="4" w:space="0" w:color="auto"/>
              <w:bottom w:val="single" w:sz="4" w:space="0" w:color="auto"/>
            </w:tcBorders>
          </w:tcPr>
          <w:p w14:paraId="30A33174" w14:textId="77777777" w:rsidR="00547C57" w:rsidRPr="00D26514" w:rsidRDefault="00547C57" w:rsidP="00BB76BC">
            <w:pPr>
              <w:pStyle w:val="TableEntry"/>
            </w:pPr>
            <w:r w:rsidRPr="00D26514">
              <w:lastRenderedPageBreak/>
              <w:t>Actor D</w:t>
            </w:r>
          </w:p>
        </w:tc>
        <w:tc>
          <w:tcPr>
            <w:tcW w:w="2115" w:type="dxa"/>
          </w:tcPr>
          <w:p w14:paraId="7FACEF80" w14:textId="77777777" w:rsidR="00547C57" w:rsidRPr="00D26514" w:rsidRDefault="00547C57" w:rsidP="00BB76BC">
            <w:pPr>
              <w:pStyle w:val="TableEntry"/>
            </w:pPr>
            <w:r w:rsidRPr="00D26514">
              <w:t>Transaction 1</w:t>
            </w:r>
          </w:p>
        </w:tc>
        <w:tc>
          <w:tcPr>
            <w:tcW w:w="1980" w:type="dxa"/>
          </w:tcPr>
          <w:p w14:paraId="286D02D4" w14:textId="77777777" w:rsidR="00547C57" w:rsidRPr="00D26514" w:rsidRDefault="00547C57" w:rsidP="00BB76BC">
            <w:pPr>
              <w:pStyle w:val="TableEntry"/>
            </w:pPr>
          </w:p>
        </w:tc>
        <w:tc>
          <w:tcPr>
            <w:tcW w:w="1530" w:type="dxa"/>
          </w:tcPr>
          <w:p w14:paraId="79124645" w14:textId="77777777" w:rsidR="00547C57" w:rsidRPr="00D26514" w:rsidRDefault="00547C57" w:rsidP="00BB76BC">
            <w:pPr>
              <w:pStyle w:val="TableEntry"/>
            </w:pPr>
            <w:r w:rsidRPr="00D26514">
              <w:t>R</w:t>
            </w:r>
          </w:p>
        </w:tc>
        <w:tc>
          <w:tcPr>
            <w:tcW w:w="3114" w:type="dxa"/>
          </w:tcPr>
          <w:p w14:paraId="4D1EBB4E" w14:textId="193E1077" w:rsidR="00547C57" w:rsidRPr="00D26514" w:rsidRDefault="00DE5060" w:rsidP="00BB76BC">
            <w:pPr>
              <w:pStyle w:val="TableEntry"/>
            </w:pPr>
            <w:r>
              <w:t>ITI</w:t>
            </w:r>
            <w:r w:rsidR="00547C57" w:rsidRPr="00D26514">
              <w:t xml:space="preserve"> TF-2: 3.Y1</w:t>
            </w:r>
          </w:p>
        </w:tc>
      </w:tr>
      <w:tr w:rsidR="00547C57" w:rsidRPr="00D26514" w14:paraId="52DB509A"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578D1D55" w14:textId="77777777" w:rsidR="00547C57" w:rsidRPr="00D26514" w:rsidRDefault="00547C57" w:rsidP="00AD069D">
            <w:pPr>
              <w:pStyle w:val="TableEntry"/>
            </w:pPr>
            <w:r w:rsidRPr="00D26514">
              <w:t>Actor E</w:t>
            </w:r>
          </w:p>
        </w:tc>
        <w:tc>
          <w:tcPr>
            <w:tcW w:w="2115" w:type="dxa"/>
            <w:tcBorders>
              <w:left w:val="single" w:sz="4" w:space="0" w:color="auto"/>
            </w:tcBorders>
          </w:tcPr>
          <w:p w14:paraId="5BAB26C3" w14:textId="77777777" w:rsidR="00547C57" w:rsidRPr="00D26514" w:rsidRDefault="00547C57" w:rsidP="003579DA">
            <w:pPr>
              <w:pStyle w:val="TableEntry"/>
            </w:pPr>
            <w:r w:rsidRPr="00D26514">
              <w:t>Transaction 2</w:t>
            </w:r>
          </w:p>
        </w:tc>
        <w:tc>
          <w:tcPr>
            <w:tcW w:w="1980" w:type="dxa"/>
          </w:tcPr>
          <w:p w14:paraId="4FFADB5C" w14:textId="77777777" w:rsidR="00547C57" w:rsidRPr="00D26514" w:rsidRDefault="00547C57" w:rsidP="00EF1E77">
            <w:pPr>
              <w:pStyle w:val="TableEntry"/>
            </w:pPr>
          </w:p>
        </w:tc>
        <w:tc>
          <w:tcPr>
            <w:tcW w:w="1530" w:type="dxa"/>
          </w:tcPr>
          <w:p w14:paraId="65BE2E10" w14:textId="77777777" w:rsidR="00547C57" w:rsidRPr="00D26514" w:rsidRDefault="00547C57" w:rsidP="00EF1E77">
            <w:pPr>
              <w:pStyle w:val="TableEntry"/>
            </w:pPr>
            <w:r w:rsidRPr="00D26514">
              <w:t>R</w:t>
            </w:r>
          </w:p>
        </w:tc>
        <w:tc>
          <w:tcPr>
            <w:tcW w:w="3114" w:type="dxa"/>
          </w:tcPr>
          <w:p w14:paraId="4BFA0D41" w14:textId="14977FC9" w:rsidR="00547C57" w:rsidRPr="00D26514" w:rsidRDefault="00DE5060" w:rsidP="00BB76BC">
            <w:pPr>
              <w:pStyle w:val="TableEntry"/>
            </w:pPr>
            <w:r>
              <w:t>ITI</w:t>
            </w:r>
            <w:r w:rsidR="00547C57" w:rsidRPr="00D26514">
              <w:t xml:space="preserve"> TF-2: 3.Y2</w:t>
            </w:r>
          </w:p>
        </w:tc>
      </w:tr>
      <w:tr w:rsidR="00547C57" w:rsidRPr="00D26514" w14:paraId="039677AB" w14:textId="77777777" w:rsidTr="00EA3BCB">
        <w:trPr>
          <w:cantSplit/>
          <w:jc w:val="center"/>
        </w:trPr>
        <w:tc>
          <w:tcPr>
            <w:tcW w:w="1449" w:type="dxa"/>
            <w:tcBorders>
              <w:top w:val="nil"/>
              <w:left w:val="single" w:sz="4" w:space="0" w:color="auto"/>
              <w:bottom w:val="nil"/>
              <w:right w:val="single" w:sz="4" w:space="0" w:color="auto"/>
            </w:tcBorders>
          </w:tcPr>
          <w:p w14:paraId="42B0038E" w14:textId="77777777" w:rsidR="00547C57" w:rsidRPr="00D26514" w:rsidRDefault="00547C57" w:rsidP="00AD069D">
            <w:pPr>
              <w:pStyle w:val="TableEntry"/>
            </w:pPr>
          </w:p>
        </w:tc>
        <w:tc>
          <w:tcPr>
            <w:tcW w:w="2115" w:type="dxa"/>
            <w:tcBorders>
              <w:left w:val="single" w:sz="4" w:space="0" w:color="auto"/>
            </w:tcBorders>
          </w:tcPr>
          <w:p w14:paraId="75852FBB" w14:textId="77777777" w:rsidR="00547C57" w:rsidRPr="00D26514" w:rsidRDefault="00547C57" w:rsidP="003579DA">
            <w:pPr>
              <w:pStyle w:val="TableEntry"/>
            </w:pPr>
            <w:r w:rsidRPr="00D26514">
              <w:t>Transaction 3</w:t>
            </w:r>
          </w:p>
        </w:tc>
        <w:tc>
          <w:tcPr>
            <w:tcW w:w="1980" w:type="dxa"/>
          </w:tcPr>
          <w:p w14:paraId="11850E46" w14:textId="77777777" w:rsidR="00547C57" w:rsidRPr="00D26514" w:rsidRDefault="00547C57" w:rsidP="00EF1E77">
            <w:pPr>
              <w:pStyle w:val="TableEntry"/>
            </w:pPr>
          </w:p>
        </w:tc>
        <w:tc>
          <w:tcPr>
            <w:tcW w:w="1530" w:type="dxa"/>
          </w:tcPr>
          <w:p w14:paraId="3881584A" w14:textId="273BCB84"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5524E5F3" w14:textId="1BDA406E" w:rsidR="00547C57" w:rsidRPr="00D26514" w:rsidRDefault="00DE5060" w:rsidP="00BB76BC">
            <w:pPr>
              <w:pStyle w:val="TableEntry"/>
            </w:pPr>
            <w:r>
              <w:t>ITI</w:t>
            </w:r>
            <w:r w:rsidR="00547C57" w:rsidRPr="00D26514">
              <w:t xml:space="preserve"> TF-2: 3.Y3</w:t>
            </w:r>
          </w:p>
        </w:tc>
      </w:tr>
      <w:tr w:rsidR="00547C57" w:rsidRPr="00D26514" w14:paraId="5E045D6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3E798D2C" w14:textId="77777777" w:rsidR="00547C57" w:rsidRPr="00D26514" w:rsidRDefault="00547C57" w:rsidP="00AD069D">
            <w:pPr>
              <w:pStyle w:val="TableEntry"/>
            </w:pPr>
          </w:p>
        </w:tc>
        <w:tc>
          <w:tcPr>
            <w:tcW w:w="2115" w:type="dxa"/>
            <w:tcBorders>
              <w:left w:val="single" w:sz="4" w:space="0" w:color="auto"/>
            </w:tcBorders>
          </w:tcPr>
          <w:p w14:paraId="5829B7B6" w14:textId="77777777" w:rsidR="00547C57" w:rsidRPr="00D26514" w:rsidRDefault="00547C57" w:rsidP="003579DA">
            <w:pPr>
              <w:pStyle w:val="TableEntry"/>
            </w:pPr>
            <w:r w:rsidRPr="00D26514">
              <w:t>Transaction 4</w:t>
            </w:r>
          </w:p>
        </w:tc>
        <w:tc>
          <w:tcPr>
            <w:tcW w:w="1980" w:type="dxa"/>
          </w:tcPr>
          <w:p w14:paraId="53799C14" w14:textId="77777777" w:rsidR="00547C57" w:rsidRPr="00D26514" w:rsidRDefault="00547C57" w:rsidP="00EF1E77">
            <w:pPr>
              <w:pStyle w:val="TableEntry"/>
            </w:pPr>
          </w:p>
        </w:tc>
        <w:tc>
          <w:tcPr>
            <w:tcW w:w="1530" w:type="dxa"/>
          </w:tcPr>
          <w:p w14:paraId="7B6598BC" w14:textId="3BFB3EED"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03A14C9A" w14:textId="09BB2873" w:rsidR="00547C57" w:rsidRPr="00D26514" w:rsidRDefault="00DE5060" w:rsidP="00BB76BC">
            <w:pPr>
              <w:pStyle w:val="TableEntry"/>
            </w:pPr>
            <w:r>
              <w:t>ITI</w:t>
            </w:r>
            <w:r w:rsidR="00547C57" w:rsidRPr="00D26514">
              <w:t xml:space="preserve"> TF-2: 3.Y4</w:t>
            </w:r>
          </w:p>
        </w:tc>
      </w:tr>
      <w:tr w:rsidR="00547C57" w:rsidRPr="00D26514" w14:paraId="2BA87170"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68810240" w14:textId="77777777" w:rsidR="00547C57" w:rsidRPr="00D26514" w:rsidRDefault="00547C57" w:rsidP="00AD069D">
            <w:pPr>
              <w:pStyle w:val="TableEntry"/>
            </w:pPr>
            <w:r w:rsidRPr="00D26514">
              <w:t xml:space="preserve">Actor B </w:t>
            </w:r>
          </w:p>
        </w:tc>
        <w:tc>
          <w:tcPr>
            <w:tcW w:w="2115" w:type="dxa"/>
            <w:tcBorders>
              <w:left w:val="single" w:sz="4" w:space="0" w:color="auto"/>
            </w:tcBorders>
          </w:tcPr>
          <w:p w14:paraId="3840416B" w14:textId="77777777" w:rsidR="00547C57" w:rsidRPr="00D26514" w:rsidRDefault="00547C57" w:rsidP="003579DA">
            <w:pPr>
              <w:pStyle w:val="TableEntry"/>
            </w:pPr>
            <w:r w:rsidRPr="00D26514">
              <w:t>Transaction 3</w:t>
            </w:r>
          </w:p>
        </w:tc>
        <w:tc>
          <w:tcPr>
            <w:tcW w:w="1980" w:type="dxa"/>
          </w:tcPr>
          <w:p w14:paraId="141A7C7E" w14:textId="77777777" w:rsidR="00547C57" w:rsidRPr="00D26514" w:rsidRDefault="00547C57" w:rsidP="00EF1E77">
            <w:pPr>
              <w:pStyle w:val="TableEntry"/>
            </w:pPr>
          </w:p>
        </w:tc>
        <w:tc>
          <w:tcPr>
            <w:tcW w:w="1530" w:type="dxa"/>
          </w:tcPr>
          <w:p w14:paraId="5726A059" w14:textId="77777777" w:rsidR="00547C57" w:rsidRPr="00D26514" w:rsidRDefault="00547C57" w:rsidP="00EF1E77">
            <w:pPr>
              <w:pStyle w:val="TableEntry"/>
            </w:pPr>
            <w:r w:rsidRPr="00D26514">
              <w:t>R</w:t>
            </w:r>
          </w:p>
        </w:tc>
        <w:tc>
          <w:tcPr>
            <w:tcW w:w="3114" w:type="dxa"/>
          </w:tcPr>
          <w:p w14:paraId="7FE26778" w14:textId="0E60D07F" w:rsidR="00547C57" w:rsidRPr="00D26514" w:rsidRDefault="00DE5060" w:rsidP="00BB76BC">
            <w:pPr>
              <w:pStyle w:val="TableEntry"/>
            </w:pPr>
            <w:r>
              <w:t>ITI</w:t>
            </w:r>
            <w:r w:rsidR="00547C57" w:rsidRPr="00D26514">
              <w:t xml:space="preserve"> TF-2: 3.Y3</w:t>
            </w:r>
          </w:p>
        </w:tc>
      </w:tr>
      <w:tr w:rsidR="00547C57" w:rsidRPr="00D26514" w14:paraId="48AFAB02"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8149F7D" w14:textId="77777777" w:rsidR="00547C57" w:rsidRPr="00D26514" w:rsidRDefault="00547C57" w:rsidP="00BB76BC">
            <w:pPr>
              <w:pStyle w:val="TableEntry"/>
            </w:pPr>
          </w:p>
        </w:tc>
        <w:tc>
          <w:tcPr>
            <w:tcW w:w="2115" w:type="dxa"/>
            <w:tcBorders>
              <w:left w:val="single" w:sz="4" w:space="0" w:color="auto"/>
            </w:tcBorders>
          </w:tcPr>
          <w:p w14:paraId="4A377B64" w14:textId="77777777" w:rsidR="00547C57" w:rsidRPr="00D26514" w:rsidRDefault="00547C57" w:rsidP="00BB76BC">
            <w:pPr>
              <w:pStyle w:val="TableEntry"/>
            </w:pPr>
            <w:r w:rsidRPr="00D26514">
              <w:t>Transaction 4</w:t>
            </w:r>
          </w:p>
        </w:tc>
        <w:tc>
          <w:tcPr>
            <w:tcW w:w="1980" w:type="dxa"/>
          </w:tcPr>
          <w:p w14:paraId="4D858444" w14:textId="77777777" w:rsidR="00547C57" w:rsidRPr="00D26514" w:rsidDel="00C37C0B" w:rsidRDefault="00547C57" w:rsidP="00BB76BC">
            <w:pPr>
              <w:pStyle w:val="TableEntry"/>
            </w:pPr>
          </w:p>
        </w:tc>
        <w:tc>
          <w:tcPr>
            <w:tcW w:w="1530" w:type="dxa"/>
          </w:tcPr>
          <w:p w14:paraId="163015D9" w14:textId="7ECB74AD" w:rsidR="00547C57" w:rsidRPr="00D26514" w:rsidRDefault="00547C57" w:rsidP="007117B8">
            <w:pPr>
              <w:pStyle w:val="TableEntry"/>
            </w:pPr>
            <w:r w:rsidRPr="00D26514">
              <w:t xml:space="preserve">O ( See </w:t>
            </w:r>
            <w:r w:rsidR="00E52CE1" w:rsidRPr="00D26514">
              <w:t>N</w:t>
            </w:r>
            <w:r w:rsidRPr="00D26514">
              <w:t>ote 2)</w:t>
            </w:r>
          </w:p>
        </w:tc>
        <w:tc>
          <w:tcPr>
            <w:tcW w:w="3114" w:type="dxa"/>
          </w:tcPr>
          <w:p w14:paraId="4DC2E3F2" w14:textId="1FDB0DE1" w:rsidR="00547C57" w:rsidRPr="00D26514" w:rsidRDefault="00DE5060" w:rsidP="00BB76BC">
            <w:pPr>
              <w:pStyle w:val="TableEntry"/>
            </w:pPr>
            <w:r>
              <w:t>ITI</w:t>
            </w:r>
            <w:r w:rsidR="00547C57" w:rsidRPr="00D26514">
              <w:t xml:space="preserve"> TF-2: 3.Y4</w:t>
            </w:r>
          </w:p>
        </w:tc>
      </w:tr>
    </w:tbl>
    <w:p w14:paraId="16403B61" w14:textId="3AF789F3" w:rsidR="00CF283F" w:rsidRPr="00D26514" w:rsidRDefault="00CF283F" w:rsidP="00597DB2">
      <w:pPr>
        <w:pStyle w:val="Note"/>
        <w:rPr>
          <w:i/>
        </w:rPr>
      </w:pPr>
      <w:r w:rsidRPr="00D26514">
        <w:t>Note</w:t>
      </w:r>
      <w:r w:rsidR="004818E8" w:rsidRPr="00D26514">
        <w:t xml:space="preserve"> 1</w:t>
      </w:r>
      <w:r w:rsidRPr="00D26514">
        <w:t>:</w:t>
      </w:r>
      <w:r w:rsidR="00940FC7" w:rsidRPr="00D26514">
        <w:t xml:space="preserve"> </w:t>
      </w:r>
      <w:r w:rsidR="006A4160" w:rsidRPr="00D26514">
        <w:rPr>
          <w:i/>
        </w:rPr>
        <w:t xml:space="preserve">&lt;For example, a note could </w:t>
      </w:r>
      <w:r w:rsidR="00C37C0B" w:rsidRPr="00D26514">
        <w:rPr>
          <w:i/>
        </w:rPr>
        <w:t>specify that at least one of the transactions shall</w:t>
      </w:r>
      <w:r w:rsidR="006A4160" w:rsidRPr="00D26514">
        <w:rPr>
          <w:i/>
        </w:rPr>
        <w:t xml:space="preserve"> be supported by</w:t>
      </w:r>
      <w:r w:rsidR="001F7A35" w:rsidRPr="00D26514">
        <w:rPr>
          <w:i/>
        </w:rPr>
        <w:t xml:space="preserve"> an </w:t>
      </w:r>
      <w:r w:rsidR="00814F76" w:rsidRPr="00D26514">
        <w:rPr>
          <w:i/>
        </w:rPr>
        <w:t>a</w:t>
      </w:r>
      <w:r w:rsidR="001F7A35" w:rsidRPr="00D26514">
        <w:rPr>
          <w:i/>
        </w:rPr>
        <w:t>ctor or other variations</w:t>
      </w:r>
      <w:r w:rsidR="00F0665F" w:rsidRPr="00D26514">
        <w:rPr>
          <w:i/>
        </w:rPr>
        <w:t xml:space="preserve">. </w:t>
      </w:r>
      <w:r w:rsidR="001F7A35" w:rsidRPr="00D26514">
        <w:rPr>
          <w:i/>
        </w:rPr>
        <w:t>For example</w:t>
      </w:r>
      <w:r w:rsidR="00F0665F" w:rsidRPr="00D26514">
        <w:rPr>
          <w:i/>
        </w:rPr>
        <w:t xml:space="preserve">: </w:t>
      </w:r>
      <w:r w:rsidR="001F7A35" w:rsidRPr="00D26514">
        <w:rPr>
          <w:i/>
        </w:rPr>
        <w:t xml:space="preserve">Note: Either Transaction </w:t>
      </w:r>
      <w:r w:rsidR="004B4EF3" w:rsidRPr="00D26514">
        <w:rPr>
          <w:i/>
        </w:rPr>
        <w:t>Y</w:t>
      </w:r>
      <w:r w:rsidR="00C37C0B" w:rsidRPr="00D26514">
        <w:rPr>
          <w:i/>
        </w:rPr>
        <w:t>3</w:t>
      </w:r>
      <w:r w:rsidR="001F7A35" w:rsidRPr="00D26514">
        <w:rPr>
          <w:i/>
        </w:rPr>
        <w:t xml:space="preserve"> or Transaction </w:t>
      </w:r>
      <w:r w:rsidR="004B4EF3" w:rsidRPr="00D26514">
        <w:rPr>
          <w:i/>
        </w:rPr>
        <w:t>Y</w:t>
      </w:r>
      <w:r w:rsidR="00C37C0B" w:rsidRPr="00D26514">
        <w:rPr>
          <w:i/>
        </w:rPr>
        <w:t>4</w:t>
      </w:r>
      <w:r w:rsidR="001F7A35" w:rsidRPr="00D26514">
        <w:rPr>
          <w:i/>
        </w:rPr>
        <w:t xml:space="preserve"> shall be implemented for Actor E.</w:t>
      </w:r>
      <w:r w:rsidR="007A51E3" w:rsidRPr="00D26514">
        <w:rPr>
          <w:i/>
        </w:rPr>
        <w:t xml:space="preserve"> </w:t>
      </w:r>
      <w:r w:rsidR="00C37C0B" w:rsidRPr="00D26514">
        <w:rPr>
          <w:i/>
        </w:rPr>
        <w:t>&gt;</w:t>
      </w:r>
    </w:p>
    <w:p w14:paraId="3932AEF0" w14:textId="77777777" w:rsidR="00C37C0B" w:rsidRPr="00D26514" w:rsidRDefault="00C37C0B" w:rsidP="00597DB2">
      <w:pPr>
        <w:pStyle w:val="Note"/>
        <w:rPr>
          <w:i/>
        </w:rPr>
      </w:pPr>
      <w:r w:rsidRPr="00EA3BCB">
        <w:t>Note 2:</w:t>
      </w:r>
      <w:r w:rsidRPr="00D26514">
        <w:rPr>
          <w:i/>
        </w:rPr>
        <w:t xml:space="preserve"> &lt;For example, could specify that Transaction Y4 is required if Actor B supports XYZ Option, see Section X.3.X.&gt;</w:t>
      </w:r>
    </w:p>
    <w:bookmarkEnd w:id="850"/>
    <w:bookmarkEnd w:id="851"/>
    <w:bookmarkEnd w:id="852"/>
    <w:bookmarkEnd w:id="853"/>
    <w:bookmarkEnd w:id="854"/>
    <w:bookmarkEnd w:id="855"/>
    <w:bookmarkEnd w:id="856"/>
    <w:bookmarkEnd w:id="857"/>
    <w:p w14:paraId="394EE5A2" w14:textId="77777777" w:rsidR="00E52CE1" w:rsidRPr="00D26514" w:rsidRDefault="00E52CE1">
      <w:pPr>
        <w:pStyle w:val="BodyText"/>
        <w:rPr>
          <w:highlight w:val="yellow"/>
        </w:rPr>
      </w:pPr>
    </w:p>
    <w:p w14:paraId="5DC043DB" w14:textId="5CDFD0B6" w:rsidR="003921A0" w:rsidRPr="00D26514" w:rsidRDefault="003921A0" w:rsidP="00597DB2">
      <w:pPr>
        <w:pStyle w:val="AuthorInstructions"/>
      </w:pPr>
      <w:r w:rsidRPr="00D26514">
        <w:t xml:space="preserve">&lt;Content Module </w:t>
      </w:r>
      <w:r w:rsidR="00DD20D7" w:rsidRPr="00D26514">
        <w:t>Instructions:</w:t>
      </w:r>
      <w:r w:rsidRPr="00D26514">
        <w:t>&gt;</w:t>
      </w:r>
    </w:p>
    <w:p w14:paraId="33F806E5" w14:textId="112314A0" w:rsidR="00FA427F" w:rsidRPr="00D26514" w:rsidRDefault="000D2487" w:rsidP="00597DB2">
      <w:pPr>
        <w:pStyle w:val="AuthorInstructions"/>
      </w:pPr>
      <w:r w:rsidRPr="00D26514">
        <w:t>&lt;</w:t>
      </w:r>
      <w:r w:rsidR="00F66C25" w:rsidRPr="00D26514">
        <w:t>If this profile does not define Content Modules, delete the following diagram, text, and table.</w:t>
      </w:r>
      <w:r w:rsidR="00160539" w:rsidRPr="00D26514">
        <w:t xml:space="preserve"> </w:t>
      </w:r>
      <w:r w:rsidR="00160539" w:rsidRPr="00D26514">
        <w:rPr>
          <w:highlight w:val="yellow"/>
        </w:rPr>
        <w:t>&lt;Note that this figure number has to change if this profile describes both transactions and content modules (or there will be two figures entitled X.1-1).&gt;</w:t>
      </w:r>
    </w:p>
    <w:p w14:paraId="4D2D4CF7" w14:textId="77777777" w:rsidR="000D2487" w:rsidRPr="00D26514" w:rsidRDefault="00207816" w:rsidP="00597DB2">
      <w:pPr>
        <w:pStyle w:val="AuthorInstructions"/>
      </w:pPr>
      <w:r w:rsidRPr="00D26514">
        <w:t>The recommended</w:t>
      </w:r>
      <w:r w:rsidR="00FA427F" w:rsidRPr="00D26514">
        <w:t xml:space="preserve"> Content Creator/Content Consumer diagram is given below</w:t>
      </w:r>
      <w:r w:rsidR="00887E40" w:rsidRPr="00D26514">
        <w:t xml:space="preserve">. </w:t>
      </w:r>
      <w:r w:rsidR="00FA427F" w:rsidRPr="00D26514">
        <w:t xml:space="preserve">If this is not applicable to this profile, it is up to the </w:t>
      </w:r>
      <w:r w:rsidR="009D125C" w:rsidRPr="00D26514">
        <w:t>author</w:t>
      </w:r>
      <w:r w:rsidR="00FA427F" w:rsidRPr="00D26514">
        <w:t>’s discretion to modify/replace</w:t>
      </w:r>
      <w:r w:rsidR="00887E40" w:rsidRPr="00D26514">
        <w:t>.</w:t>
      </w:r>
      <w:r w:rsidR="00907134" w:rsidRPr="00D26514">
        <w:t xml:space="preserve"> Authors are encouraged to maintain the neutrality of the content modules and incorporate transport by specifying grouping of the actors in the content module with actors from transport transactions</w:t>
      </w:r>
      <w:r w:rsidRPr="00D26514">
        <w:t>.</w:t>
      </w:r>
      <w:r w:rsidR="000D2487" w:rsidRPr="00D26514">
        <w:t>&gt;</w:t>
      </w:r>
    </w:p>
    <w:p w14:paraId="5DEE8E66" w14:textId="38E3F46F" w:rsidR="0068355D" w:rsidRPr="00D26514" w:rsidRDefault="00DE7269" w:rsidP="00DE7269">
      <w:pPr>
        <w:pStyle w:val="BodyText"/>
      </w:pPr>
      <w:r w:rsidRPr="00D26514">
        <w:t>Figure X.1-</w:t>
      </w:r>
      <w:r w:rsidR="00160539" w:rsidRPr="00D26514">
        <w:t>1</w:t>
      </w:r>
      <w:r w:rsidRPr="00D26514">
        <w:t xml:space="preserve"> shows the actors directly involved in the </w:t>
      </w:r>
      <w:r w:rsidR="00431358">
        <w:t>mSVS</w:t>
      </w:r>
      <w:r w:rsidRPr="00D26514">
        <w:t xml:space="preserve"> Profile</w:t>
      </w:r>
      <w:r w:rsidR="00907134" w:rsidRPr="00D26514">
        <w:t xml:space="preserve"> and the </w:t>
      </w:r>
      <w:r w:rsidR="002D5B69" w:rsidRPr="00D26514">
        <w:t>direction that the content is exchanged</w:t>
      </w:r>
      <w:r w:rsidR="00887E40" w:rsidRPr="00D26514">
        <w:t xml:space="preserve">. </w:t>
      </w:r>
    </w:p>
    <w:p w14:paraId="23D9C3C3" w14:textId="1B685E08" w:rsidR="00DE7269" w:rsidRPr="00D26514" w:rsidRDefault="00DE7269" w:rsidP="003036BB">
      <w:pPr>
        <w:pStyle w:val="BodyText"/>
      </w:pPr>
      <w:r w:rsidRPr="00D26514">
        <w:t xml:space="preserve">A product implementation using this profile </w:t>
      </w:r>
      <w:r w:rsidR="002F524B" w:rsidRPr="00D26514">
        <w:t xml:space="preserve">may </w:t>
      </w:r>
      <w:r w:rsidRPr="00D26514">
        <w:t>group actors from this profile with actors from a workflow or transport profile to be functional</w:t>
      </w:r>
      <w:r w:rsidR="00887E40" w:rsidRPr="00D26514">
        <w:t xml:space="preserve">. </w:t>
      </w:r>
      <w:r w:rsidRPr="00D26514">
        <w:t>The</w:t>
      </w:r>
      <w:r w:rsidR="00AF472E" w:rsidRPr="00D26514">
        <w:t xml:space="preserve"> grouping</w:t>
      </w:r>
      <w:r w:rsidRPr="00D26514">
        <w:t xml:space="preserve"> of the content module described in this profile to specific actors is described in more detail in </w:t>
      </w:r>
      <w:r w:rsidR="00F8495F" w:rsidRPr="00D26514">
        <w:t>Required A</w:t>
      </w:r>
      <w:r w:rsidRPr="00D26514">
        <w:t>ctor Groupings</w:t>
      </w:r>
      <w:r w:rsidR="002F524B" w:rsidRPr="00D26514">
        <w:t xml:space="preserve"> &lt;DOM&gt; TF-1: X.6 or in Cross Profile Considerations &lt;DOM&gt; TF-1: X.6.</w:t>
      </w:r>
    </w:p>
    <w:p w14:paraId="250AE5D1" w14:textId="2D567FE5" w:rsidR="00DD20D7" w:rsidRPr="00D26514" w:rsidRDefault="00DD20D7" w:rsidP="00EA3BCB">
      <w:pPr>
        <w:pStyle w:val="BodyText"/>
        <w:jc w:val="center"/>
      </w:pPr>
      <w:r w:rsidRPr="00D26514">
        <w:rPr>
          <w:noProof/>
        </w:rPr>
        <mc:AlternateContent>
          <mc:Choice Requires="wpc">
            <w:drawing>
              <wp:inline distT="0" distB="0" distL="0" distR="0" wp14:anchorId="6A753F58" wp14:editId="42564251">
                <wp:extent cx="4419600" cy="1267460"/>
                <wp:effectExtent l="0" t="0" r="0" b="0"/>
                <wp:docPr id="51" name="Canvas 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6" name="Picture 86" descr="Antepartum Record Actor Diagram"/>
                          <pic:cNvPicPr/>
                        </pic:nvPicPr>
                        <pic:blipFill>
                          <a:blip r:embed="rId51">
                            <a:extLst>
                              <a:ext uri="{28A0092B-C50C-407E-A947-70E740481C1C}">
                                <a14:useLocalDpi xmlns:a14="http://schemas.microsoft.com/office/drawing/2010/main" val="0"/>
                              </a:ext>
                            </a:extLst>
                          </a:blip>
                          <a:srcRect/>
                          <a:stretch>
                            <a:fillRect/>
                          </a:stretch>
                        </pic:blipFill>
                        <pic:spPr bwMode="auto">
                          <a:xfrm>
                            <a:off x="0" y="194265"/>
                            <a:ext cx="3742350" cy="904875"/>
                          </a:xfrm>
                          <a:prstGeom prst="rect">
                            <a:avLst/>
                          </a:prstGeom>
                          <a:noFill/>
                          <a:ln>
                            <a:noFill/>
                          </a:ln>
                        </pic:spPr>
                      </pic:pic>
                    </wpc:wpc>
                  </a:graphicData>
                </a:graphic>
              </wp:inline>
            </w:drawing>
          </mc:Choice>
          <mc:Fallback>
            <w:pict>
              <v:group w14:anchorId="2A64B085" id="Canvas 51" o:spid="_x0000_s1026" editas="canvas" style="width:348pt;height:99.8pt;mso-position-horizontal-relative:char;mso-position-vertical-relative:line" coordsize="44196,12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">
                <v:shape id="_x0000_s1027" type="#_x0000_t75" style="position:absolute;width:44196;height:12674;visibility:visible;mso-wrap-style:square">
                  <v:fill o:detectmouseclick="t"/>
                  <v:path o:connecttype="none"/>
                </v:shape>
                <v:shape id="Picture 86" o:spid="_x0000_s1028" type="#_x0000_t75" alt="Antepartum Record Actor Diagram" style="position:absolute;top:1942;width:37423;height:9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STfLCAAAA2wAAAA8AAABkcnMvZG93bnJldi54bWxEj0+LwjAUxO8LfofwBC+LpnpQqUYRoSBe&#10;Fv/dH82zqTYvJYm1++03Cwt7HGbmN8x629tGdORD7VjBdJKBIC6drrlScL0U4yWIEJE1No5JwTcF&#10;2G4GH2vMtXvzibpzrESCcMhRgYmxzaUMpSGLYeJa4uTdnbcYk/SV1B7fCW4bOcuyubRYc1ow2NLe&#10;UPk8v6yCsnsc/G1f307HL9f1z89iYR6FUqNhv1uBiNTH//Bf+6AVLOfw+yX9ALn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Ek3ywgAAANsAAAAPAAAAAAAAAAAAAAAAAJ8C&#10;AABkcnMvZG93bnJldi54bWxQSwUGAAAAAAQABAD3AAAAjgMAAAAA&#10;">
                  <v:imagedata r:id="rId53" o:title="Antepartum Record Actor Diagram"/>
                </v:shape>
                <w10:anchorlock/>
              </v:group>
            </w:pict>
          </mc:Fallback>
        </mc:AlternateContent>
      </w:r>
    </w:p>
    <w:p w14:paraId="5AA29D69" w14:textId="1B7E1ECD" w:rsidR="00DE7269" w:rsidRPr="00D26514" w:rsidRDefault="00DE7269" w:rsidP="00DE7269">
      <w:pPr>
        <w:pStyle w:val="FigureTitle"/>
      </w:pPr>
      <w:r w:rsidRPr="00D26514">
        <w:t>Figure X.1-</w:t>
      </w:r>
      <w:r w:rsidR="00160539" w:rsidRPr="00D26514">
        <w:t>1</w:t>
      </w:r>
      <w:r w:rsidR="00701B3A" w:rsidRPr="00D26514">
        <w:t>:</w:t>
      </w:r>
      <w:r w:rsidRPr="00D26514">
        <w:t xml:space="preserve"> </w:t>
      </w:r>
      <w:r w:rsidR="00431358">
        <w:t>mSVS</w:t>
      </w:r>
      <w:r w:rsidRPr="00D26514">
        <w:t xml:space="preserve"> Actor Diagram</w:t>
      </w:r>
    </w:p>
    <w:p w14:paraId="0E00F2F2" w14:textId="3653E62F" w:rsidR="000D2487" w:rsidRPr="00D26514" w:rsidRDefault="000D2487" w:rsidP="000D2487">
      <w:pPr>
        <w:pStyle w:val="BodyText"/>
      </w:pPr>
      <w:r w:rsidRPr="00D26514">
        <w:t>Table X.1-</w:t>
      </w:r>
      <w:r w:rsidR="00160539" w:rsidRPr="00D26514">
        <w:t>1</w:t>
      </w:r>
      <w:r w:rsidRPr="00D26514">
        <w:t xml:space="preserve"> lists the content module</w:t>
      </w:r>
      <w:r w:rsidR="00AF472E" w:rsidRPr="00D26514">
        <w:t>(s) defined</w:t>
      </w:r>
      <w:r w:rsidRPr="00D26514">
        <w:t xml:space="preserve"> in the </w:t>
      </w:r>
      <w:r w:rsidR="00431358">
        <w:t>mSVS</w:t>
      </w:r>
      <w:r w:rsidRPr="00D26514">
        <w:t xml:space="preserve"> Profile. </w:t>
      </w:r>
      <w:r w:rsidR="00F8495F" w:rsidRPr="00D26514">
        <w:t>To claim support</w:t>
      </w:r>
      <w:r w:rsidR="00AF472E" w:rsidRPr="00D26514">
        <w:t xml:space="preserve"> </w:t>
      </w:r>
      <w:r w:rsidR="00F8495F" w:rsidRPr="00D26514">
        <w:t>with th</w:t>
      </w:r>
      <w:r w:rsidR="00AF472E" w:rsidRPr="00D26514">
        <w:t xml:space="preserve">is profile, </w:t>
      </w:r>
      <w:r w:rsidRPr="00D26514">
        <w:t xml:space="preserve">an actor </w:t>
      </w:r>
      <w:r w:rsidR="00F8495F" w:rsidRPr="00D26514">
        <w:t xml:space="preserve">shall support </w:t>
      </w:r>
      <w:r w:rsidR="00AF472E" w:rsidRPr="00D26514">
        <w:t xml:space="preserve">all required content modules (labeled “R”) and may </w:t>
      </w:r>
      <w:r w:rsidR="00F8495F" w:rsidRPr="00D26514">
        <w:t xml:space="preserve">support </w:t>
      </w:r>
      <w:r w:rsidR="00AF472E" w:rsidRPr="00D26514">
        <w:t>optional content module</w:t>
      </w:r>
      <w:r w:rsidR="00F8495F" w:rsidRPr="00D26514">
        <w:t>s</w:t>
      </w:r>
      <w:r w:rsidRPr="00D26514">
        <w:t xml:space="preserve"> (labeled “O”)</w:t>
      </w:r>
      <w:r w:rsidR="00887E40" w:rsidRPr="00D26514">
        <w:t xml:space="preserve">. </w:t>
      </w:r>
    </w:p>
    <w:p w14:paraId="5574E5BC" w14:textId="77777777" w:rsidR="009C10D5" w:rsidRPr="00D26514" w:rsidRDefault="009C10D5" w:rsidP="00597DB2">
      <w:pPr>
        <w:pStyle w:val="AuthorInstructions"/>
      </w:pPr>
      <w:bookmarkStart w:id="862" w:name="OLE_LINK26"/>
      <w:bookmarkStart w:id="863" w:name="OLE_LINK29"/>
      <w:r w:rsidRPr="00EA3BCB">
        <w:rPr>
          <w:highlight w:val="yellow"/>
        </w:rPr>
        <w:lastRenderedPageBreak/>
        <w:t>&lt;Note that this table number has to change if this profile describes both transactions and content modules (or there will be two tables entitled X.1</w:t>
      </w:r>
      <w:r w:rsidR="001F6755" w:rsidRPr="00EA3BCB">
        <w:rPr>
          <w:highlight w:val="yellow"/>
        </w:rPr>
        <w:t>-1</w:t>
      </w:r>
      <w:r w:rsidRPr="00EA3BCB">
        <w:rPr>
          <w:highlight w:val="yellow"/>
        </w:rPr>
        <w:t>).&gt;</w:t>
      </w:r>
    </w:p>
    <w:bookmarkEnd w:id="862"/>
    <w:bookmarkEnd w:id="863"/>
    <w:p w14:paraId="009E4381" w14:textId="77777777" w:rsidR="009C10D5" w:rsidRPr="00D26514" w:rsidRDefault="00AF472E" w:rsidP="00597DB2">
      <w:pPr>
        <w:pStyle w:val="AuthorInstructions"/>
      </w:pPr>
      <w:r w:rsidRPr="00D26514">
        <w:t>&lt;Note that the abbreviation in the column “</w:t>
      </w:r>
      <w:r w:rsidR="00472402" w:rsidRPr="00D26514">
        <w:t>Reference</w:t>
      </w:r>
      <w:r w:rsidR="006514EA" w:rsidRPr="00D26514">
        <w:t>” the</w:t>
      </w:r>
      <w:r w:rsidRPr="00D26514">
        <w:t xml:space="preserve"> letter “D” will be incremented for every content module document defined in this profile</w:t>
      </w:r>
      <w:r w:rsidR="00E7532D" w:rsidRPr="00D26514">
        <w:t xml:space="preserve"> (e.g.,</w:t>
      </w:r>
      <w:r w:rsidR="001F6755" w:rsidRPr="00D26514">
        <w:t xml:space="preserve"> For example D1, D2</w:t>
      </w:r>
      <w:r w:rsidR="00E7532D" w:rsidRPr="00D26514">
        <w:t>).</w:t>
      </w:r>
      <w:r w:rsidRPr="00D26514">
        <w:t>&gt;</w:t>
      </w:r>
    </w:p>
    <w:p w14:paraId="5290560C" w14:textId="77777777" w:rsidR="00656A6B" w:rsidRPr="00D26514" w:rsidRDefault="00656A6B" w:rsidP="00597DB2">
      <w:pPr>
        <w:pStyle w:val="AuthorInstructions"/>
      </w:pPr>
      <w:r w:rsidRPr="00D26514">
        <w:t>&lt;In general, one supplement template will only contain one required content module document, but the example here shows multiple with one optional, just for illustration purposes.&gt;</w:t>
      </w:r>
    </w:p>
    <w:p w14:paraId="4D7F6CFD" w14:textId="7AB2FB91" w:rsidR="006C2D4D" w:rsidRPr="00D26514" w:rsidRDefault="006C2D4D" w:rsidP="00EA3BCB">
      <w:pPr>
        <w:pStyle w:val="TableTitle"/>
      </w:pPr>
      <w:r w:rsidRPr="00D26514">
        <w:t>Table X.1-</w:t>
      </w:r>
      <w:r w:rsidR="00160539" w:rsidRPr="00D26514">
        <w:t>1</w:t>
      </w:r>
      <w:r w:rsidRPr="00D26514">
        <w:t xml:space="preserve"> </w:t>
      </w:r>
      <w:r w:rsidR="00431358">
        <w:t>mSVS</w:t>
      </w:r>
      <w:r w:rsidRPr="00D26514">
        <w:t xml:space="preserve"> – Actors and Content Modules</w:t>
      </w:r>
    </w:p>
    <w:tbl>
      <w:tblPr>
        <w:tblStyle w:val="TableGrid"/>
        <w:tblW w:w="0" w:type="auto"/>
        <w:tblLook w:val="04A0" w:firstRow="1" w:lastRow="0" w:firstColumn="1" w:lastColumn="0" w:noHBand="0" w:noVBand="1"/>
      </w:tblPr>
      <w:tblGrid>
        <w:gridCol w:w="2330"/>
        <w:gridCol w:w="2334"/>
        <w:gridCol w:w="2345"/>
        <w:gridCol w:w="2341"/>
      </w:tblGrid>
      <w:tr w:rsidR="006C2D4D" w:rsidRPr="00D26514" w14:paraId="340B6F7A" w14:textId="77777777" w:rsidTr="00EA3BCB">
        <w:trPr>
          <w:cantSplit/>
          <w:tblHeader/>
        </w:trPr>
        <w:tc>
          <w:tcPr>
            <w:tcW w:w="2394" w:type="dxa"/>
            <w:tcBorders>
              <w:bottom w:val="single" w:sz="4" w:space="0" w:color="auto"/>
            </w:tcBorders>
            <w:shd w:val="clear" w:color="auto" w:fill="D9D9D9" w:themeFill="background1" w:themeFillShade="D9"/>
          </w:tcPr>
          <w:p w14:paraId="7E42FCC9" w14:textId="11EE4B73" w:rsidR="006C2D4D" w:rsidRPr="00D26514" w:rsidRDefault="006C2D4D" w:rsidP="00EA3BCB">
            <w:pPr>
              <w:pStyle w:val="TableEntryHeader"/>
            </w:pPr>
            <w:r w:rsidRPr="00D26514">
              <w:t>Actors</w:t>
            </w:r>
          </w:p>
        </w:tc>
        <w:tc>
          <w:tcPr>
            <w:tcW w:w="2394" w:type="dxa"/>
            <w:shd w:val="clear" w:color="auto" w:fill="D9D9D9" w:themeFill="background1" w:themeFillShade="D9"/>
          </w:tcPr>
          <w:p w14:paraId="6AE8A0CE" w14:textId="0ECC51EB" w:rsidR="006C2D4D" w:rsidRPr="00D26514" w:rsidRDefault="006C2D4D" w:rsidP="00EA3BCB">
            <w:pPr>
              <w:pStyle w:val="TableEntryHeader"/>
            </w:pPr>
            <w:r w:rsidRPr="00D26514">
              <w:t>Content Modules</w:t>
            </w:r>
          </w:p>
        </w:tc>
        <w:tc>
          <w:tcPr>
            <w:tcW w:w="2394" w:type="dxa"/>
            <w:shd w:val="clear" w:color="auto" w:fill="D9D9D9" w:themeFill="background1" w:themeFillShade="D9"/>
          </w:tcPr>
          <w:p w14:paraId="796DED5A" w14:textId="6577BCA5" w:rsidR="006C2D4D" w:rsidRPr="00D26514" w:rsidRDefault="006C2D4D" w:rsidP="00EA3BCB">
            <w:pPr>
              <w:pStyle w:val="TableEntryHeader"/>
            </w:pPr>
            <w:r w:rsidRPr="00D26514">
              <w:t>Optionality</w:t>
            </w:r>
          </w:p>
        </w:tc>
        <w:tc>
          <w:tcPr>
            <w:tcW w:w="2394" w:type="dxa"/>
            <w:shd w:val="clear" w:color="auto" w:fill="D9D9D9" w:themeFill="background1" w:themeFillShade="D9"/>
          </w:tcPr>
          <w:p w14:paraId="093792E7" w14:textId="42471CB6" w:rsidR="006C2D4D" w:rsidRPr="00D26514" w:rsidRDefault="006C2D4D" w:rsidP="00EA3BCB">
            <w:pPr>
              <w:pStyle w:val="TableEntryHeader"/>
            </w:pPr>
            <w:r w:rsidRPr="00D26514">
              <w:t>Reference</w:t>
            </w:r>
          </w:p>
        </w:tc>
      </w:tr>
      <w:tr w:rsidR="006C2D4D" w:rsidRPr="00D26514" w14:paraId="71B1C86F" w14:textId="77777777" w:rsidTr="00EA3BCB">
        <w:trPr>
          <w:cantSplit/>
        </w:trPr>
        <w:tc>
          <w:tcPr>
            <w:tcW w:w="2394" w:type="dxa"/>
            <w:tcBorders>
              <w:top w:val="single" w:sz="4" w:space="0" w:color="auto"/>
              <w:left w:val="single" w:sz="4" w:space="0" w:color="auto"/>
              <w:bottom w:val="nil"/>
              <w:right w:val="single" w:sz="4" w:space="0" w:color="auto"/>
            </w:tcBorders>
          </w:tcPr>
          <w:p w14:paraId="35C060B4" w14:textId="377B85D0" w:rsidR="006C2D4D" w:rsidRPr="00D26514" w:rsidRDefault="006C2D4D" w:rsidP="00EA3BCB">
            <w:pPr>
              <w:pStyle w:val="TableEntry"/>
            </w:pPr>
            <w:r w:rsidRPr="00D26514">
              <w:t>Content Creator</w:t>
            </w:r>
          </w:p>
        </w:tc>
        <w:tc>
          <w:tcPr>
            <w:tcW w:w="2394" w:type="dxa"/>
            <w:tcBorders>
              <w:left w:val="single" w:sz="4" w:space="0" w:color="auto"/>
            </w:tcBorders>
          </w:tcPr>
          <w:p w14:paraId="304ABAE0" w14:textId="2BE5B245" w:rsidR="006C2D4D" w:rsidRPr="00D26514" w:rsidRDefault="006C2D4D" w:rsidP="00EA3BCB">
            <w:pPr>
              <w:pStyle w:val="TableEntry"/>
            </w:pPr>
            <w:bookmarkStart w:id="864" w:name="OLE_LINK7"/>
            <w:bookmarkStart w:id="865" w:name="OLE_LINK8"/>
            <w:r w:rsidRPr="00D26514">
              <w:t>Content Module 1 Name and Template ID</w:t>
            </w:r>
            <w:bookmarkEnd w:id="864"/>
            <w:bookmarkEnd w:id="865"/>
          </w:p>
        </w:tc>
        <w:tc>
          <w:tcPr>
            <w:tcW w:w="2394" w:type="dxa"/>
          </w:tcPr>
          <w:p w14:paraId="3DEFE2EA" w14:textId="12FDA935" w:rsidR="006C2D4D" w:rsidRPr="00D26514" w:rsidRDefault="006C2D4D" w:rsidP="00EA3BCB">
            <w:pPr>
              <w:pStyle w:val="TableEntry"/>
            </w:pPr>
            <w:r w:rsidRPr="00D26514">
              <w:t>R</w:t>
            </w:r>
          </w:p>
        </w:tc>
        <w:tc>
          <w:tcPr>
            <w:tcW w:w="2394" w:type="dxa"/>
          </w:tcPr>
          <w:p w14:paraId="36E1060C" w14:textId="6EE72C77" w:rsidR="006C2D4D" w:rsidRPr="00D26514" w:rsidRDefault="00DE5060" w:rsidP="00EA3BCB">
            <w:pPr>
              <w:pStyle w:val="TableEntry"/>
            </w:pPr>
            <w:bookmarkStart w:id="866" w:name="OLE_LINK9"/>
            <w:bookmarkStart w:id="867" w:name="OLE_LINK10"/>
            <w:r>
              <w:t>ITI</w:t>
            </w:r>
            <w:r w:rsidR="006C2D4D" w:rsidRPr="00D26514">
              <w:t xml:space="preserve"> TF-3: 6.3.1.D</w:t>
            </w:r>
            <w:bookmarkEnd w:id="866"/>
            <w:bookmarkEnd w:id="867"/>
          </w:p>
        </w:tc>
      </w:tr>
      <w:tr w:rsidR="006C2D4D" w:rsidRPr="00D26514" w14:paraId="0112241D" w14:textId="77777777" w:rsidTr="00EA3BCB">
        <w:trPr>
          <w:cantSplit/>
        </w:trPr>
        <w:tc>
          <w:tcPr>
            <w:tcW w:w="2394" w:type="dxa"/>
            <w:tcBorders>
              <w:top w:val="nil"/>
              <w:left w:val="single" w:sz="4" w:space="0" w:color="auto"/>
              <w:bottom w:val="single" w:sz="4" w:space="0" w:color="auto"/>
              <w:right w:val="single" w:sz="4" w:space="0" w:color="auto"/>
            </w:tcBorders>
          </w:tcPr>
          <w:p w14:paraId="4C632E81" w14:textId="77777777" w:rsidR="006C2D4D" w:rsidRPr="00D26514" w:rsidRDefault="006C2D4D" w:rsidP="00EA3BCB">
            <w:pPr>
              <w:pStyle w:val="TableEntry"/>
            </w:pPr>
          </w:p>
        </w:tc>
        <w:tc>
          <w:tcPr>
            <w:tcW w:w="2394" w:type="dxa"/>
            <w:tcBorders>
              <w:left w:val="single" w:sz="4" w:space="0" w:color="auto"/>
            </w:tcBorders>
          </w:tcPr>
          <w:p w14:paraId="13FBDF29" w14:textId="52A24239" w:rsidR="006C2D4D" w:rsidRPr="00D26514" w:rsidRDefault="006C2D4D" w:rsidP="00EA3BCB">
            <w:pPr>
              <w:pStyle w:val="TableEntry"/>
            </w:pPr>
            <w:r w:rsidRPr="00D26514">
              <w:t>Content Module 2 Name and Template ID</w:t>
            </w:r>
          </w:p>
        </w:tc>
        <w:tc>
          <w:tcPr>
            <w:tcW w:w="2394" w:type="dxa"/>
          </w:tcPr>
          <w:p w14:paraId="40ACE8A2" w14:textId="3297D2A4"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4465664B" w14:textId="6091F2DB" w:rsidR="006C2D4D" w:rsidRPr="00D26514" w:rsidRDefault="00DE5060" w:rsidP="00EA3BCB">
            <w:pPr>
              <w:pStyle w:val="TableEntry"/>
            </w:pPr>
            <w:r>
              <w:t>ITI</w:t>
            </w:r>
            <w:r w:rsidR="006C2D4D" w:rsidRPr="00D26514">
              <w:t xml:space="preserve"> TF-3: 6.3.1.D</w:t>
            </w:r>
          </w:p>
        </w:tc>
      </w:tr>
      <w:tr w:rsidR="006C2D4D" w:rsidRPr="00D26514" w14:paraId="6B5F8AD7" w14:textId="77777777" w:rsidTr="00EA3BCB">
        <w:trPr>
          <w:cantSplit/>
        </w:trPr>
        <w:tc>
          <w:tcPr>
            <w:tcW w:w="2394" w:type="dxa"/>
            <w:tcBorders>
              <w:top w:val="single" w:sz="4" w:space="0" w:color="auto"/>
              <w:left w:val="single" w:sz="4" w:space="0" w:color="auto"/>
              <w:bottom w:val="nil"/>
              <w:right w:val="single" w:sz="4" w:space="0" w:color="auto"/>
            </w:tcBorders>
          </w:tcPr>
          <w:p w14:paraId="30003059" w14:textId="0043CCE0" w:rsidR="006C2D4D" w:rsidRPr="00D26514" w:rsidRDefault="006C2D4D" w:rsidP="00EA3BCB">
            <w:pPr>
              <w:pStyle w:val="TableEntry"/>
            </w:pPr>
            <w:r w:rsidRPr="00D26514">
              <w:t>Content Consumer</w:t>
            </w:r>
          </w:p>
        </w:tc>
        <w:tc>
          <w:tcPr>
            <w:tcW w:w="2394" w:type="dxa"/>
            <w:tcBorders>
              <w:left w:val="single" w:sz="4" w:space="0" w:color="auto"/>
            </w:tcBorders>
          </w:tcPr>
          <w:p w14:paraId="124B8893" w14:textId="3A6BCF40" w:rsidR="006C2D4D" w:rsidRPr="00D26514" w:rsidRDefault="006C2D4D" w:rsidP="00EA3BCB">
            <w:pPr>
              <w:pStyle w:val="TableEntry"/>
            </w:pPr>
            <w:r w:rsidRPr="00D26514">
              <w:t>Content Module 1 Name and Template ID</w:t>
            </w:r>
          </w:p>
        </w:tc>
        <w:tc>
          <w:tcPr>
            <w:tcW w:w="2394" w:type="dxa"/>
          </w:tcPr>
          <w:p w14:paraId="76C31DE4" w14:textId="6066E90C"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365EBC03" w14:textId="052851C9" w:rsidR="006C2D4D" w:rsidRPr="00D26514" w:rsidRDefault="00DE5060" w:rsidP="00EA3BCB">
            <w:pPr>
              <w:pStyle w:val="TableEntry"/>
            </w:pPr>
            <w:r>
              <w:t>ITI</w:t>
            </w:r>
            <w:r w:rsidR="006C2D4D" w:rsidRPr="00D26514">
              <w:t xml:space="preserve"> TF-3: 6.3.1.D</w:t>
            </w:r>
          </w:p>
        </w:tc>
      </w:tr>
      <w:tr w:rsidR="006C2D4D" w:rsidRPr="00D26514" w14:paraId="34748F14" w14:textId="77777777" w:rsidTr="00EA3BCB">
        <w:trPr>
          <w:cantSplit/>
        </w:trPr>
        <w:tc>
          <w:tcPr>
            <w:tcW w:w="2394" w:type="dxa"/>
            <w:tcBorders>
              <w:top w:val="nil"/>
              <w:left w:val="single" w:sz="4" w:space="0" w:color="auto"/>
              <w:bottom w:val="single" w:sz="4" w:space="0" w:color="auto"/>
              <w:right w:val="single" w:sz="4" w:space="0" w:color="auto"/>
            </w:tcBorders>
          </w:tcPr>
          <w:p w14:paraId="4B5E4C72" w14:textId="77777777" w:rsidR="006C2D4D" w:rsidRPr="00D26514" w:rsidRDefault="006C2D4D" w:rsidP="00EA3BCB">
            <w:pPr>
              <w:pStyle w:val="TableEntry"/>
            </w:pPr>
          </w:p>
        </w:tc>
        <w:tc>
          <w:tcPr>
            <w:tcW w:w="2394" w:type="dxa"/>
            <w:tcBorders>
              <w:left w:val="single" w:sz="4" w:space="0" w:color="auto"/>
            </w:tcBorders>
          </w:tcPr>
          <w:p w14:paraId="7BA79271" w14:textId="4A3DCF94" w:rsidR="006C2D4D" w:rsidRPr="00D26514" w:rsidRDefault="006C2D4D" w:rsidP="00EA3BCB">
            <w:pPr>
              <w:pStyle w:val="TableEntry"/>
            </w:pPr>
            <w:r w:rsidRPr="00D26514">
              <w:t>Content Module 2 Name and Template ID</w:t>
            </w:r>
          </w:p>
        </w:tc>
        <w:tc>
          <w:tcPr>
            <w:tcW w:w="2394" w:type="dxa"/>
          </w:tcPr>
          <w:p w14:paraId="66AA01DE" w14:textId="53F15F10" w:rsidR="006C2D4D" w:rsidRPr="00D26514" w:rsidRDefault="006C2D4D" w:rsidP="00EA3BCB">
            <w:pPr>
              <w:pStyle w:val="TableEntry"/>
            </w:pPr>
            <w:r w:rsidRPr="00D26514">
              <w:t>R</w:t>
            </w:r>
          </w:p>
        </w:tc>
        <w:tc>
          <w:tcPr>
            <w:tcW w:w="2394" w:type="dxa"/>
          </w:tcPr>
          <w:p w14:paraId="23169591" w14:textId="40F74EB0" w:rsidR="006C2D4D" w:rsidRPr="00D26514" w:rsidRDefault="00DE5060" w:rsidP="00EA3BCB">
            <w:pPr>
              <w:pStyle w:val="TableEntry"/>
            </w:pPr>
            <w:r>
              <w:t>ITI</w:t>
            </w:r>
            <w:r w:rsidR="006C2D4D" w:rsidRPr="00D26514">
              <w:t xml:space="preserve"> TF-3: 6.3.1.D</w:t>
            </w:r>
          </w:p>
        </w:tc>
      </w:tr>
    </w:tbl>
    <w:p w14:paraId="62AA8082" w14:textId="77777777" w:rsidR="006C2D4D" w:rsidRPr="00D26514" w:rsidRDefault="006C2D4D" w:rsidP="00EA3BCB">
      <w:pPr>
        <w:pStyle w:val="Note"/>
        <w:rPr>
          <w:iCs/>
        </w:rPr>
      </w:pPr>
      <w:r w:rsidRPr="00D26514">
        <w:t xml:space="preserve">Note 1: </w:t>
      </w:r>
      <w:r w:rsidRPr="00EA3BCB">
        <w:rPr>
          <w:i/>
          <w:iCs/>
        </w:rPr>
        <w:t>&lt;For example, a note could describe that one of two possible transactions could be supported by an actor or other variations.</w:t>
      </w:r>
    </w:p>
    <w:p w14:paraId="13990EB4" w14:textId="74B107F5" w:rsidR="006C2D4D" w:rsidRPr="00D26514" w:rsidRDefault="006C2D4D" w:rsidP="00EA3BCB">
      <w:pPr>
        <w:pStyle w:val="Note"/>
        <w:rPr>
          <w:iCs/>
        </w:rPr>
      </w:pPr>
      <w:r w:rsidRPr="00EA3BCB">
        <w:rPr>
          <w:i/>
          <w:iCs/>
        </w:rPr>
        <w:t>For example</w:t>
      </w:r>
      <w:r w:rsidR="007660D1" w:rsidRPr="00D26514">
        <w:rPr>
          <w:i/>
          <w:iCs/>
        </w:rPr>
        <w:t xml:space="preserve"> -</w:t>
      </w:r>
      <w:r w:rsidRPr="00EA3BCB">
        <w:rPr>
          <w:i/>
          <w:iCs/>
        </w:rPr>
        <w:t xml:space="preserve"> Note</w:t>
      </w:r>
      <w:r w:rsidR="007660D1" w:rsidRPr="00D26514">
        <w:rPr>
          <w:i/>
          <w:iCs/>
        </w:rPr>
        <w:t xml:space="preserve"> 1</w:t>
      </w:r>
      <w:r w:rsidRPr="00EA3BCB">
        <w:rPr>
          <w:i/>
          <w:iCs/>
        </w:rPr>
        <w:t>: Either Content Module 2 or Content Module 3 shall be implemented for the Content Creator or Content Consumer.</w:t>
      </w:r>
    </w:p>
    <w:p w14:paraId="700296E0" w14:textId="7C1893B1" w:rsidR="006C2D4D" w:rsidRPr="00D26514" w:rsidRDefault="006C2D4D" w:rsidP="00EA3BCB">
      <w:pPr>
        <w:pStyle w:val="Note"/>
        <w:rPr>
          <w:iCs/>
        </w:rPr>
      </w:pPr>
      <w:r w:rsidRPr="00D26514">
        <w:rPr>
          <w:i/>
          <w:iCs/>
        </w:rPr>
        <w:t xml:space="preserve">For </w:t>
      </w:r>
      <w:r w:rsidRPr="00EA3BCB">
        <w:rPr>
          <w:i/>
          <w:iCs/>
        </w:rPr>
        <w:t>example- Note</w:t>
      </w:r>
      <w:r w:rsidR="007660D1" w:rsidRPr="00D26514">
        <w:rPr>
          <w:i/>
          <w:iCs/>
        </w:rPr>
        <w:t xml:space="preserve"> 1</w:t>
      </w:r>
      <w:r w:rsidRPr="00EA3BCB">
        <w:rPr>
          <w:i/>
          <w:iCs/>
        </w:rPr>
        <w:t>: At least one of Content Module 2, Content Module 3, or Content Module 4 shall be implemented for Content Consumer.</w:t>
      </w:r>
      <w:r w:rsidRPr="00D26514">
        <w:rPr>
          <w:i/>
          <w:iCs/>
        </w:rPr>
        <w:t>&gt;</w:t>
      </w:r>
    </w:p>
    <w:p w14:paraId="1B01383E" w14:textId="77777777" w:rsidR="000D2487" w:rsidRPr="00D26514" w:rsidRDefault="000D2487" w:rsidP="00597DB2">
      <w:pPr>
        <w:pStyle w:val="BodyText"/>
      </w:pPr>
    </w:p>
    <w:p w14:paraId="18D7594C" w14:textId="77777777" w:rsidR="00FF4C4E" w:rsidRPr="00D26514" w:rsidRDefault="00FF4C4E" w:rsidP="00503AE1">
      <w:pPr>
        <w:pStyle w:val="Heading3"/>
        <w:numPr>
          <w:ilvl w:val="0"/>
          <w:numId w:val="0"/>
        </w:numPr>
        <w:rPr>
          <w:bCs/>
          <w:noProof w:val="0"/>
        </w:rPr>
      </w:pPr>
      <w:bookmarkStart w:id="868" w:name="_Toc345074652"/>
      <w:bookmarkStart w:id="869" w:name="_Toc500238752"/>
      <w:r w:rsidRPr="00D26514">
        <w:rPr>
          <w:bCs/>
          <w:noProof w:val="0"/>
        </w:rPr>
        <w:t>X.1.1</w:t>
      </w:r>
      <w:r w:rsidR="00503AE1" w:rsidRPr="00D26514">
        <w:rPr>
          <w:bCs/>
          <w:noProof w:val="0"/>
        </w:rPr>
        <w:t xml:space="preserve"> Actor Descriptions and </w:t>
      </w:r>
      <w:r w:rsidR="006A4160" w:rsidRPr="00D26514">
        <w:rPr>
          <w:bCs/>
          <w:noProof w:val="0"/>
        </w:rPr>
        <w:t xml:space="preserve">Actor </w:t>
      </w:r>
      <w:r w:rsidR="00ED0083" w:rsidRPr="00D26514">
        <w:rPr>
          <w:bCs/>
          <w:noProof w:val="0"/>
        </w:rPr>
        <w:t xml:space="preserve">Profile </w:t>
      </w:r>
      <w:r w:rsidR="00503AE1" w:rsidRPr="00D26514">
        <w:rPr>
          <w:bCs/>
          <w:noProof w:val="0"/>
        </w:rPr>
        <w:t>Requirements</w:t>
      </w:r>
      <w:bookmarkEnd w:id="868"/>
      <w:bookmarkEnd w:id="869"/>
    </w:p>
    <w:p w14:paraId="0A657752" w14:textId="157906E0" w:rsidR="0024039C" w:rsidRPr="00EA3BCB" w:rsidRDefault="0024039C" w:rsidP="006A4160">
      <w:pPr>
        <w:pStyle w:val="BodyText"/>
        <w:rPr>
          <w:i/>
        </w:rPr>
      </w:pPr>
      <w:r w:rsidRPr="00D26514">
        <w:rPr>
          <w:i/>
        </w:rPr>
        <w:t>&lt;</w:t>
      </w:r>
      <w:r w:rsidRPr="00EA3BCB">
        <w:rPr>
          <w:i/>
        </w:rPr>
        <w:t>For Workflow Profile:</w:t>
      </w:r>
      <w:r w:rsidRPr="00D26514">
        <w:rPr>
          <w:i/>
        </w:rPr>
        <w:t>&gt;</w:t>
      </w:r>
    </w:p>
    <w:p w14:paraId="6C3C1A76" w14:textId="202287F2" w:rsidR="009D7991" w:rsidRPr="00D26514" w:rsidRDefault="002D5B69" w:rsidP="006A4160">
      <w:pPr>
        <w:pStyle w:val="BodyText"/>
      </w:pPr>
      <w:r w:rsidRPr="00D26514">
        <w:t xml:space="preserve">Most requirements are documented in </w:t>
      </w:r>
      <w:r w:rsidR="0024039C" w:rsidRPr="00D26514">
        <w:t xml:space="preserve">&lt;DOM&gt; TF-2 Transactions. </w:t>
      </w:r>
      <w:r w:rsidRPr="00D26514">
        <w:t>This section documents any additional requirements on profile’s actors.</w:t>
      </w:r>
    </w:p>
    <w:p w14:paraId="188989FC" w14:textId="148AC548" w:rsidR="005B7BFB" w:rsidRPr="00D26514" w:rsidRDefault="009D7991" w:rsidP="00EA3BCB">
      <w:pPr>
        <w:pStyle w:val="AuthorInstructions"/>
      </w:pPr>
      <w:bookmarkStart w:id="870" w:name="OLE_LINK105"/>
      <w:bookmarkStart w:id="871" w:name="OLE_LINK106"/>
      <w:r w:rsidRPr="00D26514">
        <w:t>&lt;Enter here “N</w:t>
      </w:r>
      <w:r w:rsidR="00B05FC8" w:rsidRPr="00D26514">
        <w:t>o additional requirements needed</w:t>
      </w:r>
      <w:r w:rsidRPr="00D26514">
        <w:t>.”</w:t>
      </w:r>
      <w:r w:rsidRPr="00EA3BCB">
        <w:t>, if none</w:t>
      </w:r>
      <w:r w:rsidR="00B05FC8" w:rsidRPr="00D26514">
        <w:t>.&gt;</w:t>
      </w:r>
    </w:p>
    <w:bookmarkEnd w:id="870"/>
    <w:bookmarkEnd w:id="871"/>
    <w:p w14:paraId="2A7BE97A" w14:textId="77777777" w:rsidR="0024039C" w:rsidRPr="00D26514" w:rsidRDefault="0024039C" w:rsidP="00EA3BCB">
      <w:pPr>
        <w:pStyle w:val="BodyText"/>
      </w:pPr>
    </w:p>
    <w:p w14:paraId="7951CC1E" w14:textId="48E1C000" w:rsidR="0024039C" w:rsidRPr="00D26514" w:rsidRDefault="0024039C" w:rsidP="0024039C">
      <w:pPr>
        <w:pStyle w:val="BodyText"/>
        <w:rPr>
          <w:i/>
        </w:rPr>
      </w:pPr>
      <w:r w:rsidRPr="00D26514">
        <w:rPr>
          <w:i/>
        </w:rPr>
        <w:t>&lt;For Content Module Profile:&gt;</w:t>
      </w:r>
    </w:p>
    <w:p w14:paraId="23B32053" w14:textId="77777777" w:rsidR="009D7991" w:rsidRPr="00D26514" w:rsidRDefault="0024039C" w:rsidP="0024039C">
      <w:pPr>
        <w:pStyle w:val="BodyText"/>
      </w:pPr>
      <w:r w:rsidRPr="00D26514">
        <w:t>Most requirements are documented in &lt;DOM&gt; TF-3 T Content Modules. This section documents any additional requirements on profile’s actors.</w:t>
      </w:r>
    </w:p>
    <w:p w14:paraId="4B2E627A" w14:textId="2BECF588" w:rsidR="009D7991" w:rsidRPr="00D26514" w:rsidRDefault="009D7991" w:rsidP="009D7991">
      <w:pPr>
        <w:pStyle w:val="AuthorInstructions"/>
      </w:pPr>
      <w:r w:rsidRPr="00D26514">
        <w:t>&lt;Enter here “No additional requirements needed.”, if none.&gt;</w:t>
      </w:r>
    </w:p>
    <w:p w14:paraId="5865D701" w14:textId="77777777" w:rsidR="0024039C" w:rsidRPr="00D26514" w:rsidRDefault="0024039C" w:rsidP="00EA3BCB">
      <w:pPr>
        <w:pStyle w:val="BodyText"/>
      </w:pPr>
    </w:p>
    <w:p w14:paraId="5B96FC5D" w14:textId="77777777" w:rsidR="0024039C" w:rsidRPr="00D26514" w:rsidRDefault="0024039C" w:rsidP="00EA3BCB">
      <w:pPr>
        <w:pStyle w:val="BodyText"/>
      </w:pPr>
    </w:p>
    <w:p w14:paraId="00AFB287" w14:textId="1D256EB3" w:rsidR="0038429E" w:rsidRPr="00D26514" w:rsidRDefault="0038429E" w:rsidP="00597DB2">
      <w:pPr>
        <w:pStyle w:val="AuthorInstructions"/>
      </w:pPr>
      <w:r w:rsidRPr="00D26514">
        <w:lastRenderedPageBreak/>
        <w:t>&lt;</w:t>
      </w:r>
      <w:r w:rsidRPr="00EA3BCB">
        <w:rPr>
          <w:b/>
        </w:rPr>
        <w:t>Do not repeat</w:t>
      </w:r>
      <w:r w:rsidRPr="00D26514">
        <w:t xml:space="preserve"> the definitions of the </w:t>
      </w:r>
      <w:r w:rsidR="003A4080" w:rsidRPr="00D26514">
        <w:t>a</w:t>
      </w:r>
      <w:r w:rsidRPr="00D26514">
        <w:t xml:space="preserve">ctors that are maintained in the </w:t>
      </w:r>
      <w:hyperlink r:id="rId54" w:anchor="GenIntro" w:history="1">
        <w:r w:rsidRPr="00D26514">
          <w:rPr>
            <w:rStyle w:val="Hyperlink"/>
          </w:rPr>
          <w:t>TF General Introduction Appendix A</w:t>
        </w:r>
      </w:hyperlink>
      <w:r w:rsidRPr="00D26514">
        <w:t xml:space="preserve"> (Actor</w:t>
      </w:r>
      <w:r w:rsidR="00D35346" w:rsidRPr="00D26514">
        <w:t>s</w:t>
      </w:r>
      <w:r w:rsidRPr="00D26514">
        <w:t xml:space="preserve">). Include text in this section to describe the </w:t>
      </w:r>
      <w:r w:rsidR="003A4080" w:rsidRPr="00D26514">
        <w:t>a</w:t>
      </w:r>
      <w:r w:rsidRPr="00D26514">
        <w:t xml:space="preserve">ctor in the context of this </w:t>
      </w:r>
      <w:r w:rsidR="003A4080" w:rsidRPr="00D26514">
        <w:t>p</w:t>
      </w:r>
      <w:r w:rsidRPr="00D26514">
        <w:t>rofile.&gt;</w:t>
      </w:r>
    </w:p>
    <w:p w14:paraId="6F6088EE" w14:textId="029B9D78" w:rsidR="003A09FE" w:rsidRPr="00D26514" w:rsidRDefault="003A09FE" w:rsidP="00597DB2">
      <w:pPr>
        <w:pStyle w:val="AuthorInstructions"/>
      </w:pPr>
      <w:r w:rsidRPr="00D26514">
        <w:t>&lt;</w:t>
      </w:r>
      <w:r w:rsidRPr="00EA3BCB">
        <w:rPr>
          <w:b/>
        </w:rPr>
        <w:t>This section is empty unless there is a need for specific descriptions or requirements</w:t>
      </w:r>
      <w:r w:rsidR="00F0665F" w:rsidRPr="00EA3BCB">
        <w:rPr>
          <w:b/>
        </w:rPr>
        <w:t xml:space="preserve">. </w:t>
      </w:r>
      <w:r w:rsidRPr="00EA3BCB">
        <w:rPr>
          <w:b/>
        </w:rPr>
        <w:t>Actors without additional requirements or elaborate descriptions need not be listed here.</w:t>
      </w:r>
      <w:r w:rsidR="008749E8" w:rsidRPr="00D26514">
        <w:rPr>
          <w:b/>
        </w:rPr>
        <w:t xml:space="preserve"> </w:t>
      </w:r>
      <w:r w:rsidRPr="00D26514">
        <w:t>&gt;</w:t>
      </w:r>
    </w:p>
    <w:p w14:paraId="657212E3" w14:textId="77777777" w:rsidR="00ED0083" w:rsidRPr="00D26514" w:rsidRDefault="006A4160" w:rsidP="00597DB2">
      <w:pPr>
        <w:pStyle w:val="AuthorInstructions"/>
      </w:pPr>
      <w:r w:rsidRPr="00D26514">
        <w:t>&lt;</w:t>
      </w:r>
      <w:r w:rsidR="00ED0083" w:rsidRPr="00D26514">
        <w:t xml:space="preserve">If this is a Workflow Profile the sequence of transactions often require data from an inbound transaction to be carried forward to subsequent transactions </w:t>
      </w:r>
      <w:r w:rsidR="00F0665F" w:rsidRPr="00D26514">
        <w:t xml:space="preserve">. </w:t>
      </w:r>
      <w:r w:rsidR="00ED0083" w:rsidRPr="00D26514">
        <w:t>Individual transactions, which are designed to be reusable, do not define this data mapping and it must be documented here</w:t>
      </w:r>
      <w:r w:rsidR="00F0665F" w:rsidRPr="00D26514">
        <w:t xml:space="preserve">. </w:t>
      </w:r>
      <w:r w:rsidR="00ED0083" w:rsidRPr="00D26514">
        <w:t>If this is a long technical mapping, consider including this mat</w:t>
      </w:r>
      <w:r w:rsidRPr="00D26514">
        <w:t>erial in an appendix to Volume 2</w:t>
      </w:r>
      <w:r w:rsidR="00F0665F" w:rsidRPr="00D26514">
        <w:t xml:space="preserve">. </w:t>
      </w:r>
      <w:r w:rsidRPr="00D26514">
        <w:t>For an example, see Radiology Scheduled Workflow RAD TF-2: Appendix A.&gt;</w:t>
      </w:r>
    </w:p>
    <w:p w14:paraId="644B8094" w14:textId="40147DED" w:rsidR="009D0CDF" w:rsidRPr="00D26514" w:rsidRDefault="009D0CDF" w:rsidP="009D0CDF">
      <w:pPr>
        <w:pStyle w:val="AuthorInstructions"/>
      </w:pPr>
      <w:r w:rsidRPr="00D26514">
        <w:t xml:space="preserve">&lt;This section may also define system behavior. For example, in the PIX Profile, an ADT message is first received by the PIX Manager. The PIX </w:t>
      </w:r>
      <w:r w:rsidR="00D35346" w:rsidRPr="00D26514">
        <w:t>M</w:t>
      </w:r>
      <w:r w:rsidRPr="00D26514">
        <w:t>anager should then use this data to respond to subsequent queries. Although this may be implied, it should be explicitly documented in this section.&gt;</w:t>
      </w:r>
    </w:p>
    <w:p w14:paraId="3F90A01B" w14:textId="00D565FA" w:rsidR="009D0CDF" w:rsidRPr="00D26514" w:rsidRDefault="009D0CDF" w:rsidP="009D0CDF">
      <w:pPr>
        <w:pStyle w:val="AuthorInstructions"/>
      </w:pPr>
      <w:r w:rsidRPr="00D26514">
        <w:t xml:space="preserve">&lt;Note that for </w:t>
      </w:r>
      <w:r w:rsidR="000E5F2F" w:rsidRPr="00D26514">
        <w:t>actors in</w:t>
      </w:r>
      <w:r w:rsidRPr="00D26514">
        <w:t>, bindings to other transport or workflow modules are referenced in the Required Actor Groupings section below. &gt;</w:t>
      </w:r>
    </w:p>
    <w:p w14:paraId="2A5B0CB1" w14:textId="77777777" w:rsidR="009D0CDF" w:rsidRPr="00D26514" w:rsidRDefault="009D0CDF" w:rsidP="009D0CDF">
      <w:pPr>
        <w:pStyle w:val="Heading4"/>
        <w:numPr>
          <w:ilvl w:val="0"/>
          <w:numId w:val="0"/>
        </w:numPr>
        <w:rPr>
          <w:noProof w:val="0"/>
        </w:rPr>
      </w:pPr>
      <w:bookmarkStart w:id="872" w:name="_Toc345074653"/>
      <w:bookmarkStart w:id="873" w:name="_Toc500238753"/>
      <w:r w:rsidRPr="00D26514">
        <w:rPr>
          <w:noProof w:val="0"/>
        </w:rPr>
        <w:t>X.1.1.1 &lt;Actor A&gt;</w:t>
      </w:r>
      <w:bookmarkEnd w:id="872"/>
      <w:bookmarkEnd w:id="873"/>
    </w:p>
    <w:p w14:paraId="0202B6D3" w14:textId="15B5D707" w:rsidR="009D0CDF" w:rsidRPr="00D26514" w:rsidRDefault="009D0CDF" w:rsidP="009D0CDF">
      <w:pPr>
        <w:pStyle w:val="AuthorInstructions"/>
      </w:pPr>
      <w:r w:rsidRPr="00D26514">
        <w:t xml:space="preserve">&lt;If the summary description of the actor in Appendix A is insufficient to understand its role in this </w:t>
      </w:r>
      <w:r w:rsidR="003A4080" w:rsidRPr="00D26514">
        <w:t>p</w:t>
      </w:r>
      <w:r w:rsidRPr="00D26514">
        <w:t>rofile, elaborate here.&gt;</w:t>
      </w:r>
    </w:p>
    <w:p w14:paraId="3D2C6BEF" w14:textId="7C06EBA7" w:rsidR="003A09FE" w:rsidRPr="00D26514" w:rsidRDefault="009D0CDF" w:rsidP="00665A0A">
      <w:pPr>
        <w:pStyle w:val="AuthorInstructions"/>
      </w:pPr>
      <w:r w:rsidRPr="00D26514">
        <w:t xml:space="preserve">&lt;Requirements on actors are predominantly contained inside </w:t>
      </w:r>
      <w:r w:rsidR="003A4080" w:rsidRPr="00D26514">
        <w:t>t</w:t>
      </w:r>
      <w:r w:rsidRPr="00D26514">
        <w:t>ransactions in Volume 2. The main requirement on actors contained in Volume 1 is to support the transactions identified in Table X.1-1 and the content modules identified in Table Z. Requirements that do not fit in those locations may be placed here.&gt;</w:t>
      </w:r>
    </w:p>
    <w:p w14:paraId="6C357AE7" w14:textId="77777777" w:rsidR="00503AE1" w:rsidRPr="00D26514" w:rsidRDefault="00503AE1" w:rsidP="0038429E">
      <w:pPr>
        <w:pStyle w:val="Heading4"/>
        <w:numPr>
          <w:ilvl w:val="0"/>
          <w:numId w:val="0"/>
        </w:numPr>
        <w:rPr>
          <w:noProof w:val="0"/>
        </w:rPr>
      </w:pPr>
      <w:bookmarkStart w:id="874" w:name="_Toc345074654"/>
      <w:bookmarkStart w:id="875" w:name="_Toc500238754"/>
      <w:r w:rsidRPr="00D26514">
        <w:rPr>
          <w:noProof w:val="0"/>
        </w:rPr>
        <w:t xml:space="preserve">X.1.1.2 &lt;Actor </w:t>
      </w:r>
      <w:r w:rsidR="009D0CDF" w:rsidRPr="00D26514">
        <w:rPr>
          <w:noProof w:val="0"/>
        </w:rPr>
        <w:t>B</w:t>
      </w:r>
      <w:r w:rsidRPr="00D26514">
        <w:rPr>
          <w:noProof w:val="0"/>
        </w:rPr>
        <w:t>&gt;</w:t>
      </w:r>
      <w:bookmarkEnd w:id="874"/>
      <w:bookmarkEnd w:id="875"/>
    </w:p>
    <w:p w14:paraId="5AB8E0E9" w14:textId="242E905F" w:rsidR="00CF283F" w:rsidRPr="00D26514" w:rsidRDefault="00CF283F" w:rsidP="00303E20">
      <w:pPr>
        <w:pStyle w:val="Heading2"/>
        <w:numPr>
          <w:ilvl w:val="0"/>
          <w:numId w:val="0"/>
        </w:numPr>
        <w:rPr>
          <w:noProof w:val="0"/>
        </w:rPr>
      </w:pPr>
      <w:bookmarkStart w:id="876" w:name="_Toc345074655"/>
      <w:bookmarkStart w:id="877" w:name="_Toc500238755"/>
      <w:r w:rsidRPr="00D26514">
        <w:rPr>
          <w:noProof w:val="0"/>
        </w:rPr>
        <w:t xml:space="preserve">X.2 </w:t>
      </w:r>
      <w:r w:rsidR="00431358">
        <w:rPr>
          <w:noProof w:val="0"/>
        </w:rPr>
        <w:t>mSVS</w:t>
      </w:r>
      <w:r w:rsidR="00104BE6" w:rsidRPr="00D26514">
        <w:rPr>
          <w:noProof w:val="0"/>
        </w:rPr>
        <w:t xml:space="preserve"> Actor</w:t>
      </w:r>
      <w:r w:rsidRPr="00D26514">
        <w:rPr>
          <w:noProof w:val="0"/>
        </w:rPr>
        <w:t xml:space="preserve"> Options</w:t>
      </w:r>
      <w:bookmarkEnd w:id="876"/>
      <w:bookmarkEnd w:id="877"/>
    </w:p>
    <w:p w14:paraId="01992131" w14:textId="02EB9E51" w:rsidR="00255821" w:rsidRPr="00D26514" w:rsidRDefault="003A09FE" w:rsidP="00597DB2">
      <w:pPr>
        <w:pStyle w:val="AuthorInstructions"/>
      </w:pPr>
      <w:r w:rsidRPr="00D26514">
        <w:t xml:space="preserve">&lt;Modify the following </w:t>
      </w:r>
      <w:r w:rsidR="003A4080" w:rsidRPr="00D26514">
        <w:t>t</w:t>
      </w:r>
      <w:r w:rsidRPr="00D26514">
        <w:t>able</w:t>
      </w:r>
      <w:r w:rsidR="00C37C0B" w:rsidRPr="00D26514">
        <w:t>,</w:t>
      </w:r>
      <w:r w:rsidRPr="00D26514">
        <w:t xml:space="preserve"> </w:t>
      </w:r>
      <w:r w:rsidR="00B66F83" w:rsidRPr="00D26514">
        <w:t xml:space="preserve">listing all </w:t>
      </w:r>
      <w:r w:rsidRPr="00D26514">
        <w:t xml:space="preserve">the actors in this profile, the options available for each, and references to sections that state requirements for compliance to each </w:t>
      </w:r>
      <w:r w:rsidR="003A4080" w:rsidRPr="00D26514">
        <w:t>o</w:t>
      </w:r>
      <w:r w:rsidRPr="00D26514">
        <w:t>ption</w:t>
      </w:r>
      <w:r w:rsidR="00F0665F" w:rsidRPr="00D26514">
        <w:t xml:space="preserve">. </w:t>
      </w:r>
      <w:r w:rsidRPr="00D26514">
        <w:t>For actors with no options, state “No options defined” in column</w:t>
      </w:r>
      <w:r w:rsidR="00C37C0B" w:rsidRPr="00D26514">
        <w:t xml:space="preserve"> 2</w:t>
      </w:r>
      <w:r w:rsidRPr="00D26514">
        <w:t>.</w:t>
      </w:r>
      <w:r w:rsidR="00255821" w:rsidRPr="00D26514">
        <w:t>&gt;</w:t>
      </w:r>
    </w:p>
    <w:p w14:paraId="576B8B0B" w14:textId="5836BDEE" w:rsidR="003A09FE" w:rsidRPr="00D26514" w:rsidRDefault="001E206E" w:rsidP="007117B8">
      <w:pPr>
        <w:pStyle w:val="AuthorInstructions"/>
      </w:pPr>
      <w:r w:rsidRPr="00D26514">
        <w:t xml:space="preserve">&lt;Note: </w:t>
      </w:r>
      <w:r w:rsidR="00665A0A" w:rsidRPr="00D26514">
        <w:t xml:space="preserve">Options are directly carried over to the </w:t>
      </w:r>
      <w:r w:rsidR="003A4080" w:rsidRPr="00D26514">
        <w:t>i</w:t>
      </w:r>
      <w:r w:rsidR="00665A0A" w:rsidRPr="00D26514">
        <w:t>ntegration</w:t>
      </w:r>
      <w:r w:rsidRPr="00D26514">
        <w:t xml:space="preserve"> </w:t>
      </w:r>
      <w:r w:rsidR="00060817" w:rsidRPr="00D26514">
        <w:t>statements</w:t>
      </w:r>
      <w:r w:rsidRPr="00D26514">
        <w:t xml:space="preserve"> which are published</w:t>
      </w:r>
      <w:r w:rsidR="00665A0A" w:rsidRPr="00D26514">
        <w:t xml:space="preserve"> by vendors for review by buyers. Too many options can be confusing for readers</w:t>
      </w:r>
      <w:r w:rsidR="00F0477E" w:rsidRPr="00D26514">
        <w:t xml:space="preserve">, so </w:t>
      </w:r>
      <w:r w:rsidR="007F5664" w:rsidRPr="00D26514">
        <w:t>try</w:t>
      </w:r>
      <w:r w:rsidR="00F82F74" w:rsidRPr="00D26514">
        <w:t xml:space="preserve"> to </w:t>
      </w:r>
      <w:r w:rsidR="00F82F74" w:rsidRPr="00EA3BCB">
        <w:rPr>
          <w:b/>
        </w:rPr>
        <w:t>minimize</w:t>
      </w:r>
      <w:r w:rsidR="00F82F74" w:rsidRPr="00D26514">
        <w:t xml:space="preserve"> options for </w:t>
      </w:r>
      <w:r w:rsidR="0058752C" w:rsidRPr="00D26514">
        <w:t>a</w:t>
      </w:r>
      <w:r w:rsidR="00F82F74" w:rsidRPr="00D26514">
        <w:t>ctors and only use if necessary.</w:t>
      </w:r>
      <w:r w:rsidR="003A09FE" w:rsidRPr="00D26514">
        <w:t>&gt;</w:t>
      </w:r>
    </w:p>
    <w:p w14:paraId="53C21490" w14:textId="7573CE52" w:rsidR="009C10D5" w:rsidRPr="00D26514" w:rsidRDefault="009C10D5" w:rsidP="00597DB2">
      <w:pPr>
        <w:pStyle w:val="AuthorInstructions"/>
      </w:pPr>
      <w:r w:rsidRPr="00D26514">
        <w:t>&lt;</w:t>
      </w:r>
      <w:r w:rsidR="00665A0A" w:rsidRPr="00D26514">
        <w:t>Several options for Content</w:t>
      </w:r>
      <w:r w:rsidRPr="00D26514">
        <w:t xml:space="preserve"> </w:t>
      </w:r>
      <w:r w:rsidR="00665A0A" w:rsidRPr="00D26514">
        <w:t>Consumers are</w:t>
      </w:r>
      <w:r w:rsidRPr="00D26514">
        <w:t xml:space="preserve"> defined in PCC TF-2</w:t>
      </w:r>
      <w:r w:rsidR="00F0477E" w:rsidRPr="00D26514">
        <w:t>:</w:t>
      </w:r>
      <w:r w:rsidRPr="00D26514">
        <w:t xml:space="preserve"> </w:t>
      </w:r>
      <w:r w:rsidR="00A174B6" w:rsidRPr="00D26514">
        <w:t>3.1.1-3.1</w:t>
      </w:r>
      <w:r w:rsidR="00E8520F" w:rsidRPr="00D26514">
        <w:t>.4</w:t>
      </w:r>
      <w:r w:rsidR="00887E40" w:rsidRPr="00D26514">
        <w:t xml:space="preserve">. </w:t>
      </w:r>
      <w:r w:rsidR="001E206E" w:rsidRPr="00D26514">
        <w:t xml:space="preserve">It is recommended that these </w:t>
      </w:r>
      <w:r w:rsidRPr="00D26514">
        <w:t xml:space="preserve">options </w:t>
      </w:r>
      <w:r w:rsidR="001E206E" w:rsidRPr="00D26514">
        <w:t>are</w:t>
      </w:r>
      <w:r w:rsidRPr="00D26514">
        <w:t xml:space="preserve"> reused</w:t>
      </w:r>
      <w:r w:rsidR="00F0477E" w:rsidRPr="00D26514">
        <w:t>, if applicable</w:t>
      </w:r>
      <w:r w:rsidRPr="00D26514">
        <w:t>, but read the option definitions thoroughly to be certain that they apply</w:t>
      </w:r>
      <w:r w:rsidR="00887E40" w:rsidRPr="00D26514">
        <w:t xml:space="preserve">. </w:t>
      </w:r>
      <w:r w:rsidRPr="00D26514">
        <w:t xml:space="preserve">If they do </w:t>
      </w:r>
      <w:r w:rsidR="00F0477E" w:rsidRPr="00D26514">
        <w:t xml:space="preserve">not </w:t>
      </w:r>
      <w:r w:rsidRPr="00D26514">
        <w:t xml:space="preserve">apply in their entirety, you will need to define a </w:t>
      </w:r>
      <w:r w:rsidR="00665A0A" w:rsidRPr="00D26514">
        <w:t>corresponding o</w:t>
      </w:r>
      <w:r w:rsidRPr="00D26514">
        <w:t>ption in this profile</w:t>
      </w:r>
      <w:r w:rsidR="00887E40" w:rsidRPr="00D26514">
        <w:t xml:space="preserve">. </w:t>
      </w:r>
      <w:r w:rsidR="00863C8B" w:rsidRPr="00D26514">
        <w:t xml:space="preserve">The recommended naming convention for a similar, but different, option is, for example, “View Option - </w:t>
      </w:r>
      <w:r w:rsidR="00431358">
        <w:t>mSVS</w:t>
      </w:r>
      <w:r w:rsidR="00863C8B" w:rsidRPr="00D26514">
        <w:t>, etc</w:t>
      </w:r>
      <w:r w:rsidR="00665A0A" w:rsidRPr="00D26514">
        <w:t>.</w:t>
      </w:r>
      <w:r w:rsidR="00863C8B" w:rsidRPr="00D26514">
        <w:t>, “View Option – CIRC”.</w:t>
      </w:r>
      <w:r w:rsidRPr="00D26514">
        <w:t>&gt;</w:t>
      </w:r>
    </w:p>
    <w:p w14:paraId="5CE8990D" w14:textId="2DE03F0D" w:rsidR="007F5664" w:rsidRPr="00D26514" w:rsidRDefault="00CF283F" w:rsidP="008E0275">
      <w:pPr>
        <w:pStyle w:val="BodyText"/>
      </w:pPr>
      <w:r w:rsidRPr="00EA3BCB">
        <w:rPr>
          <w:b/>
        </w:rPr>
        <w:lastRenderedPageBreak/>
        <w:t>Options tha</w:t>
      </w:r>
      <w:r w:rsidRPr="00D26514">
        <w:t>t may be selected for</w:t>
      </w:r>
      <w:r w:rsidR="00323461" w:rsidRPr="00D26514">
        <w:t xml:space="preserve"> each actor in</w:t>
      </w:r>
      <w:r w:rsidRPr="00D26514">
        <w:t xml:space="preserve"> this </w:t>
      </w:r>
      <w:r w:rsidR="00323461" w:rsidRPr="00D26514">
        <w:t>p</w:t>
      </w:r>
      <w:r w:rsidRPr="00D26514">
        <w:t>rofile</w:t>
      </w:r>
      <w:r w:rsidR="00323461" w:rsidRPr="00D26514">
        <w:t>, if any,</w:t>
      </w:r>
      <w:r w:rsidRPr="00D26514">
        <w:t xml:space="preserve"> are listed in the </w:t>
      </w:r>
      <w:r w:rsidR="004C53D3" w:rsidRPr="00D26514">
        <w:t>T</w:t>
      </w:r>
      <w:r w:rsidRPr="00D26514">
        <w:t>able X.2-1</w:t>
      </w:r>
      <w:r w:rsidR="00F0665F" w:rsidRPr="00D26514">
        <w:t xml:space="preserve">. </w:t>
      </w:r>
      <w:r w:rsidRPr="00D26514">
        <w:t>Dependencies between options</w:t>
      </w:r>
      <w:r w:rsidR="00B064A3" w:rsidRPr="00D26514">
        <w:t>,</w:t>
      </w:r>
      <w:r w:rsidRPr="00D26514">
        <w:t xml:space="preserve"> when applicable</w:t>
      </w:r>
      <w:r w:rsidR="00B064A3" w:rsidRPr="00D26514">
        <w:t>,</w:t>
      </w:r>
      <w:r w:rsidRPr="00D26514">
        <w:t xml:space="preserve"> are specified in notes.</w:t>
      </w:r>
    </w:p>
    <w:p w14:paraId="0DB79531" w14:textId="2BF0F553" w:rsidR="006514EA" w:rsidRPr="00D26514" w:rsidRDefault="007F5664" w:rsidP="00EA3BCB">
      <w:pPr>
        <w:pStyle w:val="TableTitle"/>
      </w:pPr>
      <w:r w:rsidRPr="00D26514">
        <w:t xml:space="preserve">Table X.2-1: </w:t>
      </w:r>
      <w:r w:rsidR="00431358">
        <w:t>Mobile Sharing Value Sets</w:t>
      </w:r>
      <w:r w:rsidRPr="00D26514">
        <w:t xml:space="preserve"> – Actors and Options</w:t>
      </w:r>
    </w:p>
    <w:tbl>
      <w:tblPr>
        <w:tblStyle w:val="TableGrid"/>
        <w:tblW w:w="0" w:type="auto"/>
        <w:tblLook w:val="04A0" w:firstRow="1" w:lastRow="0" w:firstColumn="1" w:lastColumn="0" w:noHBand="0" w:noVBand="1"/>
      </w:tblPr>
      <w:tblGrid>
        <w:gridCol w:w="3110"/>
        <w:gridCol w:w="3122"/>
        <w:gridCol w:w="3118"/>
      </w:tblGrid>
      <w:tr w:rsidR="00FD49A2" w:rsidRPr="00D26514" w14:paraId="63167F40" w14:textId="77777777" w:rsidTr="00EA3BCB">
        <w:trPr>
          <w:cantSplit/>
          <w:tblHeader/>
        </w:trPr>
        <w:tc>
          <w:tcPr>
            <w:tcW w:w="3192" w:type="dxa"/>
            <w:shd w:val="clear" w:color="auto" w:fill="D9D9D9" w:themeFill="background1" w:themeFillShade="D9"/>
          </w:tcPr>
          <w:p w14:paraId="7C6C468D" w14:textId="16E2FCE4" w:rsidR="00FD49A2" w:rsidRPr="00D26514" w:rsidRDefault="00FD49A2" w:rsidP="00EA3BCB">
            <w:pPr>
              <w:pStyle w:val="TableEntryHeader"/>
            </w:pPr>
            <w:r w:rsidRPr="00D26514">
              <w:t>Actor</w:t>
            </w:r>
          </w:p>
        </w:tc>
        <w:tc>
          <w:tcPr>
            <w:tcW w:w="3192" w:type="dxa"/>
            <w:shd w:val="clear" w:color="auto" w:fill="D9D9D9" w:themeFill="background1" w:themeFillShade="D9"/>
          </w:tcPr>
          <w:p w14:paraId="60DB9B0A" w14:textId="1A565D38" w:rsidR="00FD49A2" w:rsidRPr="00D26514" w:rsidRDefault="00FD49A2" w:rsidP="00EA3BCB">
            <w:pPr>
              <w:pStyle w:val="TableEntryHeader"/>
            </w:pPr>
            <w:r w:rsidRPr="00D26514">
              <w:t>Option Name</w:t>
            </w:r>
          </w:p>
        </w:tc>
        <w:tc>
          <w:tcPr>
            <w:tcW w:w="3192" w:type="dxa"/>
            <w:shd w:val="clear" w:color="auto" w:fill="D9D9D9" w:themeFill="background1" w:themeFillShade="D9"/>
          </w:tcPr>
          <w:p w14:paraId="63D7A65F" w14:textId="548B2985" w:rsidR="00FD49A2" w:rsidRPr="00D26514" w:rsidRDefault="00FD49A2" w:rsidP="00EA3BCB">
            <w:pPr>
              <w:pStyle w:val="TableEntryHeader"/>
            </w:pPr>
            <w:r w:rsidRPr="00D26514">
              <w:t>Reference</w:t>
            </w:r>
          </w:p>
        </w:tc>
      </w:tr>
      <w:tr w:rsidR="007F5664" w:rsidRPr="00D26514" w14:paraId="7BCA77B7" w14:textId="77777777" w:rsidTr="00EA3BCB">
        <w:trPr>
          <w:cantSplit/>
        </w:trPr>
        <w:tc>
          <w:tcPr>
            <w:tcW w:w="3192" w:type="dxa"/>
          </w:tcPr>
          <w:p w14:paraId="711C93F0" w14:textId="5E9EEBFF" w:rsidR="007F5664" w:rsidRPr="00D26514" w:rsidRDefault="007F5664" w:rsidP="00EA3BCB">
            <w:pPr>
              <w:pStyle w:val="TableEntry"/>
            </w:pPr>
            <w:r w:rsidRPr="00D26514">
              <w:t>Actor A</w:t>
            </w:r>
          </w:p>
        </w:tc>
        <w:tc>
          <w:tcPr>
            <w:tcW w:w="3192" w:type="dxa"/>
          </w:tcPr>
          <w:p w14:paraId="70644849" w14:textId="11D08210" w:rsidR="007F5664" w:rsidRPr="00D26514" w:rsidRDefault="007F5664" w:rsidP="00EA3BCB">
            <w:pPr>
              <w:pStyle w:val="TableEntry"/>
            </w:pPr>
            <w:r w:rsidRPr="00D26514">
              <w:rPr>
                <w:i/>
              </w:rPr>
              <w:t xml:space="preserve">&lt;Option 1 name&gt; </w:t>
            </w:r>
            <w:r w:rsidRPr="00D26514">
              <w:t>Option</w:t>
            </w:r>
            <w:r w:rsidRPr="00D26514">
              <w:rPr>
                <w:i/>
              </w:rPr>
              <w:t xml:space="preserve"> </w:t>
            </w:r>
          </w:p>
        </w:tc>
        <w:tc>
          <w:tcPr>
            <w:tcW w:w="3192" w:type="dxa"/>
          </w:tcPr>
          <w:p w14:paraId="5235FA26" w14:textId="071A4CEC" w:rsidR="007F5664" w:rsidRPr="00D26514" w:rsidRDefault="007F5664" w:rsidP="00EA3BCB">
            <w:pPr>
              <w:pStyle w:val="TableEntry"/>
            </w:pPr>
            <w:r w:rsidRPr="00D26514">
              <w:rPr>
                <w:i/>
              </w:rPr>
              <w:t>&lt;reference to applicable X.2.x sub-section below table&gt;</w:t>
            </w:r>
          </w:p>
        </w:tc>
      </w:tr>
      <w:tr w:rsidR="007F5664" w:rsidRPr="00D26514" w14:paraId="7A89BDBE" w14:textId="77777777" w:rsidTr="00EA3BCB">
        <w:trPr>
          <w:cantSplit/>
        </w:trPr>
        <w:tc>
          <w:tcPr>
            <w:tcW w:w="3192" w:type="dxa"/>
          </w:tcPr>
          <w:p w14:paraId="215FA79C" w14:textId="706E4F4C" w:rsidR="007F5664" w:rsidRPr="00D26514" w:rsidRDefault="007F5664" w:rsidP="00EA3BCB">
            <w:pPr>
              <w:pStyle w:val="TableEntry"/>
            </w:pPr>
            <w:r w:rsidRPr="00D26514">
              <w:t>Actor B</w:t>
            </w:r>
          </w:p>
        </w:tc>
        <w:tc>
          <w:tcPr>
            <w:tcW w:w="3192" w:type="dxa"/>
          </w:tcPr>
          <w:p w14:paraId="6DADD686" w14:textId="52E4FDB6" w:rsidR="007F5664" w:rsidRPr="00D26514" w:rsidRDefault="007F5664" w:rsidP="00EA3BCB">
            <w:pPr>
              <w:pStyle w:val="TableEntry"/>
            </w:pPr>
            <w:r w:rsidRPr="00D26514">
              <w:t xml:space="preserve">No options defined </w:t>
            </w:r>
          </w:p>
        </w:tc>
        <w:tc>
          <w:tcPr>
            <w:tcW w:w="3192" w:type="dxa"/>
          </w:tcPr>
          <w:p w14:paraId="410BBE21" w14:textId="35E6068F" w:rsidR="007F5664" w:rsidRPr="00D26514" w:rsidRDefault="007F5664" w:rsidP="00EA3BCB">
            <w:pPr>
              <w:pStyle w:val="TableEntry"/>
            </w:pPr>
            <w:r w:rsidRPr="00D26514">
              <w:t>--</w:t>
            </w:r>
          </w:p>
        </w:tc>
      </w:tr>
      <w:tr w:rsidR="007F5664" w:rsidRPr="00D26514" w14:paraId="0EF045AB" w14:textId="77777777" w:rsidTr="00EA3BCB">
        <w:trPr>
          <w:cantSplit/>
        </w:trPr>
        <w:tc>
          <w:tcPr>
            <w:tcW w:w="3192" w:type="dxa"/>
          </w:tcPr>
          <w:p w14:paraId="1141265A" w14:textId="549674D0" w:rsidR="007F5664" w:rsidRPr="00D26514" w:rsidRDefault="007F5664" w:rsidP="00EA3BCB">
            <w:pPr>
              <w:pStyle w:val="TableEntry"/>
            </w:pPr>
            <w:r w:rsidRPr="00D26514">
              <w:t>Actor C</w:t>
            </w:r>
          </w:p>
        </w:tc>
        <w:tc>
          <w:tcPr>
            <w:tcW w:w="3192" w:type="dxa"/>
          </w:tcPr>
          <w:p w14:paraId="0B68F5C8" w14:textId="2B0C39BD" w:rsidR="007F5664" w:rsidRPr="00D26514" w:rsidRDefault="007F5664" w:rsidP="00EA3BCB">
            <w:pPr>
              <w:pStyle w:val="TableEntry"/>
            </w:pPr>
            <w:r w:rsidRPr="00D26514">
              <w:rPr>
                <w:i/>
              </w:rPr>
              <w:t xml:space="preserve">&lt;Option 2 name&gt; </w:t>
            </w:r>
            <w:r w:rsidRPr="00D26514">
              <w:t>Option</w:t>
            </w:r>
            <w:r w:rsidRPr="00D26514">
              <w:rPr>
                <w:i/>
              </w:rPr>
              <w:t xml:space="preserve"> </w:t>
            </w:r>
          </w:p>
        </w:tc>
        <w:tc>
          <w:tcPr>
            <w:tcW w:w="3192" w:type="dxa"/>
          </w:tcPr>
          <w:p w14:paraId="54A9BE24" w14:textId="0F0FC9E6" w:rsidR="007F5664" w:rsidRPr="00D26514" w:rsidRDefault="007F5664" w:rsidP="00EA3BCB">
            <w:pPr>
              <w:pStyle w:val="TableEntry"/>
            </w:pPr>
            <w:r w:rsidRPr="00D26514">
              <w:rPr>
                <w:i/>
              </w:rPr>
              <w:t>&lt;reference to applicable X.2.x sub-section below table&gt;</w:t>
            </w:r>
          </w:p>
        </w:tc>
      </w:tr>
      <w:tr w:rsidR="00FD49A2" w:rsidRPr="00D26514" w14:paraId="5B5F893E" w14:textId="77777777" w:rsidTr="00EA3BCB">
        <w:trPr>
          <w:cantSplit/>
        </w:trPr>
        <w:tc>
          <w:tcPr>
            <w:tcW w:w="3192" w:type="dxa"/>
            <w:tcBorders>
              <w:bottom w:val="single" w:sz="4" w:space="0" w:color="auto"/>
            </w:tcBorders>
          </w:tcPr>
          <w:p w14:paraId="32AD7BC0" w14:textId="2244AD55" w:rsidR="00FD49A2" w:rsidRPr="00D26514" w:rsidRDefault="007F5664" w:rsidP="00EA3BCB">
            <w:pPr>
              <w:pStyle w:val="TableEntry"/>
            </w:pPr>
            <w:r w:rsidRPr="00D26514">
              <w:t>Actor D</w:t>
            </w:r>
          </w:p>
        </w:tc>
        <w:tc>
          <w:tcPr>
            <w:tcW w:w="3192" w:type="dxa"/>
          </w:tcPr>
          <w:p w14:paraId="1914CEFD" w14:textId="77777777" w:rsidR="007F5664" w:rsidRPr="00D26514" w:rsidRDefault="007F5664" w:rsidP="007F5664">
            <w:pPr>
              <w:pStyle w:val="TableEntry"/>
              <w:rPr>
                <w:i/>
              </w:rPr>
            </w:pPr>
            <w:r w:rsidRPr="00D26514">
              <w:rPr>
                <w:i/>
              </w:rPr>
              <w:t xml:space="preserve">&lt;Option 1 name&gt; </w:t>
            </w:r>
            <w:r w:rsidRPr="00D26514">
              <w:t>Option</w:t>
            </w:r>
            <w:r w:rsidRPr="00D26514">
              <w:rPr>
                <w:i/>
              </w:rPr>
              <w:t xml:space="preserve"> </w:t>
            </w:r>
          </w:p>
          <w:p w14:paraId="44714B4B" w14:textId="63FF3759" w:rsidR="00FD49A2" w:rsidRPr="00D26514" w:rsidRDefault="007F5664" w:rsidP="00EA3BCB">
            <w:pPr>
              <w:pStyle w:val="TableEntry"/>
            </w:pPr>
            <w:r w:rsidRPr="00D26514">
              <w:rPr>
                <w:i/>
              </w:rPr>
              <w:t>&lt;Note that it is OK to have the same option apply to more than one actor. The option adds specific functionality in a profile. The actors will have different requirements identified in Section X.2.X to enable that functionality.&gt;</w:t>
            </w:r>
          </w:p>
        </w:tc>
        <w:tc>
          <w:tcPr>
            <w:tcW w:w="3192" w:type="dxa"/>
          </w:tcPr>
          <w:p w14:paraId="7EB902AA" w14:textId="77777777" w:rsidR="007F5664" w:rsidRPr="00D26514" w:rsidRDefault="007F5664" w:rsidP="007F5664">
            <w:pPr>
              <w:pStyle w:val="TableEntry"/>
              <w:rPr>
                <w:i/>
              </w:rPr>
            </w:pPr>
            <w:r w:rsidRPr="00D26514">
              <w:rPr>
                <w:i/>
              </w:rPr>
              <w:t>&lt;reference to applicable sub-section below table,</w:t>
            </w:r>
          </w:p>
          <w:p w14:paraId="49624E38" w14:textId="3B7A6E78" w:rsidR="00FD49A2" w:rsidRPr="00D26514" w:rsidRDefault="007F5664" w:rsidP="00EA3BCB">
            <w:pPr>
              <w:pStyle w:val="TableEntry"/>
            </w:pPr>
            <w:r w:rsidRPr="00D26514">
              <w:rPr>
                <w:i/>
              </w:rPr>
              <w:t xml:space="preserve"> e.g.</w:t>
            </w:r>
            <w:r w:rsidR="00ED2FA7" w:rsidRPr="00D26514">
              <w:rPr>
                <w:i/>
              </w:rPr>
              <w:t>,</w:t>
            </w:r>
            <w:r w:rsidRPr="00D26514">
              <w:rPr>
                <w:i/>
              </w:rPr>
              <w:t xml:space="preserve"> Section X.2.1&gt;</w:t>
            </w:r>
          </w:p>
        </w:tc>
      </w:tr>
      <w:tr w:rsidR="007F5664" w:rsidRPr="00D26514" w14:paraId="6BA33E10" w14:textId="77777777" w:rsidTr="00EA3BCB">
        <w:trPr>
          <w:cantSplit/>
        </w:trPr>
        <w:tc>
          <w:tcPr>
            <w:tcW w:w="3192" w:type="dxa"/>
            <w:tcBorders>
              <w:top w:val="single" w:sz="4" w:space="0" w:color="auto"/>
              <w:left w:val="single" w:sz="4" w:space="0" w:color="auto"/>
              <w:bottom w:val="nil"/>
              <w:right w:val="single" w:sz="4" w:space="0" w:color="auto"/>
            </w:tcBorders>
          </w:tcPr>
          <w:p w14:paraId="7B20F3A0" w14:textId="302AAF8C" w:rsidR="007F5664" w:rsidRPr="00D26514" w:rsidRDefault="007F5664" w:rsidP="00EA3BCB">
            <w:pPr>
              <w:pStyle w:val="TableEntry"/>
            </w:pPr>
            <w:r w:rsidRPr="00D26514">
              <w:t>Actor E,</w:t>
            </w:r>
            <w:r w:rsidR="00ED2FA7" w:rsidRPr="00D26514">
              <w:t xml:space="preserve"> </w:t>
            </w:r>
            <w:r w:rsidR="00ED2FA7" w:rsidRPr="00EA3BCB">
              <w:rPr>
                <w:i/>
                <w:iCs/>
              </w:rPr>
              <w:t>&lt;</w:t>
            </w:r>
            <w:r w:rsidRPr="00EA3BCB">
              <w:rPr>
                <w:i/>
                <w:iCs/>
              </w:rPr>
              <w:t>e.g., Content Consume&gt;</w:t>
            </w:r>
            <w:r w:rsidRPr="00D26514">
              <w:t xml:space="preserve"> (</w:t>
            </w:r>
            <w:r w:rsidR="00ED2FA7" w:rsidRPr="00D26514">
              <w:t xml:space="preserve">See </w:t>
            </w:r>
            <w:r w:rsidRPr="00D26514">
              <w:t>Note)</w:t>
            </w:r>
          </w:p>
        </w:tc>
        <w:tc>
          <w:tcPr>
            <w:tcW w:w="3192" w:type="dxa"/>
            <w:tcBorders>
              <w:left w:val="single" w:sz="4" w:space="0" w:color="auto"/>
            </w:tcBorders>
          </w:tcPr>
          <w:p w14:paraId="3A2F34BD" w14:textId="753248AA" w:rsidR="007F5664" w:rsidRPr="00D26514" w:rsidRDefault="007F5664" w:rsidP="00EA3BCB">
            <w:pPr>
              <w:pStyle w:val="TableEntry"/>
            </w:pPr>
            <w:r w:rsidRPr="00D26514">
              <w:t>View Option</w:t>
            </w:r>
          </w:p>
        </w:tc>
        <w:tc>
          <w:tcPr>
            <w:tcW w:w="3192" w:type="dxa"/>
          </w:tcPr>
          <w:p w14:paraId="40071AFD" w14:textId="0C4A305E" w:rsidR="007F5664" w:rsidRPr="00D26514" w:rsidRDefault="007F5664" w:rsidP="00EA3BCB">
            <w:pPr>
              <w:pStyle w:val="TableEntry"/>
            </w:pPr>
            <w:r w:rsidRPr="00D26514">
              <w:t>PCC TF-2: 3.1.1</w:t>
            </w:r>
          </w:p>
        </w:tc>
      </w:tr>
      <w:tr w:rsidR="007F5664" w:rsidRPr="00D26514" w14:paraId="113A1C2C" w14:textId="77777777" w:rsidTr="00EA3BCB">
        <w:trPr>
          <w:cantSplit/>
        </w:trPr>
        <w:tc>
          <w:tcPr>
            <w:tcW w:w="3192" w:type="dxa"/>
            <w:tcBorders>
              <w:top w:val="nil"/>
              <w:left w:val="single" w:sz="4" w:space="0" w:color="auto"/>
              <w:bottom w:val="nil"/>
              <w:right w:val="single" w:sz="4" w:space="0" w:color="auto"/>
            </w:tcBorders>
          </w:tcPr>
          <w:p w14:paraId="7090EA10" w14:textId="77777777" w:rsidR="007F5664" w:rsidRPr="00D26514" w:rsidRDefault="007F5664" w:rsidP="00EA3BCB">
            <w:pPr>
              <w:pStyle w:val="TableEntry"/>
            </w:pPr>
          </w:p>
        </w:tc>
        <w:tc>
          <w:tcPr>
            <w:tcW w:w="3192" w:type="dxa"/>
            <w:tcBorders>
              <w:left w:val="single" w:sz="4" w:space="0" w:color="auto"/>
            </w:tcBorders>
          </w:tcPr>
          <w:p w14:paraId="02706A91" w14:textId="298C904A" w:rsidR="007F5664" w:rsidRPr="00D26514" w:rsidRDefault="007F5664" w:rsidP="00EA3BCB">
            <w:pPr>
              <w:pStyle w:val="TableEntry"/>
            </w:pPr>
            <w:r w:rsidRPr="00D26514">
              <w:t>Document Import Option</w:t>
            </w:r>
          </w:p>
        </w:tc>
        <w:tc>
          <w:tcPr>
            <w:tcW w:w="3192" w:type="dxa"/>
          </w:tcPr>
          <w:p w14:paraId="2DB4EECE" w14:textId="152E320F" w:rsidR="007F5664" w:rsidRPr="00D26514" w:rsidRDefault="007F5664" w:rsidP="00EA3BCB">
            <w:pPr>
              <w:pStyle w:val="TableEntry"/>
            </w:pPr>
            <w:r w:rsidRPr="00D26514">
              <w:t>PCC TF-2: 3.1.2</w:t>
            </w:r>
          </w:p>
        </w:tc>
      </w:tr>
      <w:tr w:rsidR="007F5664" w:rsidRPr="00D26514" w14:paraId="38AFF6F5" w14:textId="77777777" w:rsidTr="00EA3BCB">
        <w:trPr>
          <w:cantSplit/>
        </w:trPr>
        <w:tc>
          <w:tcPr>
            <w:tcW w:w="3192" w:type="dxa"/>
            <w:tcBorders>
              <w:top w:val="nil"/>
              <w:left w:val="single" w:sz="4" w:space="0" w:color="auto"/>
              <w:bottom w:val="nil"/>
              <w:right w:val="single" w:sz="4" w:space="0" w:color="auto"/>
            </w:tcBorders>
          </w:tcPr>
          <w:p w14:paraId="788CED43" w14:textId="77777777" w:rsidR="007F5664" w:rsidRPr="00D26514" w:rsidRDefault="007F5664" w:rsidP="007F5664">
            <w:pPr>
              <w:pStyle w:val="TableEntry"/>
            </w:pPr>
          </w:p>
        </w:tc>
        <w:tc>
          <w:tcPr>
            <w:tcW w:w="3192" w:type="dxa"/>
            <w:tcBorders>
              <w:left w:val="single" w:sz="4" w:space="0" w:color="auto"/>
            </w:tcBorders>
          </w:tcPr>
          <w:p w14:paraId="517717ED" w14:textId="60E67850" w:rsidR="007F5664" w:rsidRPr="00D26514" w:rsidRDefault="007F5664" w:rsidP="007F5664">
            <w:pPr>
              <w:pStyle w:val="TableEntry"/>
            </w:pPr>
            <w:r w:rsidRPr="00D26514">
              <w:t>Section Import Option</w:t>
            </w:r>
          </w:p>
        </w:tc>
        <w:tc>
          <w:tcPr>
            <w:tcW w:w="3192" w:type="dxa"/>
          </w:tcPr>
          <w:p w14:paraId="60DDD136" w14:textId="28432DDC" w:rsidR="007F5664" w:rsidRPr="00D26514" w:rsidRDefault="007F5664" w:rsidP="007F5664">
            <w:pPr>
              <w:pStyle w:val="TableEntry"/>
            </w:pPr>
            <w:r w:rsidRPr="00D26514">
              <w:t>PCC TF-2: 3.1.3</w:t>
            </w:r>
          </w:p>
        </w:tc>
      </w:tr>
      <w:tr w:rsidR="007F5664" w:rsidRPr="00D26514" w14:paraId="0D1346EB" w14:textId="77777777" w:rsidTr="00EA3BCB">
        <w:trPr>
          <w:cantSplit/>
        </w:trPr>
        <w:tc>
          <w:tcPr>
            <w:tcW w:w="3192" w:type="dxa"/>
            <w:tcBorders>
              <w:top w:val="nil"/>
              <w:left w:val="single" w:sz="4" w:space="0" w:color="auto"/>
              <w:bottom w:val="single" w:sz="4" w:space="0" w:color="auto"/>
              <w:right w:val="single" w:sz="4" w:space="0" w:color="auto"/>
            </w:tcBorders>
          </w:tcPr>
          <w:p w14:paraId="7D578B76" w14:textId="77777777" w:rsidR="007F5664" w:rsidRPr="00D26514" w:rsidRDefault="007F5664" w:rsidP="00EA3BCB">
            <w:pPr>
              <w:pStyle w:val="TableEntry"/>
            </w:pPr>
          </w:p>
        </w:tc>
        <w:tc>
          <w:tcPr>
            <w:tcW w:w="3192" w:type="dxa"/>
            <w:tcBorders>
              <w:left w:val="single" w:sz="4" w:space="0" w:color="auto"/>
            </w:tcBorders>
          </w:tcPr>
          <w:p w14:paraId="228E3903" w14:textId="02A70E85" w:rsidR="007F5664" w:rsidRPr="00D26514" w:rsidRDefault="007F5664" w:rsidP="00EA3BCB">
            <w:pPr>
              <w:pStyle w:val="TableEntry"/>
            </w:pPr>
            <w:r w:rsidRPr="00D26514">
              <w:t>Discrete Data Import Option</w:t>
            </w:r>
          </w:p>
        </w:tc>
        <w:tc>
          <w:tcPr>
            <w:tcW w:w="3192" w:type="dxa"/>
          </w:tcPr>
          <w:p w14:paraId="452DE767" w14:textId="3443248B" w:rsidR="007F5664" w:rsidRPr="00D26514" w:rsidRDefault="007F5664" w:rsidP="00EA3BCB">
            <w:pPr>
              <w:pStyle w:val="TableEntry"/>
            </w:pPr>
            <w:r w:rsidRPr="00D26514">
              <w:t>PCC TF-2: 3.1.4</w:t>
            </w:r>
          </w:p>
        </w:tc>
      </w:tr>
    </w:tbl>
    <w:p w14:paraId="33BE08E6" w14:textId="17C2566B" w:rsidR="007F5664" w:rsidRPr="00D26514" w:rsidRDefault="007F5664" w:rsidP="007117B8">
      <w:pPr>
        <w:pStyle w:val="Note"/>
      </w:pPr>
      <w:r w:rsidRPr="00D26514">
        <w:t xml:space="preserve">Note: </w:t>
      </w:r>
      <w:r w:rsidRPr="00D26514">
        <w:rPr>
          <w:i/>
          <w:iCs/>
        </w:rPr>
        <w:t xml:space="preserve">&lt;Conditional or required options must be described in this </w:t>
      </w:r>
      <w:r w:rsidRPr="00EA3BCB">
        <w:rPr>
          <w:i/>
          <w:iCs/>
        </w:rPr>
        <w:t>short</w:t>
      </w:r>
      <w:r w:rsidRPr="00D26514">
        <w:rPr>
          <w:i/>
          <w:iCs/>
        </w:rPr>
        <w:t xml:space="preserve"> note, for longer notes use Section X.2.1.&gt;</w:t>
      </w:r>
    </w:p>
    <w:p w14:paraId="7EB23317" w14:textId="77777777" w:rsidR="007F5664" w:rsidRPr="00D26514" w:rsidRDefault="007F5664" w:rsidP="008E0275">
      <w:pPr>
        <w:pStyle w:val="BodyText"/>
      </w:pPr>
    </w:p>
    <w:p w14:paraId="37A1DBBD" w14:textId="77777777" w:rsidR="006116E2" w:rsidRPr="00D26514" w:rsidRDefault="00D9058E" w:rsidP="00597DB2">
      <w:pPr>
        <w:pStyle w:val="BodyText"/>
        <w:rPr>
          <w:i/>
        </w:rPr>
      </w:pPr>
      <w:r w:rsidRPr="00D26514">
        <w:rPr>
          <w:i/>
        </w:rPr>
        <w:t>&lt;Add a sub-section below for every new option defined in Table X.2-1.&gt;</w:t>
      </w:r>
    </w:p>
    <w:p w14:paraId="1C6464FA" w14:textId="77777777" w:rsidR="007F5664" w:rsidRPr="00D26514" w:rsidRDefault="007F5664" w:rsidP="007117B8">
      <w:pPr>
        <w:pStyle w:val="BodyText"/>
      </w:pPr>
    </w:p>
    <w:p w14:paraId="5777C1DE" w14:textId="77777777" w:rsidR="00CF283F" w:rsidRPr="00D26514" w:rsidRDefault="00323461" w:rsidP="0097454A">
      <w:pPr>
        <w:pStyle w:val="Heading3"/>
        <w:numPr>
          <w:ilvl w:val="0"/>
          <w:numId w:val="0"/>
        </w:numPr>
        <w:ind w:left="720" w:hanging="720"/>
        <w:rPr>
          <w:noProof w:val="0"/>
        </w:rPr>
      </w:pPr>
      <w:bookmarkStart w:id="878" w:name="_Toc345074656"/>
      <w:bookmarkStart w:id="879" w:name="_Toc500238756"/>
      <w:r w:rsidRPr="00D26514">
        <w:rPr>
          <w:noProof w:val="0"/>
        </w:rPr>
        <w:t>X.2.1 &lt;</w:t>
      </w:r>
      <w:r w:rsidR="0095196C" w:rsidRPr="00D26514">
        <w:rPr>
          <w:noProof w:val="0"/>
        </w:rPr>
        <w:t>Option Name</w:t>
      </w:r>
      <w:r w:rsidRPr="00D26514">
        <w:rPr>
          <w:noProof w:val="0"/>
        </w:rPr>
        <w:t>&gt;</w:t>
      </w:r>
      <w:bookmarkEnd w:id="878"/>
      <w:bookmarkEnd w:id="879"/>
    </w:p>
    <w:p w14:paraId="2855442E" w14:textId="0E0D6CC5" w:rsidR="0095196C" w:rsidRPr="00D26514" w:rsidRDefault="00323461" w:rsidP="00597DB2">
      <w:pPr>
        <w:pStyle w:val="AuthorInstructions"/>
      </w:pPr>
      <w:r w:rsidRPr="00D26514">
        <w:t>&lt;</w:t>
      </w:r>
      <w:r w:rsidR="00501C4D" w:rsidRPr="00D26514">
        <w:t>First, i</w:t>
      </w:r>
      <w:r w:rsidR="00193030" w:rsidRPr="00D26514">
        <w:t>nclude a sentence with</w:t>
      </w:r>
      <w:r w:rsidRPr="00D26514">
        <w:t xml:space="preserve"> </w:t>
      </w:r>
      <w:r w:rsidR="000807AC" w:rsidRPr="00D26514">
        <w:t xml:space="preserve">a </w:t>
      </w:r>
      <w:r w:rsidR="004A7E19" w:rsidRPr="00D26514">
        <w:t>high-level</w:t>
      </w:r>
      <w:r w:rsidRPr="00D26514">
        <w:t xml:space="preserve"> description of the option.</w:t>
      </w:r>
      <w:r w:rsidR="00193030" w:rsidRPr="00D26514">
        <w:t xml:space="preserve"> What capability does this option enable in the profile?</w:t>
      </w:r>
      <w:r w:rsidR="00501C4D" w:rsidRPr="00D26514">
        <w:t xml:space="preserve"> Then</w:t>
      </w:r>
      <w:r w:rsidR="00121855" w:rsidRPr="00D26514">
        <w:t>,</w:t>
      </w:r>
      <w:r w:rsidR="00501C4D" w:rsidRPr="00D26514">
        <w:t xml:space="preserve"> enumerate the specific requirements</w:t>
      </w:r>
      <w:r w:rsidR="00D4050F" w:rsidRPr="00D26514">
        <w:t xml:space="preserve"> for the actor(s) that support this option</w:t>
      </w:r>
      <w:r w:rsidR="00501C4D" w:rsidRPr="00D26514">
        <w:t>.</w:t>
      </w:r>
      <w:r w:rsidRPr="00D26514">
        <w:t>&gt;</w:t>
      </w:r>
    </w:p>
    <w:p w14:paraId="6A256D14" w14:textId="77777777" w:rsidR="007A0A1D" w:rsidRPr="00D26514" w:rsidRDefault="00193030" w:rsidP="00EA3BCB">
      <w:r w:rsidRPr="00EA3BCB">
        <w:rPr>
          <w:rStyle w:val="BodyTextChar"/>
        </w:rPr>
        <w:t xml:space="preserve">An </w:t>
      </w:r>
      <w:r w:rsidRPr="00EA3BCB">
        <w:rPr>
          <w:rStyle w:val="AuthorInstructionsChar"/>
        </w:rPr>
        <w:t>&lt;actor name&gt;</w:t>
      </w:r>
      <w:r w:rsidRPr="00EA3BCB">
        <w:rPr>
          <w:rStyle w:val="BodyTextChar"/>
        </w:rPr>
        <w:t xml:space="preserve"> that supports this option shall </w:t>
      </w:r>
      <w:r w:rsidRPr="00EA3BCB">
        <w:rPr>
          <w:rStyle w:val="AuthorInstructionsChar"/>
        </w:rPr>
        <w:t>&lt;Describe the requirements associated with this option.</w:t>
      </w:r>
      <w:r w:rsidR="007A0A1D" w:rsidRPr="00EA3BCB">
        <w:rPr>
          <w:rStyle w:val="AuthorInstructionsChar"/>
        </w:rPr>
        <w:t>&gt;</w:t>
      </w:r>
    </w:p>
    <w:p w14:paraId="38D68656" w14:textId="3412678E" w:rsidR="00AB53A2" w:rsidRPr="00D26514" w:rsidRDefault="00AB53A2" w:rsidP="00597DB2">
      <w:pPr>
        <w:pStyle w:val="AuthorInstructions"/>
      </w:pPr>
      <w:r w:rsidRPr="00D26514">
        <w:t>&lt;Sometimes an option</w:t>
      </w:r>
      <w:r w:rsidR="00D4050F" w:rsidRPr="00D26514">
        <w:t xml:space="preserve"> requires that an optional transaction becomes mandatory. In that case, list the transaction as Optional in Table X.1-1, but indicate in this section that it is required, e.g., </w:t>
      </w:r>
      <w:r w:rsidR="00121855" w:rsidRPr="00D26514">
        <w:t>Transaction [DOM-Y4 is required for Actor-B</w:t>
      </w:r>
      <w:r w:rsidR="00D4050F" w:rsidRPr="00D26514">
        <w:t xml:space="preserve"> that support</w:t>
      </w:r>
      <w:r w:rsidR="00121855" w:rsidRPr="00D26514">
        <w:t>s</w:t>
      </w:r>
      <w:r w:rsidR="00D4050F" w:rsidRPr="00D26514">
        <w:t xml:space="preserve"> </w:t>
      </w:r>
      <w:r w:rsidR="00121855" w:rsidRPr="00D26514">
        <w:t>this option.</w:t>
      </w:r>
      <w:r w:rsidR="00D4050F" w:rsidRPr="00D26514">
        <w:t>”&gt;</w:t>
      </w:r>
    </w:p>
    <w:p w14:paraId="18EC6491" w14:textId="35AA5A67" w:rsidR="00193030" w:rsidRPr="00D26514" w:rsidRDefault="007A0A1D" w:rsidP="00597DB2">
      <w:pPr>
        <w:pStyle w:val="AuthorInstructions"/>
      </w:pPr>
      <w:r w:rsidRPr="00D26514">
        <w:t xml:space="preserve">&lt;Sometimes an option requires that the actor be grouped with an actor in another profile. In that case, describe that here and also refer to the Required Grouping table in the next section. </w:t>
      </w:r>
      <w:r w:rsidR="00A96B9B" w:rsidRPr="00D26514">
        <w:t>E.g.,</w:t>
      </w:r>
      <w:r w:rsidRPr="00D26514">
        <w:t xml:space="preserve"> “An Actor-A that supports the Really Secure Option shall be grouped with </w:t>
      </w:r>
      <w:r w:rsidR="00803B2E" w:rsidRPr="00D26514">
        <w:t>a</w:t>
      </w:r>
      <w:r w:rsidRPr="00D26514">
        <w:t xml:space="preserve"> Secure Node or Secure Application in the ATNA Profile. See Table X.3-1.”&gt;</w:t>
      </w:r>
      <w:r w:rsidR="00193030" w:rsidRPr="00D26514">
        <w:t xml:space="preserve"> </w:t>
      </w:r>
    </w:p>
    <w:p w14:paraId="464024E0" w14:textId="77777777" w:rsidR="00787B2D" w:rsidRPr="00D26514" w:rsidRDefault="00787B2D" w:rsidP="00597DB2">
      <w:pPr>
        <w:pStyle w:val="AuthorInstructions"/>
      </w:pPr>
      <w:r w:rsidRPr="00D26514">
        <w:lastRenderedPageBreak/>
        <w:t>&lt;Repeat this section (and increment numbering) as needed for additional options.&gt;</w:t>
      </w:r>
    </w:p>
    <w:p w14:paraId="25D3795F" w14:textId="1B64DBDA" w:rsidR="005F21E7" w:rsidRPr="00D26514" w:rsidRDefault="005F21E7" w:rsidP="00303E20">
      <w:pPr>
        <w:pStyle w:val="Heading2"/>
        <w:numPr>
          <w:ilvl w:val="0"/>
          <w:numId w:val="0"/>
        </w:numPr>
        <w:rPr>
          <w:noProof w:val="0"/>
        </w:rPr>
      </w:pPr>
      <w:bookmarkStart w:id="880" w:name="_Toc345074657"/>
      <w:bookmarkStart w:id="881" w:name="_Toc500238757"/>
      <w:bookmarkStart w:id="882" w:name="_Toc37034636"/>
      <w:bookmarkStart w:id="883" w:name="_Toc38846114"/>
      <w:bookmarkStart w:id="884" w:name="_Toc504625757"/>
      <w:bookmarkStart w:id="885" w:name="_Toc530206510"/>
      <w:bookmarkStart w:id="886" w:name="_Toc1388430"/>
      <w:bookmarkStart w:id="887" w:name="_Toc1388584"/>
      <w:bookmarkStart w:id="888" w:name="_Toc1456611"/>
      <w:r w:rsidRPr="00D26514">
        <w:rPr>
          <w:noProof w:val="0"/>
        </w:rPr>
        <w:t xml:space="preserve">X.3 </w:t>
      </w:r>
      <w:r w:rsidR="00431358">
        <w:rPr>
          <w:noProof w:val="0"/>
        </w:rPr>
        <w:t>mSVS</w:t>
      </w:r>
      <w:r w:rsidRPr="00D26514">
        <w:rPr>
          <w:noProof w:val="0"/>
        </w:rPr>
        <w:t xml:space="preserve"> </w:t>
      </w:r>
      <w:r w:rsidR="001579E7" w:rsidRPr="00D26514">
        <w:rPr>
          <w:noProof w:val="0"/>
        </w:rPr>
        <w:t xml:space="preserve">Required </w:t>
      </w:r>
      <w:r w:rsidR="00C158E0" w:rsidRPr="00D26514">
        <w:rPr>
          <w:noProof w:val="0"/>
        </w:rPr>
        <w:t>Actor</w:t>
      </w:r>
      <w:r w:rsidRPr="00D26514">
        <w:rPr>
          <w:noProof w:val="0"/>
        </w:rPr>
        <w:t xml:space="preserve"> Groupings</w:t>
      </w:r>
      <w:bookmarkEnd w:id="880"/>
      <w:bookmarkEnd w:id="881"/>
      <w:r w:rsidRPr="00D26514">
        <w:rPr>
          <w:noProof w:val="0"/>
        </w:rPr>
        <w:t xml:space="preserve"> </w:t>
      </w:r>
    </w:p>
    <w:p w14:paraId="3CE3FCBE" w14:textId="77777777" w:rsidR="00FC278A" w:rsidRPr="00D26514" w:rsidRDefault="00761469" w:rsidP="00761469">
      <w:pPr>
        <w:pStyle w:val="BodyText"/>
        <w:rPr>
          <w:i/>
          <w:iCs/>
        </w:rPr>
      </w:pPr>
      <w:r w:rsidRPr="00D26514">
        <w:rPr>
          <w:i/>
          <w:iCs/>
        </w:rPr>
        <w:t xml:space="preserve">&lt;Describe any requirements for actors in this profile </w:t>
      </w:r>
      <w:r w:rsidR="00CD44D7" w:rsidRPr="00D26514">
        <w:rPr>
          <w:i/>
          <w:iCs/>
        </w:rPr>
        <w:t>to be grouped with other actors.</w:t>
      </w:r>
      <w:r w:rsidR="00FC278A" w:rsidRPr="00D26514">
        <w:rPr>
          <w:i/>
          <w:iCs/>
        </w:rPr>
        <w:t>&gt;</w:t>
      </w:r>
      <w:r w:rsidRPr="00D26514">
        <w:rPr>
          <w:i/>
          <w:iCs/>
        </w:rPr>
        <w:t xml:space="preserve"> </w:t>
      </w:r>
    </w:p>
    <w:p w14:paraId="1163C697" w14:textId="667894FA" w:rsidR="00761469" w:rsidRPr="00D26514" w:rsidRDefault="00FC278A" w:rsidP="00761469">
      <w:pPr>
        <w:pStyle w:val="BodyText"/>
        <w:rPr>
          <w:i/>
          <w:iCs/>
        </w:rPr>
      </w:pPr>
      <w:r w:rsidRPr="00D26514">
        <w:rPr>
          <w:i/>
          <w:iCs/>
        </w:rPr>
        <w:t>&lt;</w:t>
      </w:r>
      <w:r w:rsidR="00607529" w:rsidRPr="00D26514">
        <w:rPr>
          <w:i/>
          <w:iCs/>
        </w:rPr>
        <w:t>Note that t</w:t>
      </w:r>
      <w:r w:rsidR="00761469" w:rsidRPr="00D26514">
        <w:rPr>
          <w:i/>
          <w:iCs/>
        </w:rPr>
        <w:t xml:space="preserve">his section effectively combines </w:t>
      </w:r>
      <w:r w:rsidR="00B064A3" w:rsidRPr="00D26514">
        <w:rPr>
          <w:i/>
          <w:iCs/>
        </w:rPr>
        <w:t>sections from previous versions of the template:</w:t>
      </w:r>
      <w:r w:rsidR="00761469" w:rsidRPr="00D26514">
        <w:rPr>
          <w:i/>
          <w:iCs/>
        </w:rPr>
        <w:t xml:space="preserve"> “Profile Dependencies” </w:t>
      </w:r>
      <w:r w:rsidR="00F70207" w:rsidRPr="00D26514">
        <w:rPr>
          <w:i/>
          <w:iCs/>
        </w:rPr>
        <w:t>s</w:t>
      </w:r>
      <w:r w:rsidR="00761469" w:rsidRPr="00D26514">
        <w:rPr>
          <w:i/>
          <w:iCs/>
        </w:rPr>
        <w:t>ection (formerly Vol</w:t>
      </w:r>
      <w:r w:rsidR="006514EA" w:rsidRPr="00D26514">
        <w:rPr>
          <w:i/>
          <w:iCs/>
        </w:rPr>
        <w:t>.</w:t>
      </w:r>
      <w:r w:rsidR="00761469" w:rsidRPr="00D26514">
        <w:rPr>
          <w:i/>
          <w:iCs/>
        </w:rPr>
        <w:t xml:space="preserve"> 1, Section 2.1) and the</w:t>
      </w:r>
      <w:r w:rsidR="00B064A3" w:rsidRPr="00D26514">
        <w:rPr>
          <w:i/>
          <w:iCs/>
        </w:rPr>
        <w:t xml:space="preserve"> </w:t>
      </w:r>
      <w:r w:rsidR="00761469" w:rsidRPr="00D26514">
        <w:rPr>
          <w:i/>
          <w:iCs/>
        </w:rPr>
        <w:t>“Groupings” section.&gt;</w:t>
      </w:r>
    </w:p>
    <w:p w14:paraId="3BC63FDC" w14:textId="5DF1FE63" w:rsidR="00761469" w:rsidRPr="00D26514" w:rsidRDefault="00761469" w:rsidP="00761469">
      <w:pPr>
        <w:pStyle w:val="BodyText"/>
        <w:rPr>
          <w:i/>
          <w:iCs/>
        </w:rPr>
      </w:pPr>
      <w:r w:rsidRPr="00D26514">
        <w:rPr>
          <w:i/>
          <w:iCs/>
        </w:rPr>
        <w:t>&lt;</w:t>
      </w:r>
      <w:r w:rsidR="00665A0A" w:rsidRPr="00D26514">
        <w:rPr>
          <w:i/>
          <w:iCs/>
        </w:rPr>
        <w:t xml:space="preserve">This section </w:t>
      </w:r>
      <w:r w:rsidR="00B064A3" w:rsidRPr="00D26514">
        <w:rPr>
          <w:i/>
          <w:iCs/>
        </w:rPr>
        <w:t>specifies all</w:t>
      </w:r>
      <w:r w:rsidRPr="00D26514">
        <w:rPr>
          <w:i/>
          <w:iCs/>
        </w:rPr>
        <w:t xml:space="preserve"> REQUIRED Actor Groupings (although “required” sometimes allows for a selection of one of several)</w:t>
      </w:r>
      <w:r w:rsidR="00887E40" w:rsidRPr="00D26514">
        <w:rPr>
          <w:i/>
          <w:iCs/>
        </w:rPr>
        <w:t xml:space="preserve">. </w:t>
      </w:r>
      <w:r w:rsidR="0020453A" w:rsidRPr="00D26514">
        <w:rPr>
          <w:i/>
          <w:iCs/>
        </w:rPr>
        <w:t xml:space="preserve">To </w:t>
      </w:r>
      <w:r w:rsidR="00B064A3" w:rsidRPr="00D26514">
        <w:rPr>
          <w:i/>
          <w:iCs/>
        </w:rPr>
        <w:t xml:space="preserve">SUGGEST </w:t>
      </w:r>
      <w:r w:rsidR="0020453A" w:rsidRPr="00D26514">
        <w:rPr>
          <w:i/>
          <w:iCs/>
        </w:rPr>
        <w:t>other</w:t>
      </w:r>
      <w:r w:rsidRPr="00D26514">
        <w:rPr>
          <w:i/>
          <w:iCs/>
        </w:rPr>
        <w:t xml:space="preserve"> profile groupings or helpful references for other profiles to consider, use Section X.6 Cross Profile Considerations</w:t>
      </w:r>
      <w:r w:rsidR="00887E40" w:rsidRPr="00D26514">
        <w:rPr>
          <w:i/>
          <w:iCs/>
        </w:rPr>
        <w:t xml:space="preserve">. </w:t>
      </w:r>
      <w:r w:rsidRPr="00D26514">
        <w:rPr>
          <w:i/>
          <w:iCs/>
        </w:rPr>
        <w:t xml:space="preserve">Use </w:t>
      </w:r>
      <w:r w:rsidR="00F70207" w:rsidRPr="00D26514">
        <w:rPr>
          <w:i/>
          <w:iCs/>
        </w:rPr>
        <w:t xml:space="preserve">Section </w:t>
      </w:r>
      <w:r w:rsidRPr="00D26514">
        <w:rPr>
          <w:i/>
          <w:iCs/>
        </w:rPr>
        <w:t xml:space="preserve">X.5 </w:t>
      </w:r>
      <w:r w:rsidR="0020453A" w:rsidRPr="00D26514">
        <w:rPr>
          <w:i/>
          <w:iCs/>
        </w:rPr>
        <w:t>for security</w:t>
      </w:r>
      <w:r w:rsidRPr="00D26514">
        <w:rPr>
          <w:i/>
          <w:iCs/>
        </w:rPr>
        <w:t xml:space="preserve"> profile recommendations.&gt;</w:t>
      </w:r>
    </w:p>
    <w:p w14:paraId="3F8CACD2" w14:textId="00D40DD1" w:rsidR="00607529" w:rsidRPr="00D26514" w:rsidRDefault="00761469" w:rsidP="005360E4">
      <w:pPr>
        <w:pStyle w:val="BodyText"/>
      </w:pPr>
      <w:r w:rsidRPr="00D26514">
        <w:t xml:space="preserve">An </w:t>
      </w:r>
      <w:r w:rsidR="003A4080" w:rsidRPr="00D26514">
        <w:t>a</w:t>
      </w:r>
      <w:r w:rsidRPr="00D26514">
        <w:t xml:space="preserve">ctor from this profile (Column 1) </w:t>
      </w:r>
      <w:r w:rsidR="0020453A" w:rsidRPr="00D26514">
        <w:t xml:space="preserve">shall </w:t>
      </w:r>
      <w:r w:rsidRPr="00D26514">
        <w:t xml:space="preserve">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w:t>
      </w:r>
      <w:r w:rsidR="00662157" w:rsidRPr="00D26514">
        <w:t>requirements</w:t>
      </w:r>
      <w:r w:rsidRPr="00D26514">
        <w:t xml:space="preserve"> for the grouped actor (Column 2)</w:t>
      </w:r>
      <w:r w:rsidR="009D7991" w:rsidRPr="00D26514">
        <w:t xml:space="preserve"> (Column 3 in alternative 2)</w:t>
      </w:r>
      <w:r w:rsidR="00887E40" w:rsidRPr="00D26514">
        <w:t xml:space="preserve">. </w:t>
      </w:r>
    </w:p>
    <w:p w14:paraId="12CEBC39" w14:textId="6BE37096" w:rsidR="00761469" w:rsidRPr="00D26514" w:rsidRDefault="00761469" w:rsidP="005360E4">
      <w:pPr>
        <w:pStyle w:val="BodyText"/>
      </w:pPr>
      <w:r w:rsidRPr="00D26514">
        <w:t xml:space="preserve">If this is a content profile, and actors from this profile are grouped with actors from a workflow or transport profile, </w:t>
      </w:r>
      <w:r w:rsidR="00613604" w:rsidRPr="00D26514">
        <w:t xml:space="preserve">the </w:t>
      </w:r>
      <w:r w:rsidR="00662157" w:rsidRPr="00D26514">
        <w:t>R</w:t>
      </w:r>
      <w:r w:rsidR="00613604" w:rsidRPr="00D26514">
        <w:t>eference column references any specifications for mapping data from the content module into data elements from the workflow or transport transactions.</w:t>
      </w:r>
    </w:p>
    <w:p w14:paraId="20179892" w14:textId="77777777" w:rsidR="00761469" w:rsidRPr="00D26514" w:rsidRDefault="00761469" w:rsidP="00761469">
      <w:pPr>
        <w:pStyle w:val="BodyText"/>
      </w:pPr>
      <w:r w:rsidRPr="00EA3BCB">
        <w:rPr>
          <w:highlight w:val="yellow"/>
        </w:rPr>
        <w:t>In some cases, required groupings are defined as at least one of an enumerated set of possible actors; this is designated by merging column one into a single cell spanning multiple potential grouped actors</w:t>
      </w:r>
      <w:r w:rsidR="00887E40" w:rsidRPr="00EA3BCB">
        <w:rPr>
          <w:highlight w:val="yellow"/>
        </w:rPr>
        <w:t xml:space="preserve">. </w:t>
      </w:r>
      <w:r w:rsidRPr="00EA3BCB">
        <w:rPr>
          <w:highlight w:val="yellow"/>
        </w:rPr>
        <w:t>Notes are used to highlight this situation.</w:t>
      </w:r>
    </w:p>
    <w:p w14:paraId="4444E5EA" w14:textId="0F631B30" w:rsidR="00761469" w:rsidRPr="00D26514" w:rsidRDefault="00761469" w:rsidP="00761469">
      <w:pPr>
        <w:pStyle w:val="BodyText"/>
      </w:pPr>
      <w:r w:rsidRPr="00D26514">
        <w:t xml:space="preserve">Section X.5 describes some optional groupings that may be of interest for security considerations and </w:t>
      </w:r>
      <w:r w:rsidR="00F70207" w:rsidRPr="00D26514">
        <w:t>S</w:t>
      </w:r>
      <w:r w:rsidRPr="00D26514">
        <w:t>ection X.6 describes some optional groupings in other related profiles.</w:t>
      </w:r>
    </w:p>
    <w:p w14:paraId="223529C9" w14:textId="6816BB1B" w:rsidR="00B66F83" w:rsidRPr="00D26514" w:rsidRDefault="00ED2FA7" w:rsidP="00597DB2">
      <w:pPr>
        <w:pStyle w:val="AuthorInstructions"/>
      </w:pPr>
      <w:r w:rsidRPr="00D26514">
        <w:t>&lt;</w:t>
      </w:r>
      <w:r w:rsidR="00B66F83" w:rsidRPr="00D26514">
        <w:t xml:space="preserve">Two alternatives for Table X.3-1 are presented below. </w:t>
      </w:r>
    </w:p>
    <w:p w14:paraId="6C90CD72" w14:textId="77777777" w:rsidR="00B66F83" w:rsidRPr="00D26514" w:rsidRDefault="00B66F83" w:rsidP="00264E1C">
      <w:pPr>
        <w:pStyle w:val="AuthorInstructions"/>
        <w:numPr>
          <w:ilvl w:val="0"/>
          <w:numId w:val="18"/>
        </w:numPr>
      </w:pPr>
      <w:r w:rsidRPr="00D26514">
        <w:t>If there are no required groupings for any</w:t>
      </w:r>
      <w:r w:rsidR="00B064A3" w:rsidRPr="00D26514">
        <w:t xml:space="preserve"> actor in this profile, use alternative 1 </w:t>
      </w:r>
      <w:r w:rsidRPr="00D26514">
        <w:t>as a template.</w:t>
      </w:r>
    </w:p>
    <w:p w14:paraId="0A268EEB" w14:textId="4B14DD44" w:rsidR="00B66F83" w:rsidRPr="00D26514" w:rsidRDefault="00B66F83" w:rsidP="00264E1C">
      <w:pPr>
        <w:pStyle w:val="AuthorInstructions"/>
        <w:numPr>
          <w:ilvl w:val="0"/>
          <w:numId w:val="18"/>
        </w:numPr>
      </w:pPr>
      <w:r w:rsidRPr="00D26514">
        <w:t xml:space="preserve">If an actor in this profile (with no option), has a required grouping, use </w:t>
      </w:r>
      <w:r w:rsidR="00B064A3" w:rsidRPr="00D26514">
        <w:t>alternative 1</w:t>
      </w:r>
      <w:r w:rsidRPr="00D26514">
        <w:t>.</w:t>
      </w:r>
    </w:p>
    <w:p w14:paraId="044594A2" w14:textId="4A67D421" w:rsidR="00B66F83" w:rsidRPr="00D26514" w:rsidRDefault="00B66F83" w:rsidP="00264E1C">
      <w:pPr>
        <w:pStyle w:val="AuthorInstructions"/>
        <w:numPr>
          <w:ilvl w:val="0"/>
          <w:numId w:val="18"/>
        </w:numPr>
      </w:pPr>
      <w:r w:rsidRPr="00D26514">
        <w:t>If any required grouping is associated with an actor/option combination in this</w:t>
      </w:r>
      <w:r w:rsidR="00B064A3" w:rsidRPr="00D26514">
        <w:t xml:space="preserve"> profile, use alternative 2.</w:t>
      </w:r>
      <w:r w:rsidR="00ED2FA7" w:rsidRPr="00D26514">
        <w:t>&gt;</w:t>
      </w:r>
    </w:p>
    <w:p w14:paraId="208D0318" w14:textId="77777777" w:rsidR="00761469" w:rsidRPr="00D26514" w:rsidRDefault="00761469" w:rsidP="00761469">
      <w:pPr>
        <w:pStyle w:val="BodyText"/>
      </w:pPr>
    </w:p>
    <w:p w14:paraId="5CBC666A" w14:textId="2513E947" w:rsidR="00761469" w:rsidRPr="00D26514" w:rsidRDefault="00662157" w:rsidP="007117B8">
      <w:pPr>
        <w:pStyle w:val="TableTitle"/>
      </w:pPr>
      <w:r w:rsidRPr="00EA3BCB">
        <w:t xml:space="preserve">&lt;alternative 1&gt; </w:t>
      </w:r>
      <w:r w:rsidR="00761469" w:rsidRPr="00D26514">
        <w:t>Table X.3-1</w:t>
      </w:r>
      <w:r w:rsidR="00701B3A" w:rsidRPr="00D26514">
        <w:t xml:space="preserve">: </w:t>
      </w:r>
      <w:r w:rsidR="00431358">
        <w:t>Mobile Sharing Value Sets</w:t>
      </w:r>
      <w:r w:rsidR="00761469" w:rsidRPr="00D26514">
        <w:t xml:space="preserve"> - Required Actor Groupings</w:t>
      </w:r>
      <w:r w:rsidR="007A15D1" w:rsidRPr="00D26514">
        <w:t xml:space="preserve"> </w:t>
      </w:r>
    </w:p>
    <w:p w14:paraId="42B1E146" w14:textId="4B9EFB14" w:rsidR="001166F9" w:rsidRPr="00D26514" w:rsidRDefault="001166F9" w:rsidP="001166F9">
      <w:pPr>
        <w:pStyle w:val="AuthorInstructions"/>
      </w:pPr>
      <w:r w:rsidRPr="00D26514">
        <w:t xml:space="preserve">&lt;All actors from this profile should be listed in </w:t>
      </w:r>
      <w:r w:rsidR="007F35D6" w:rsidRPr="00D26514">
        <w:t>C</w:t>
      </w:r>
      <w:r w:rsidRPr="00D26514">
        <w:t>olumn 1,</w:t>
      </w:r>
      <w:r w:rsidR="00B064A3" w:rsidRPr="00D26514">
        <w:t xml:space="preserve"> even if none of the actors has a</w:t>
      </w:r>
      <w:r w:rsidRPr="00D26514">
        <w:t xml:space="preserve"> </w:t>
      </w:r>
      <w:r w:rsidR="00803B2E" w:rsidRPr="00D26514">
        <w:t>required grouping</w:t>
      </w:r>
      <w:r w:rsidRPr="00D26514">
        <w:t xml:space="preserve">. If no required grouping exists, “None” should be indicated in </w:t>
      </w:r>
      <w:r w:rsidR="007F35D6" w:rsidRPr="00D26514">
        <w:t>C</w:t>
      </w:r>
      <w:r w:rsidRPr="00D26514">
        <w:t xml:space="preserve">olumn 2. If </w:t>
      </w:r>
      <w:r w:rsidR="00BA7562" w:rsidRPr="00D26514">
        <w:t xml:space="preserve">an actor in a content profile </w:t>
      </w:r>
      <w:r w:rsidRPr="00D26514">
        <w:t xml:space="preserve">is </w:t>
      </w:r>
      <w:r w:rsidR="00BA7562" w:rsidRPr="00D26514">
        <w:t xml:space="preserve">required to be grouped </w:t>
      </w:r>
      <w:r w:rsidR="00A52286" w:rsidRPr="00D26514">
        <w:t xml:space="preserve">with </w:t>
      </w:r>
      <w:r w:rsidR="00BA7562" w:rsidRPr="00D26514">
        <w:t xml:space="preserve">an actor in a transport or workflow profile, </w:t>
      </w:r>
      <w:r w:rsidRPr="00D26514">
        <w:t xml:space="preserve">it will be listed </w:t>
      </w:r>
      <w:r w:rsidRPr="00D26514">
        <w:rPr>
          <w:b/>
        </w:rPr>
        <w:t xml:space="preserve">with at least one </w:t>
      </w:r>
      <w:r w:rsidR="00BA7562" w:rsidRPr="00D26514">
        <w:t>required grouping</w:t>
      </w:r>
      <w:r w:rsidRPr="00D26514">
        <w:t>. Do not use “XD*” as an actor name.&gt;</w:t>
      </w:r>
    </w:p>
    <w:p w14:paraId="3D1C226E" w14:textId="77777777" w:rsidR="001166F9" w:rsidRPr="00D26514" w:rsidRDefault="001166F9" w:rsidP="001166F9">
      <w:pPr>
        <w:pStyle w:val="AuthorInstructions"/>
      </w:pPr>
      <w:r w:rsidRPr="00D26514">
        <w:t>&lt;In some cases, required groupings are defined as at least one of an enumerated set of possible actors; to designate this</w:t>
      </w:r>
      <w:r w:rsidR="00DF3FC1" w:rsidRPr="00D26514">
        <w:t>,</w:t>
      </w:r>
      <w:r w:rsidRPr="00D26514">
        <w:t xml:space="preserve"> create a row for each potential actor grouping and merge column one </w:t>
      </w:r>
      <w:r w:rsidRPr="00D26514">
        <w:lastRenderedPageBreak/>
        <w:t>to form a single cell containing the profile actor which should be grouped with at least one of the actors in the spanned rows. In addition, a note should be included to explain the enumerated set. See example below showing Document Consumer needing to be grouped with at least one of XDS.b Document Consumer, XDR Document Recipient or XDM Portable Media Importer&gt;</w:t>
      </w:r>
    </w:p>
    <w:p w14:paraId="7B61B44B" w14:textId="77777777" w:rsidR="001166F9" w:rsidRPr="00D26514" w:rsidRDefault="001166F9" w:rsidP="001166F9">
      <w:pPr>
        <w:pStyle w:val="AuthorInstructions"/>
      </w:pPr>
      <w:r w:rsidRPr="00D26514">
        <w:t xml:space="preserve">&lt;The author should pay special consideration to security profiles in this grouping section. Consideration should be given to Consistent Time (CT) Client, ATNA Secure Node or Secure Application, as well as other profiles. For the sake of clarity and completeness, even if this table begins to become long, a line should be added for each actor for each of the required grouping for security. Also see the ITI document titled ‘Cookbook: Preparing the IHE Profile Security Section’ at </w:t>
      </w:r>
      <w:hyperlink r:id="rId55" w:anchor="IT" w:history="1">
        <w:r w:rsidRPr="00D26514">
          <w:rPr>
            <w:rStyle w:val="Hyperlink"/>
          </w:rPr>
          <w:t>http://ihe.net/Technical_Frameworks/#IT</w:t>
        </w:r>
      </w:hyperlink>
      <w:r w:rsidRPr="00D26514">
        <w:rPr>
          <w:rStyle w:val="BodyTextChar"/>
          <w:iCs/>
        </w:rPr>
        <w:t xml:space="preserve"> </w:t>
      </w:r>
      <w:r w:rsidRPr="00D26514">
        <w:t>for a list of suggested IT and security groupings.&gt;</w:t>
      </w:r>
    </w:p>
    <w:p w14:paraId="6E4E9562" w14:textId="77777777" w:rsidR="001166F9" w:rsidRPr="00D26514" w:rsidRDefault="001166F9" w:rsidP="00EA3BCB">
      <w:pPr>
        <w:pStyle w:val="BodyText"/>
      </w:pPr>
    </w:p>
    <w:tbl>
      <w:tblPr>
        <w:tblStyle w:val="TableGrid"/>
        <w:tblW w:w="0" w:type="auto"/>
        <w:tblLook w:val="04A0" w:firstRow="1" w:lastRow="0" w:firstColumn="1" w:lastColumn="0" w:noHBand="0" w:noVBand="1"/>
      </w:tblPr>
      <w:tblGrid>
        <w:gridCol w:w="2218"/>
        <w:gridCol w:w="2717"/>
        <w:gridCol w:w="2369"/>
        <w:gridCol w:w="2046"/>
      </w:tblGrid>
      <w:tr w:rsidR="003D1654" w:rsidRPr="00D26514" w14:paraId="5782B4E7" w14:textId="77777777" w:rsidTr="00EA3BCB">
        <w:trPr>
          <w:cantSplit/>
          <w:tblHeader/>
        </w:trPr>
        <w:tc>
          <w:tcPr>
            <w:tcW w:w="2268" w:type="dxa"/>
            <w:shd w:val="clear" w:color="auto" w:fill="D9D9D9" w:themeFill="background1" w:themeFillShade="D9"/>
          </w:tcPr>
          <w:p w14:paraId="49C3AA1E" w14:textId="7B2D6957" w:rsidR="003D1654" w:rsidRPr="00D26514" w:rsidRDefault="003D1654" w:rsidP="00EA3BCB">
            <w:pPr>
              <w:pStyle w:val="TableEntryHeader"/>
            </w:pPr>
            <w:r w:rsidRPr="00D26514">
              <w:t>&lt;this Profile Acronym&gt; Actor</w:t>
            </w:r>
          </w:p>
        </w:tc>
        <w:tc>
          <w:tcPr>
            <w:tcW w:w="2790" w:type="dxa"/>
            <w:shd w:val="clear" w:color="auto" w:fill="D9D9D9" w:themeFill="background1" w:themeFillShade="D9"/>
          </w:tcPr>
          <w:p w14:paraId="72621929" w14:textId="182F2598" w:rsidR="003D1654" w:rsidRPr="00D26514" w:rsidRDefault="003D1654" w:rsidP="00EA3BCB">
            <w:pPr>
              <w:pStyle w:val="TableEntryHeader"/>
            </w:pPr>
            <w:r w:rsidRPr="00D26514">
              <w:t>Actor(s) to be grouped with</w:t>
            </w:r>
          </w:p>
        </w:tc>
        <w:tc>
          <w:tcPr>
            <w:tcW w:w="2430" w:type="dxa"/>
            <w:shd w:val="clear" w:color="auto" w:fill="D9D9D9" w:themeFill="background1" w:themeFillShade="D9"/>
          </w:tcPr>
          <w:p w14:paraId="386C390C" w14:textId="63C1FCC7" w:rsidR="003D1654" w:rsidRPr="00D26514" w:rsidRDefault="003D1654" w:rsidP="00EA3BCB">
            <w:pPr>
              <w:pStyle w:val="TableEntryHeader"/>
            </w:pPr>
            <w:r w:rsidRPr="00D26514">
              <w:t>Reference</w:t>
            </w:r>
          </w:p>
        </w:tc>
        <w:tc>
          <w:tcPr>
            <w:tcW w:w="2088" w:type="dxa"/>
            <w:shd w:val="clear" w:color="auto" w:fill="D9D9D9" w:themeFill="background1" w:themeFillShade="D9"/>
          </w:tcPr>
          <w:p w14:paraId="2AD564A4" w14:textId="5E9D54B4" w:rsidR="003D1654" w:rsidRPr="00D26514" w:rsidRDefault="003D1654" w:rsidP="00EA3BCB">
            <w:pPr>
              <w:pStyle w:val="TableEntryHeader"/>
            </w:pPr>
            <w:r w:rsidRPr="00D26514">
              <w:t>Content Bindings Reference</w:t>
            </w:r>
          </w:p>
        </w:tc>
      </w:tr>
      <w:tr w:rsidR="007F5664" w:rsidRPr="00D26514" w14:paraId="4E77F3B0" w14:textId="77777777" w:rsidTr="00EA3BCB">
        <w:trPr>
          <w:cantSplit/>
        </w:trPr>
        <w:tc>
          <w:tcPr>
            <w:tcW w:w="2268" w:type="dxa"/>
          </w:tcPr>
          <w:p w14:paraId="4C62ED24" w14:textId="1463515A" w:rsidR="007F5664" w:rsidRPr="00D26514" w:rsidRDefault="00484E2A" w:rsidP="00EA3BCB">
            <w:pPr>
              <w:pStyle w:val="TableEntry"/>
            </w:pPr>
            <w:r w:rsidRPr="00D26514">
              <w:t>Actor A</w:t>
            </w:r>
          </w:p>
        </w:tc>
        <w:tc>
          <w:tcPr>
            <w:tcW w:w="2790" w:type="dxa"/>
          </w:tcPr>
          <w:p w14:paraId="6391BBB8" w14:textId="77777777" w:rsidR="00D30E6B" w:rsidRPr="00D26514" w:rsidRDefault="00484E2A" w:rsidP="00484E2A">
            <w:pPr>
              <w:pStyle w:val="TableEntry"/>
              <w:keepNext/>
              <w:numPr>
                <w:ilvl w:val="6"/>
                <w:numId w:val="0"/>
              </w:numPr>
              <w:ind w:left="72"/>
              <w:outlineLvl w:val="6"/>
              <w:rPr>
                <w:i/>
              </w:rPr>
            </w:pPr>
            <w:bookmarkStart w:id="889" w:name="OLE_LINK37"/>
            <w:bookmarkStart w:id="890" w:name="OLE_LINK38"/>
            <w:r w:rsidRPr="00D26514">
              <w:rPr>
                <w:i/>
              </w:rPr>
              <w:t xml:space="preserve">&lt;external Domain Acronym or blank&gt; </w:t>
            </w:r>
          </w:p>
          <w:p w14:paraId="67195A7E" w14:textId="65B35419" w:rsidR="00484E2A" w:rsidRPr="00D26514" w:rsidRDefault="00431358" w:rsidP="00484E2A">
            <w:pPr>
              <w:pStyle w:val="TableEntry"/>
              <w:keepNext/>
              <w:numPr>
                <w:ilvl w:val="6"/>
                <w:numId w:val="0"/>
              </w:numPr>
              <w:ind w:left="72"/>
              <w:outlineLvl w:val="6"/>
              <w:rPr>
                <w:i/>
              </w:rPr>
            </w:pPr>
            <w:r>
              <w:rPr>
                <w:i/>
              </w:rPr>
              <w:t>mSVS</w:t>
            </w:r>
            <w:r w:rsidR="00484E2A" w:rsidRPr="00D26514">
              <w:rPr>
                <w:i/>
              </w:rPr>
              <w:t xml:space="preserve">/&lt;Actor&gt; </w:t>
            </w:r>
          </w:p>
          <w:p w14:paraId="0A305526" w14:textId="52B171F5" w:rsidR="007F5664" w:rsidRPr="00D26514" w:rsidRDefault="00484E2A" w:rsidP="00EA3BCB">
            <w:pPr>
              <w:pStyle w:val="TableEntry"/>
            </w:pPr>
            <w:r w:rsidRPr="00D26514">
              <w:rPr>
                <w:i/>
              </w:rPr>
              <w:t>&lt;e.g., ITI CT / Time Client&gt;</w:t>
            </w:r>
            <w:bookmarkEnd w:id="889"/>
            <w:bookmarkEnd w:id="890"/>
          </w:p>
        </w:tc>
        <w:tc>
          <w:tcPr>
            <w:tcW w:w="2430" w:type="dxa"/>
          </w:tcPr>
          <w:p w14:paraId="30E08715" w14:textId="528463B4" w:rsidR="00484E2A" w:rsidRPr="00D26514" w:rsidRDefault="00484E2A" w:rsidP="00EA3BCB">
            <w:pPr>
              <w:pStyle w:val="TableEntry"/>
              <w:rPr>
                <w:i/>
                <w:iCs/>
              </w:rPr>
            </w:pPr>
            <w:r w:rsidRPr="00EA3BCB">
              <w:rPr>
                <w:i/>
                <w:iCs/>
              </w:rPr>
              <w:t>&lt;TF Reference; typically from Vol 1&gt;</w:t>
            </w:r>
          </w:p>
          <w:p w14:paraId="7B3F48D3" w14:textId="21C2FFFB" w:rsidR="007F5664" w:rsidRPr="00EA3BCB" w:rsidRDefault="00484E2A" w:rsidP="00EA3BCB">
            <w:pPr>
              <w:pStyle w:val="TableEntry"/>
              <w:ind w:left="0"/>
              <w:rPr>
                <w:i/>
                <w:iCs/>
              </w:rPr>
            </w:pPr>
            <w:r w:rsidRPr="00EA3BCB">
              <w:rPr>
                <w:i/>
                <w:iCs/>
              </w:rPr>
              <w:t>&lt;e.g., ITI-TF-1: 7.1&gt;</w:t>
            </w:r>
          </w:p>
        </w:tc>
        <w:tc>
          <w:tcPr>
            <w:tcW w:w="2088" w:type="dxa"/>
          </w:tcPr>
          <w:p w14:paraId="45D9C56E" w14:textId="4D0FA4CC" w:rsidR="007F5664" w:rsidRPr="00D26514" w:rsidRDefault="00484E2A" w:rsidP="00EA3BCB">
            <w:pPr>
              <w:pStyle w:val="TableEntry"/>
              <w:jc w:val="center"/>
            </w:pPr>
            <w:bookmarkStart w:id="891" w:name="OLE_LINK33"/>
            <w:bookmarkStart w:id="892" w:name="OLE_LINK34"/>
            <w:bookmarkStart w:id="893" w:name="OLE_LINK35"/>
            <w:bookmarkStart w:id="894" w:name="OLE_LINK36"/>
            <w:r w:rsidRPr="00D26514">
              <w:t>--</w:t>
            </w:r>
            <w:bookmarkEnd w:id="891"/>
            <w:bookmarkEnd w:id="892"/>
            <w:bookmarkEnd w:id="893"/>
            <w:bookmarkEnd w:id="894"/>
          </w:p>
        </w:tc>
      </w:tr>
      <w:tr w:rsidR="007F5664" w:rsidRPr="00D26514" w14:paraId="0F2C8A97" w14:textId="77777777" w:rsidTr="00EA3BCB">
        <w:trPr>
          <w:cantSplit/>
        </w:trPr>
        <w:tc>
          <w:tcPr>
            <w:tcW w:w="2268" w:type="dxa"/>
            <w:tcBorders>
              <w:bottom w:val="single" w:sz="4" w:space="0" w:color="auto"/>
            </w:tcBorders>
          </w:tcPr>
          <w:p w14:paraId="6ACC81E6" w14:textId="51E951FC" w:rsidR="007F5664" w:rsidRPr="00D26514" w:rsidRDefault="00484E2A" w:rsidP="00EA3BCB">
            <w:pPr>
              <w:pStyle w:val="TableEntry"/>
            </w:pPr>
            <w:r w:rsidRPr="00D26514">
              <w:t>Actor B</w:t>
            </w:r>
          </w:p>
        </w:tc>
        <w:tc>
          <w:tcPr>
            <w:tcW w:w="2790" w:type="dxa"/>
          </w:tcPr>
          <w:p w14:paraId="42A04206" w14:textId="3578F014" w:rsidR="007F5664" w:rsidRPr="00D26514" w:rsidRDefault="00484E2A" w:rsidP="00EA3BCB">
            <w:pPr>
              <w:pStyle w:val="TableEntry"/>
            </w:pPr>
            <w:r w:rsidRPr="00D26514">
              <w:t>None</w:t>
            </w:r>
          </w:p>
        </w:tc>
        <w:tc>
          <w:tcPr>
            <w:tcW w:w="2430" w:type="dxa"/>
          </w:tcPr>
          <w:p w14:paraId="1911C88F" w14:textId="3760ED0C" w:rsidR="007F5664" w:rsidRPr="00D26514" w:rsidRDefault="00484E2A" w:rsidP="00EA3BCB">
            <w:pPr>
              <w:pStyle w:val="TableEntry"/>
              <w:jc w:val="center"/>
            </w:pPr>
            <w:r w:rsidRPr="00D26514">
              <w:t>--</w:t>
            </w:r>
          </w:p>
        </w:tc>
        <w:tc>
          <w:tcPr>
            <w:tcW w:w="2088" w:type="dxa"/>
          </w:tcPr>
          <w:p w14:paraId="5A47CA66" w14:textId="602D3651" w:rsidR="007F5664" w:rsidRPr="00D26514" w:rsidRDefault="00484E2A" w:rsidP="00EA3BCB">
            <w:pPr>
              <w:pStyle w:val="TableEntry"/>
              <w:jc w:val="center"/>
            </w:pPr>
            <w:r w:rsidRPr="00D26514">
              <w:t>--</w:t>
            </w:r>
          </w:p>
        </w:tc>
      </w:tr>
      <w:tr w:rsidR="007F5664" w:rsidRPr="00D26514" w14:paraId="122D05E7" w14:textId="77777777" w:rsidTr="00EA3BCB">
        <w:trPr>
          <w:cantSplit/>
        </w:trPr>
        <w:tc>
          <w:tcPr>
            <w:tcW w:w="2268" w:type="dxa"/>
            <w:tcBorders>
              <w:top w:val="single" w:sz="4" w:space="0" w:color="auto"/>
              <w:left w:val="single" w:sz="4" w:space="0" w:color="auto"/>
              <w:bottom w:val="nil"/>
              <w:right w:val="single" w:sz="4" w:space="0" w:color="auto"/>
            </w:tcBorders>
          </w:tcPr>
          <w:p w14:paraId="15E8AFF7" w14:textId="77777777" w:rsidR="007F5664" w:rsidRPr="00D26514" w:rsidRDefault="00484E2A" w:rsidP="00EA3BCB">
            <w:pPr>
              <w:pStyle w:val="TableEntry"/>
            </w:pPr>
            <w:r w:rsidRPr="00D26514">
              <w:t>Actor C</w:t>
            </w:r>
          </w:p>
          <w:p w14:paraId="3ACD8D09" w14:textId="27542550" w:rsidR="00484E2A" w:rsidRPr="00EA3BCB" w:rsidRDefault="00484E2A" w:rsidP="00EA3BCB">
            <w:pPr>
              <w:pStyle w:val="TableEntry"/>
              <w:rPr>
                <w:i/>
                <w:iCs/>
              </w:rPr>
            </w:pPr>
            <w:r w:rsidRPr="00EA3BCB">
              <w:rPr>
                <w:i/>
                <w:iCs/>
              </w:rPr>
              <w:t xml:space="preserve">&lt;In this example, Actor C shall be grouped with all three actors listed in column 2&gt; </w:t>
            </w:r>
          </w:p>
        </w:tc>
        <w:tc>
          <w:tcPr>
            <w:tcW w:w="2790" w:type="dxa"/>
            <w:tcBorders>
              <w:left w:val="single" w:sz="4" w:space="0" w:color="auto"/>
            </w:tcBorders>
          </w:tcPr>
          <w:p w14:paraId="125E89FB" w14:textId="77777777" w:rsidR="00D30E6B" w:rsidRPr="00D26514" w:rsidRDefault="00484E2A" w:rsidP="00EA3BCB">
            <w:pPr>
              <w:pStyle w:val="TableEntry"/>
              <w:keepNext/>
              <w:numPr>
                <w:ilvl w:val="6"/>
                <w:numId w:val="0"/>
              </w:numPr>
              <w:ind w:left="72"/>
              <w:outlineLvl w:val="6"/>
              <w:rPr>
                <w:i/>
              </w:rPr>
            </w:pPr>
            <w:bookmarkStart w:id="895" w:name="OLE_LINK39"/>
            <w:bookmarkStart w:id="896" w:name="OLE_LINK40"/>
            <w:bookmarkStart w:id="897" w:name="OLE_LINK41"/>
            <w:r w:rsidRPr="00D26514">
              <w:rPr>
                <w:i/>
              </w:rPr>
              <w:t xml:space="preserve">&lt;external Domain Acronym or blank&gt; </w:t>
            </w:r>
          </w:p>
          <w:p w14:paraId="7AA8655D" w14:textId="561EC749" w:rsidR="007F5664" w:rsidRPr="00D26514" w:rsidRDefault="00431358" w:rsidP="00EA3BCB">
            <w:pPr>
              <w:pStyle w:val="TableEntry"/>
              <w:keepNext/>
              <w:numPr>
                <w:ilvl w:val="6"/>
                <w:numId w:val="0"/>
              </w:numPr>
              <w:ind w:left="72"/>
              <w:outlineLvl w:val="6"/>
            </w:pPr>
            <w:r>
              <w:rPr>
                <w:i/>
              </w:rPr>
              <w:t>mSVS</w:t>
            </w:r>
            <w:r w:rsidR="00484E2A" w:rsidRPr="00D26514">
              <w:rPr>
                <w:i/>
              </w:rPr>
              <w:t>/&lt;Actor&gt;</w:t>
            </w:r>
            <w:bookmarkEnd w:id="895"/>
            <w:bookmarkEnd w:id="896"/>
            <w:bookmarkEnd w:id="897"/>
          </w:p>
        </w:tc>
        <w:tc>
          <w:tcPr>
            <w:tcW w:w="2430" w:type="dxa"/>
          </w:tcPr>
          <w:p w14:paraId="29458B7C" w14:textId="389C8111" w:rsidR="007F5664" w:rsidRPr="00D26514" w:rsidRDefault="00484E2A" w:rsidP="00EA3BCB">
            <w:pPr>
              <w:pStyle w:val="TableEntry"/>
              <w:jc w:val="center"/>
            </w:pPr>
            <w:bookmarkStart w:id="898" w:name="OLE_LINK42"/>
            <w:bookmarkStart w:id="899" w:name="OLE_LINK43"/>
            <w:r w:rsidRPr="00D26514">
              <w:t>--</w:t>
            </w:r>
            <w:bookmarkEnd w:id="898"/>
            <w:bookmarkEnd w:id="899"/>
          </w:p>
        </w:tc>
        <w:tc>
          <w:tcPr>
            <w:tcW w:w="2088" w:type="dxa"/>
          </w:tcPr>
          <w:p w14:paraId="6C04E0B2" w14:textId="0B99BB12" w:rsidR="007F5664" w:rsidRPr="00D26514" w:rsidRDefault="00484E2A" w:rsidP="00EA3BCB">
            <w:pPr>
              <w:pStyle w:val="TableEntry"/>
            </w:pPr>
            <w:r w:rsidRPr="00D26514">
              <w:t>See Note 1</w:t>
            </w:r>
          </w:p>
        </w:tc>
      </w:tr>
      <w:tr w:rsidR="007F5664" w:rsidRPr="00D26514" w14:paraId="238346F8" w14:textId="77777777" w:rsidTr="00EA3BCB">
        <w:trPr>
          <w:cantSplit/>
        </w:trPr>
        <w:tc>
          <w:tcPr>
            <w:tcW w:w="2268" w:type="dxa"/>
            <w:tcBorders>
              <w:top w:val="nil"/>
              <w:left w:val="single" w:sz="4" w:space="0" w:color="auto"/>
              <w:bottom w:val="nil"/>
              <w:right w:val="single" w:sz="4" w:space="0" w:color="auto"/>
            </w:tcBorders>
          </w:tcPr>
          <w:p w14:paraId="64481E7F" w14:textId="77777777" w:rsidR="007F5664" w:rsidRPr="00D26514" w:rsidRDefault="007F5664" w:rsidP="00EA3BCB">
            <w:pPr>
              <w:pStyle w:val="TableEntry"/>
            </w:pPr>
          </w:p>
        </w:tc>
        <w:tc>
          <w:tcPr>
            <w:tcW w:w="2790" w:type="dxa"/>
            <w:tcBorders>
              <w:left w:val="single" w:sz="4" w:space="0" w:color="auto"/>
            </w:tcBorders>
          </w:tcPr>
          <w:p w14:paraId="3DC6D517" w14:textId="4ED26DEC" w:rsidR="007F5664" w:rsidRPr="00D26514" w:rsidRDefault="00484E2A" w:rsidP="00EA3BCB">
            <w:pPr>
              <w:pStyle w:val="TableEntry"/>
            </w:pPr>
            <w:r w:rsidRPr="00D26514">
              <w:rPr>
                <w:i/>
              </w:rPr>
              <w:t xml:space="preserve">&lt;external Domain Acronym or blank&gt; </w:t>
            </w:r>
            <w:r w:rsidR="00431358">
              <w:rPr>
                <w:i/>
              </w:rPr>
              <w:t>mSVS</w:t>
            </w:r>
            <w:r w:rsidRPr="00D26514">
              <w:rPr>
                <w:i/>
              </w:rPr>
              <w:t>/&lt;Actor&gt;</w:t>
            </w:r>
          </w:p>
        </w:tc>
        <w:tc>
          <w:tcPr>
            <w:tcW w:w="2430" w:type="dxa"/>
          </w:tcPr>
          <w:p w14:paraId="0FE99CDD" w14:textId="3C53352D" w:rsidR="007F5664" w:rsidRPr="00D26514" w:rsidRDefault="00484E2A" w:rsidP="00EA3BCB">
            <w:pPr>
              <w:pStyle w:val="TableEntry"/>
              <w:jc w:val="center"/>
            </w:pPr>
            <w:r w:rsidRPr="00D26514">
              <w:t>--</w:t>
            </w:r>
          </w:p>
        </w:tc>
        <w:tc>
          <w:tcPr>
            <w:tcW w:w="2088" w:type="dxa"/>
          </w:tcPr>
          <w:p w14:paraId="10338508" w14:textId="27C3F6D1" w:rsidR="007F5664" w:rsidRPr="00D26514" w:rsidRDefault="00484E2A" w:rsidP="00EA3BCB">
            <w:pPr>
              <w:pStyle w:val="TableEntry"/>
            </w:pPr>
            <w:r w:rsidRPr="00D26514">
              <w:t>See Note 1</w:t>
            </w:r>
          </w:p>
        </w:tc>
      </w:tr>
      <w:tr w:rsidR="007F5664" w:rsidRPr="00D26514" w14:paraId="627DD91B" w14:textId="77777777" w:rsidTr="00EA3BCB">
        <w:trPr>
          <w:cantSplit/>
        </w:trPr>
        <w:tc>
          <w:tcPr>
            <w:tcW w:w="2268" w:type="dxa"/>
            <w:tcBorders>
              <w:top w:val="nil"/>
              <w:left w:val="single" w:sz="4" w:space="0" w:color="auto"/>
              <w:bottom w:val="single" w:sz="4" w:space="0" w:color="auto"/>
              <w:right w:val="single" w:sz="4" w:space="0" w:color="auto"/>
            </w:tcBorders>
          </w:tcPr>
          <w:p w14:paraId="7E46615F" w14:textId="77777777" w:rsidR="007F5664" w:rsidRPr="00D26514" w:rsidRDefault="007F5664" w:rsidP="00EA3BCB">
            <w:pPr>
              <w:pStyle w:val="TableEntry"/>
            </w:pPr>
          </w:p>
        </w:tc>
        <w:tc>
          <w:tcPr>
            <w:tcW w:w="2790" w:type="dxa"/>
            <w:tcBorders>
              <w:left w:val="single" w:sz="4" w:space="0" w:color="auto"/>
            </w:tcBorders>
          </w:tcPr>
          <w:p w14:paraId="209374D4" w14:textId="77777777" w:rsidR="00D30E6B" w:rsidRPr="00D26514" w:rsidRDefault="00484E2A" w:rsidP="00EA3BCB">
            <w:pPr>
              <w:pStyle w:val="TableEntry"/>
              <w:rPr>
                <w:i/>
              </w:rPr>
            </w:pPr>
            <w:bookmarkStart w:id="900" w:name="OLE_LINK44"/>
            <w:bookmarkStart w:id="901" w:name="OLE_LINK45"/>
            <w:r w:rsidRPr="00D26514">
              <w:rPr>
                <w:i/>
              </w:rPr>
              <w:t xml:space="preserve">&lt;external Domain Acronym or blank&gt; </w:t>
            </w:r>
          </w:p>
          <w:p w14:paraId="6D126C13" w14:textId="1924A8B9" w:rsidR="007F5664" w:rsidRPr="00D26514" w:rsidRDefault="00431358" w:rsidP="00EA3BCB">
            <w:pPr>
              <w:pStyle w:val="TableEntry"/>
            </w:pPr>
            <w:r>
              <w:rPr>
                <w:i/>
              </w:rPr>
              <w:t>mSVS</w:t>
            </w:r>
            <w:r w:rsidR="00484E2A" w:rsidRPr="00D26514">
              <w:rPr>
                <w:i/>
              </w:rPr>
              <w:t>/&lt;Actor&gt;</w:t>
            </w:r>
            <w:bookmarkEnd w:id="900"/>
            <w:bookmarkEnd w:id="901"/>
          </w:p>
        </w:tc>
        <w:tc>
          <w:tcPr>
            <w:tcW w:w="2430" w:type="dxa"/>
          </w:tcPr>
          <w:p w14:paraId="76C90AC3" w14:textId="2502CEFA" w:rsidR="007F5664" w:rsidRPr="00D26514" w:rsidRDefault="00484E2A" w:rsidP="00EA3BCB">
            <w:pPr>
              <w:pStyle w:val="TableEntry"/>
              <w:jc w:val="center"/>
            </w:pPr>
            <w:bookmarkStart w:id="902" w:name="OLE_LINK46"/>
            <w:bookmarkStart w:id="903" w:name="OLE_LINK47"/>
            <w:r w:rsidRPr="00D26514">
              <w:t>--</w:t>
            </w:r>
            <w:bookmarkEnd w:id="902"/>
            <w:bookmarkEnd w:id="903"/>
          </w:p>
        </w:tc>
        <w:tc>
          <w:tcPr>
            <w:tcW w:w="2088" w:type="dxa"/>
          </w:tcPr>
          <w:p w14:paraId="19AED068" w14:textId="23E07B02" w:rsidR="007F5664" w:rsidRPr="00D26514" w:rsidRDefault="00484E2A" w:rsidP="00EA3BCB">
            <w:pPr>
              <w:pStyle w:val="TableEntry"/>
            </w:pPr>
            <w:r w:rsidRPr="00D26514">
              <w:t>See Note 1</w:t>
            </w:r>
          </w:p>
        </w:tc>
      </w:tr>
      <w:tr w:rsidR="007F5664" w:rsidRPr="00D26514" w14:paraId="537A094B" w14:textId="77777777" w:rsidTr="00EA3BCB">
        <w:trPr>
          <w:cantSplit/>
        </w:trPr>
        <w:tc>
          <w:tcPr>
            <w:tcW w:w="2268" w:type="dxa"/>
            <w:tcBorders>
              <w:top w:val="single" w:sz="4" w:space="0" w:color="auto"/>
              <w:left w:val="single" w:sz="4" w:space="0" w:color="auto"/>
              <w:bottom w:val="nil"/>
              <w:right w:val="single" w:sz="4" w:space="0" w:color="auto"/>
            </w:tcBorders>
          </w:tcPr>
          <w:p w14:paraId="72A16D37" w14:textId="77777777" w:rsidR="007F5664" w:rsidRPr="00D26514" w:rsidRDefault="00484E2A" w:rsidP="00EA3BCB">
            <w:pPr>
              <w:pStyle w:val="TableEntry"/>
              <w:rPr>
                <w:i/>
                <w:iCs/>
              </w:rPr>
            </w:pPr>
            <w:r w:rsidRPr="00D26514">
              <w:t xml:space="preserve">Actor D </w:t>
            </w:r>
            <w:r w:rsidRPr="00EA3BCB">
              <w:rPr>
                <w:i/>
                <w:iCs/>
              </w:rPr>
              <w:t>(See note 1)</w:t>
            </w:r>
          </w:p>
          <w:p w14:paraId="10FECAE9" w14:textId="6617339E" w:rsidR="00484E2A" w:rsidRPr="00D26514" w:rsidRDefault="00484E2A" w:rsidP="00EA3BCB">
            <w:pPr>
              <w:pStyle w:val="TableEntry"/>
            </w:pPr>
            <w:r w:rsidRPr="00D26514">
              <w:rPr>
                <w:i/>
                <w:iCs/>
              </w:rPr>
              <w:t>&lt;In this example, the note is used to indicate that the Actor D shall be grouped with one or more of the two actors of the two actors in column 2.&gt;</w:t>
            </w:r>
          </w:p>
        </w:tc>
        <w:tc>
          <w:tcPr>
            <w:tcW w:w="2790" w:type="dxa"/>
            <w:tcBorders>
              <w:left w:val="single" w:sz="4" w:space="0" w:color="auto"/>
            </w:tcBorders>
          </w:tcPr>
          <w:p w14:paraId="2AA9181C" w14:textId="77777777" w:rsidR="00D30E6B" w:rsidRPr="00D26514" w:rsidRDefault="00D30E6B" w:rsidP="00D30E6B">
            <w:pPr>
              <w:pStyle w:val="TableEntry"/>
              <w:rPr>
                <w:i/>
              </w:rPr>
            </w:pPr>
            <w:r w:rsidRPr="00D26514">
              <w:rPr>
                <w:i/>
              </w:rPr>
              <w:t xml:space="preserve">&lt;external Domain Acronym or blank&gt; </w:t>
            </w:r>
          </w:p>
          <w:p w14:paraId="19BB07EA" w14:textId="20745AD1" w:rsidR="007F5664" w:rsidRPr="00D26514" w:rsidRDefault="00431358" w:rsidP="00EA3BCB">
            <w:pPr>
              <w:pStyle w:val="TableEntry"/>
            </w:pPr>
            <w:r>
              <w:rPr>
                <w:i/>
              </w:rPr>
              <w:t>mSVS</w:t>
            </w:r>
            <w:r w:rsidR="00D30E6B" w:rsidRPr="00D26514">
              <w:rPr>
                <w:i/>
              </w:rPr>
              <w:t>/&lt;Actor&gt;</w:t>
            </w:r>
          </w:p>
        </w:tc>
        <w:tc>
          <w:tcPr>
            <w:tcW w:w="2430" w:type="dxa"/>
          </w:tcPr>
          <w:p w14:paraId="372B697C" w14:textId="2B6165DE" w:rsidR="007F5664" w:rsidRPr="00D26514" w:rsidRDefault="00D30E6B" w:rsidP="00EA3BCB">
            <w:pPr>
              <w:pStyle w:val="TableEntry"/>
              <w:jc w:val="center"/>
            </w:pPr>
            <w:r w:rsidRPr="00D26514">
              <w:t>--</w:t>
            </w:r>
          </w:p>
        </w:tc>
        <w:tc>
          <w:tcPr>
            <w:tcW w:w="2088" w:type="dxa"/>
          </w:tcPr>
          <w:p w14:paraId="177A8CD8" w14:textId="40605CC0" w:rsidR="007F5664" w:rsidRPr="00D26514" w:rsidRDefault="00D30E6B" w:rsidP="00EA3BCB">
            <w:pPr>
              <w:pStyle w:val="TableEntry"/>
            </w:pPr>
            <w:r w:rsidRPr="00D26514">
              <w:t>See Note 1</w:t>
            </w:r>
          </w:p>
        </w:tc>
      </w:tr>
      <w:tr w:rsidR="007F5664" w:rsidRPr="00D26514" w14:paraId="16445AE6" w14:textId="77777777" w:rsidTr="00EA3BCB">
        <w:trPr>
          <w:cantSplit/>
        </w:trPr>
        <w:tc>
          <w:tcPr>
            <w:tcW w:w="2268" w:type="dxa"/>
            <w:tcBorders>
              <w:top w:val="nil"/>
              <w:left w:val="single" w:sz="4" w:space="0" w:color="auto"/>
              <w:bottom w:val="single" w:sz="4" w:space="0" w:color="auto"/>
              <w:right w:val="single" w:sz="4" w:space="0" w:color="auto"/>
            </w:tcBorders>
          </w:tcPr>
          <w:p w14:paraId="0BC35F63" w14:textId="77777777" w:rsidR="007F5664" w:rsidRPr="00D26514" w:rsidRDefault="007F5664" w:rsidP="00EA3BCB">
            <w:pPr>
              <w:pStyle w:val="TableEntry"/>
            </w:pPr>
          </w:p>
        </w:tc>
        <w:tc>
          <w:tcPr>
            <w:tcW w:w="2790" w:type="dxa"/>
            <w:tcBorders>
              <w:left w:val="single" w:sz="4" w:space="0" w:color="auto"/>
            </w:tcBorders>
          </w:tcPr>
          <w:p w14:paraId="4375BDE1" w14:textId="77777777" w:rsidR="00D30E6B" w:rsidRPr="00D26514" w:rsidRDefault="00D30E6B" w:rsidP="00D30E6B">
            <w:pPr>
              <w:pStyle w:val="TableEntry"/>
              <w:rPr>
                <w:i/>
              </w:rPr>
            </w:pPr>
            <w:bookmarkStart w:id="904" w:name="OLE_LINK65"/>
            <w:bookmarkStart w:id="905" w:name="OLE_LINK66"/>
            <w:r w:rsidRPr="00D26514">
              <w:rPr>
                <w:i/>
              </w:rPr>
              <w:t xml:space="preserve">&lt;external Domain Acronym or blank&gt; </w:t>
            </w:r>
          </w:p>
          <w:p w14:paraId="612F03F9" w14:textId="5F03E6DE" w:rsidR="007F5664" w:rsidRPr="00D26514" w:rsidRDefault="00431358" w:rsidP="00EA3BCB">
            <w:pPr>
              <w:pStyle w:val="TableEntry"/>
            </w:pPr>
            <w:r>
              <w:rPr>
                <w:i/>
              </w:rPr>
              <w:t>mSVS</w:t>
            </w:r>
            <w:r w:rsidR="00D30E6B" w:rsidRPr="00D26514">
              <w:rPr>
                <w:i/>
              </w:rPr>
              <w:t>/&lt;Actor&gt;</w:t>
            </w:r>
            <w:bookmarkEnd w:id="904"/>
            <w:bookmarkEnd w:id="905"/>
          </w:p>
        </w:tc>
        <w:tc>
          <w:tcPr>
            <w:tcW w:w="2430" w:type="dxa"/>
          </w:tcPr>
          <w:p w14:paraId="63B84B56" w14:textId="44CDACFE" w:rsidR="007F5664" w:rsidRPr="00D26514" w:rsidRDefault="00D30E6B" w:rsidP="00EA3BCB">
            <w:pPr>
              <w:pStyle w:val="TableEntry"/>
              <w:jc w:val="center"/>
            </w:pPr>
            <w:bookmarkStart w:id="906" w:name="OLE_LINK64"/>
            <w:r w:rsidRPr="00D26514">
              <w:t>--</w:t>
            </w:r>
            <w:bookmarkEnd w:id="906"/>
          </w:p>
        </w:tc>
        <w:tc>
          <w:tcPr>
            <w:tcW w:w="2088" w:type="dxa"/>
          </w:tcPr>
          <w:p w14:paraId="302F00F4" w14:textId="4BD313C1" w:rsidR="007F5664" w:rsidRPr="00D26514" w:rsidRDefault="00D30E6B" w:rsidP="00EA3BCB">
            <w:pPr>
              <w:pStyle w:val="TableEntry"/>
            </w:pPr>
            <w:r w:rsidRPr="00D26514">
              <w:t>See Note 1</w:t>
            </w:r>
          </w:p>
        </w:tc>
      </w:tr>
      <w:tr w:rsidR="00484E2A" w:rsidRPr="00D26514" w14:paraId="26FDE92F" w14:textId="77777777" w:rsidTr="00EA3BCB">
        <w:trPr>
          <w:cantSplit/>
        </w:trPr>
        <w:tc>
          <w:tcPr>
            <w:tcW w:w="2268" w:type="dxa"/>
            <w:tcBorders>
              <w:top w:val="single" w:sz="4" w:space="0" w:color="auto"/>
              <w:bottom w:val="single" w:sz="4" w:space="0" w:color="auto"/>
            </w:tcBorders>
          </w:tcPr>
          <w:p w14:paraId="0FB5A8A0" w14:textId="77777777" w:rsidR="00484E2A" w:rsidRPr="00D26514" w:rsidRDefault="00484E2A" w:rsidP="003D1654">
            <w:pPr>
              <w:pStyle w:val="TableEntry"/>
            </w:pPr>
            <w:r w:rsidRPr="00D26514">
              <w:t>Actor E</w:t>
            </w:r>
          </w:p>
          <w:p w14:paraId="680B7B18" w14:textId="62BFAB4D" w:rsidR="00D30E6B" w:rsidRPr="00EA3BCB" w:rsidRDefault="00D30E6B" w:rsidP="007117B8">
            <w:pPr>
              <w:pStyle w:val="TableEntry"/>
              <w:rPr>
                <w:i/>
                <w:iCs/>
              </w:rPr>
            </w:pPr>
            <w:r w:rsidRPr="00EA3BCB">
              <w:rPr>
                <w:i/>
                <w:iCs/>
              </w:rPr>
              <w:t xml:space="preserve">&lt;In rare </w:t>
            </w:r>
            <w:r w:rsidRPr="00D26514">
              <w:rPr>
                <w:i/>
                <w:iCs/>
              </w:rPr>
              <w:t>cases, the actor to be grouped with must implement an option. An example is in column 2.)</w:t>
            </w:r>
            <w:r w:rsidRPr="00EA3BCB">
              <w:rPr>
                <w:i/>
                <w:iCs/>
              </w:rPr>
              <w:t xml:space="preserve"> </w:t>
            </w:r>
          </w:p>
        </w:tc>
        <w:tc>
          <w:tcPr>
            <w:tcW w:w="2790" w:type="dxa"/>
          </w:tcPr>
          <w:p w14:paraId="6EC2ACCB" w14:textId="77777777" w:rsidR="00133BE6" w:rsidRPr="00D26514" w:rsidRDefault="00133BE6" w:rsidP="00133BE6">
            <w:pPr>
              <w:pStyle w:val="TableEntry"/>
              <w:rPr>
                <w:i/>
              </w:rPr>
            </w:pPr>
            <w:r w:rsidRPr="00D26514">
              <w:rPr>
                <w:i/>
              </w:rPr>
              <w:t xml:space="preserve">&lt;external Domain Acronym or blank&gt; </w:t>
            </w:r>
          </w:p>
          <w:p w14:paraId="2079611F" w14:textId="2899A8E7" w:rsidR="00484E2A" w:rsidRPr="00D26514" w:rsidRDefault="00431358" w:rsidP="00133BE6">
            <w:pPr>
              <w:pStyle w:val="TableEntry"/>
              <w:rPr>
                <w:i/>
              </w:rPr>
            </w:pPr>
            <w:r>
              <w:rPr>
                <w:i/>
              </w:rPr>
              <w:t>mSVS</w:t>
            </w:r>
            <w:r w:rsidR="00133BE6" w:rsidRPr="00D26514">
              <w:rPr>
                <w:i/>
              </w:rPr>
              <w:t xml:space="preserve"> &lt;Actor&gt;</w:t>
            </w:r>
          </w:p>
          <w:p w14:paraId="1B7E26A8" w14:textId="55F9580B" w:rsidR="00133BE6" w:rsidRPr="00D26514" w:rsidRDefault="00133BE6" w:rsidP="00133BE6">
            <w:pPr>
              <w:pStyle w:val="TableEntry"/>
            </w:pPr>
            <w:r w:rsidRPr="00D26514">
              <w:rPr>
                <w:i/>
              </w:rPr>
              <w:t>&lt;e.g., ITI RFD Form Filler with the Archive Form Option&gt;</w:t>
            </w:r>
          </w:p>
        </w:tc>
        <w:tc>
          <w:tcPr>
            <w:tcW w:w="2430" w:type="dxa"/>
          </w:tcPr>
          <w:p w14:paraId="57EAC9E1" w14:textId="77777777" w:rsidR="00A96B9B" w:rsidRPr="00D26514" w:rsidRDefault="00A96B9B" w:rsidP="00A96B9B">
            <w:pPr>
              <w:pStyle w:val="TableEntry"/>
              <w:rPr>
                <w:i/>
              </w:rPr>
            </w:pPr>
            <w:r w:rsidRPr="00D26514">
              <w:rPr>
                <w:i/>
              </w:rPr>
              <w:t>&lt;TF Reference to the Option definition; typically from Vol 1&gt;</w:t>
            </w:r>
          </w:p>
          <w:p w14:paraId="519DB3D3" w14:textId="7A1A6B7B" w:rsidR="00484E2A" w:rsidRPr="00D26514" w:rsidRDefault="00A96B9B" w:rsidP="00A96B9B">
            <w:pPr>
              <w:pStyle w:val="TableEntry"/>
            </w:pPr>
            <w:r w:rsidRPr="00D26514">
              <w:rPr>
                <w:i/>
              </w:rPr>
              <w:t>&lt;(</w:t>
            </w:r>
            <w:r w:rsidR="00133BE6" w:rsidRPr="00D26514">
              <w:rPr>
                <w:i/>
              </w:rPr>
              <w:t>e.g.,</w:t>
            </w:r>
            <w:r w:rsidRPr="00D26514">
              <w:rPr>
                <w:i/>
              </w:rPr>
              <w:t xml:space="preserve"> ITI TF-1: 17.3.11)&gt;</w:t>
            </w:r>
          </w:p>
        </w:tc>
        <w:tc>
          <w:tcPr>
            <w:tcW w:w="2088" w:type="dxa"/>
          </w:tcPr>
          <w:p w14:paraId="2A0899B8" w14:textId="77777777" w:rsidR="00484E2A" w:rsidRPr="00D26514" w:rsidRDefault="00484E2A" w:rsidP="003D1654">
            <w:pPr>
              <w:pStyle w:val="TableEntry"/>
            </w:pPr>
          </w:p>
        </w:tc>
      </w:tr>
      <w:tr w:rsidR="00484E2A" w:rsidRPr="00D26514" w14:paraId="759F658A" w14:textId="77777777" w:rsidTr="00EA3BCB">
        <w:trPr>
          <w:cantSplit/>
        </w:trPr>
        <w:tc>
          <w:tcPr>
            <w:tcW w:w="2268" w:type="dxa"/>
            <w:tcBorders>
              <w:top w:val="single" w:sz="4" w:space="0" w:color="auto"/>
              <w:left w:val="single" w:sz="4" w:space="0" w:color="auto"/>
              <w:bottom w:val="nil"/>
              <w:right w:val="single" w:sz="4" w:space="0" w:color="auto"/>
            </w:tcBorders>
          </w:tcPr>
          <w:p w14:paraId="75E77288" w14:textId="38C27985" w:rsidR="00484E2A" w:rsidRPr="00EA3BCB" w:rsidRDefault="00A96B9B" w:rsidP="007117B8">
            <w:pPr>
              <w:pStyle w:val="TableEntry"/>
              <w:rPr>
                <w:i/>
                <w:iCs/>
              </w:rPr>
            </w:pPr>
            <w:r w:rsidRPr="00EA3BCB">
              <w:rPr>
                <w:i/>
                <w:iCs/>
              </w:rPr>
              <w:t xml:space="preserve">&lt;e.g., </w:t>
            </w:r>
            <w:r w:rsidR="00484E2A" w:rsidRPr="00EA3BCB">
              <w:rPr>
                <w:i/>
                <w:iCs/>
              </w:rPr>
              <w:t>Content Consumer</w:t>
            </w:r>
            <w:r w:rsidRPr="00EA3BCB">
              <w:rPr>
                <w:i/>
                <w:iCs/>
              </w:rPr>
              <w:t xml:space="preserve"> (See Note 1)</w:t>
            </w:r>
          </w:p>
        </w:tc>
        <w:tc>
          <w:tcPr>
            <w:tcW w:w="2790" w:type="dxa"/>
            <w:tcBorders>
              <w:left w:val="single" w:sz="4" w:space="0" w:color="auto"/>
            </w:tcBorders>
          </w:tcPr>
          <w:p w14:paraId="4B21D007" w14:textId="1C76E366" w:rsidR="00484E2A" w:rsidRPr="00EA3BCB" w:rsidRDefault="00A96B9B" w:rsidP="007117B8">
            <w:pPr>
              <w:pStyle w:val="TableEntry"/>
              <w:rPr>
                <w:i/>
                <w:iCs/>
              </w:rPr>
            </w:pPr>
            <w:r w:rsidRPr="00EA3BCB">
              <w:rPr>
                <w:i/>
                <w:iCs/>
              </w:rPr>
              <w:t>ITI XDS.b / Document Consumer</w:t>
            </w:r>
          </w:p>
        </w:tc>
        <w:tc>
          <w:tcPr>
            <w:tcW w:w="2430" w:type="dxa"/>
          </w:tcPr>
          <w:p w14:paraId="6B3689DC" w14:textId="3352096F" w:rsidR="00484E2A" w:rsidRPr="00EA3BCB" w:rsidRDefault="00A96B9B">
            <w:pPr>
              <w:pStyle w:val="TableEntry"/>
              <w:rPr>
                <w:i/>
                <w:iCs/>
              </w:rPr>
            </w:pPr>
            <w:r w:rsidRPr="00EA3BCB">
              <w:rPr>
                <w:i/>
                <w:iCs/>
              </w:rPr>
              <w:t>ITI TF-1: 10.1</w:t>
            </w:r>
          </w:p>
        </w:tc>
        <w:tc>
          <w:tcPr>
            <w:tcW w:w="2088" w:type="dxa"/>
          </w:tcPr>
          <w:p w14:paraId="2653BDA7" w14:textId="6337CE04" w:rsidR="00484E2A" w:rsidRPr="00EA3BCB" w:rsidRDefault="00A96B9B">
            <w:pPr>
              <w:pStyle w:val="TableEntry"/>
              <w:rPr>
                <w:i/>
                <w:iCs/>
              </w:rPr>
            </w:pPr>
            <w:bookmarkStart w:id="907" w:name="OLE_LINK61"/>
            <w:bookmarkStart w:id="908" w:name="OLE_LINK62"/>
            <w:bookmarkStart w:id="909" w:name="OLE_LINK63"/>
            <w:r w:rsidRPr="00EA3BCB">
              <w:rPr>
                <w:i/>
                <w:iCs/>
              </w:rPr>
              <w:t xml:space="preserve">PCC TF-2:4.1 (See Note 2)&gt; </w:t>
            </w:r>
            <w:bookmarkEnd w:id="907"/>
            <w:bookmarkEnd w:id="908"/>
            <w:bookmarkEnd w:id="909"/>
          </w:p>
        </w:tc>
      </w:tr>
      <w:tr w:rsidR="00484E2A" w:rsidRPr="00D26514" w14:paraId="18875190" w14:textId="77777777" w:rsidTr="00EA3BCB">
        <w:trPr>
          <w:cantSplit/>
        </w:trPr>
        <w:tc>
          <w:tcPr>
            <w:tcW w:w="2268" w:type="dxa"/>
            <w:tcBorders>
              <w:top w:val="nil"/>
              <w:left w:val="single" w:sz="4" w:space="0" w:color="auto"/>
              <w:bottom w:val="nil"/>
              <w:right w:val="single" w:sz="4" w:space="0" w:color="auto"/>
            </w:tcBorders>
          </w:tcPr>
          <w:p w14:paraId="7F074FF9" w14:textId="77777777" w:rsidR="00484E2A" w:rsidRPr="00EA3BCB" w:rsidRDefault="00484E2A" w:rsidP="007117B8">
            <w:pPr>
              <w:pStyle w:val="TableEntry"/>
              <w:rPr>
                <w:i/>
                <w:iCs/>
              </w:rPr>
            </w:pPr>
          </w:p>
        </w:tc>
        <w:tc>
          <w:tcPr>
            <w:tcW w:w="2790" w:type="dxa"/>
            <w:tcBorders>
              <w:left w:val="single" w:sz="4" w:space="0" w:color="auto"/>
            </w:tcBorders>
          </w:tcPr>
          <w:p w14:paraId="5693F293" w14:textId="652C2538" w:rsidR="00484E2A" w:rsidRPr="00EA3BCB" w:rsidRDefault="00A96B9B" w:rsidP="007117B8">
            <w:pPr>
              <w:pStyle w:val="TableEntry"/>
              <w:rPr>
                <w:i/>
                <w:iCs/>
              </w:rPr>
            </w:pPr>
            <w:r w:rsidRPr="00EA3BCB">
              <w:rPr>
                <w:i/>
                <w:iCs/>
              </w:rPr>
              <w:t>ITI XDR / Document Recipient</w:t>
            </w:r>
          </w:p>
        </w:tc>
        <w:tc>
          <w:tcPr>
            <w:tcW w:w="2430" w:type="dxa"/>
          </w:tcPr>
          <w:p w14:paraId="04CDD9A2" w14:textId="6DBD4FFA" w:rsidR="00484E2A" w:rsidRPr="00EA3BCB" w:rsidRDefault="00A96B9B">
            <w:pPr>
              <w:pStyle w:val="TableEntry"/>
              <w:rPr>
                <w:i/>
                <w:iCs/>
              </w:rPr>
            </w:pPr>
            <w:r w:rsidRPr="00EA3BCB">
              <w:rPr>
                <w:i/>
                <w:iCs/>
              </w:rPr>
              <w:t>ITI TF-1: 15.1</w:t>
            </w:r>
          </w:p>
        </w:tc>
        <w:tc>
          <w:tcPr>
            <w:tcW w:w="2088" w:type="dxa"/>
          </w:tcPr>
          <w:p w14:paraId="6822C25D" w14:textId="656F2B56" w:rsidR="00484E2A" w:rsidRPr="00EA3BCB" w:rsidRDefault="00A96B9B">
            <w:pPr>
              <w:pStyle w:val="TableEntry"/>
              <w:rPr>
                <w:i/>
                <w:iCs/>
              </w:rPr>
            </w:pPr>
            <w:r w:rsidRPr="00D26514">
              <w:rPr>
                <w:i/>
                <w:iCs/>
              </w:rPr>
              <w:t>PCC TF-2:4.1 (See Note 2)&gt;</w:t>
            </w:r>
          </w:p>
        </w:tc>
      </w:tr>
      <w:tr w:rsidR="00484E2A" w:rsidRPr="00D26514" w14:paraId="194BACBB" w14:textId="77777777" w:rsidTr="00EA3BCB">
        <w:trPr>
          <w:cantSplit/>
        </w:trPr>
        <w:tc>
          <w:tcPr>
            <w:tcW w:w="2268" w:type="dxa"/>
            <w:tcBorders>
              <w:top w:val="nil"/>
              <w:left w:val="single" w:sz="4" w:space="0" w:color="auto"/>
              <w:bottom w:val="single" w:sz="4" w:space="0" w:color="auto"/>
              <w:right w:val="single" w:sz="4" w:space="0" w:color="auto"/>
            </w:tcBorders>
          </w:tcPr>
          <w:p w14:paraId="1A50CABF" w14:textId="77777777" w:rsidR="00484E2A" w:rsidRPr="00D26514" w:rsidRDefault="00484E2A" w:rsidP="003D1654">
            <w:pPr>
              <w:pStyle w:val="TableEntry"/>
            </w:pPr>
          </w:p>
        </w:tc>
        <w:tc>
          <w:tcPr>
            <w:tcW w:w="2790" w:type="dxa"/>
            <w:tcBorders>
              <w:left w:val="single" w:sz="4" w:space="0" w:color="auto"/>
            </w:tcBorders>
          </w:tcPr>
          <w:p w14:paraId="287EB52A" w14:textId="1A37A761" w:rsidR="00484E2A" w:rsidRPr="00EA3BCB" w:rsidRDefault="00A96B9B" w:rsidP="007117B8">
            <w:pPr>
              <w:pStyle w:val="TableEntry"/>
              <w:rPr>
                <w:i/>
                <w:iCs/>
              </w:rPr>
            </w:pPr>
            <w:r w:rsidRPr="00EA3BCB">
              <w:rPr>
                <w:i/>
                <w:iCs/>
              </w:rPr>
              <w:t>ITI XDM / Portable Media Importer</w:t>
            </w:r>
          </w:p>
        </w:tc>
        <w:tc>
          <w:tcPr>
            <w:tcW w:w="2430" w:type="dxa"/>
          </w:tcPr>
          <w:p w14:paraId="1FF8D371" w14:textId="14B84911" w:rsidR="00484E2A" w:rsidRPr="00EA3BCB" w:rsidRDefault="00A96B9B" w:rsidP="007117B8">
            <w:pPr>
              <w:pStyle w:val="TableEntry"/>
              <w:rPr>
                <w:i/>
                <w:iCs/>
              </w:rPr>
            </w:pPr>
            <w:r w:rsidRPr="00D26514">
              <w:rPr>
                <w:i/>
                <w:iCs/>
              </w:rPr>
              <w:t>ITI TF-1: 16.1</w:t>
            </w:r>
          </w:p>
        </w:tc>
        <w:tc>
          <w:tcPr>
            <w:tcW w:w="2088" w:type="dxa"/>
          </w:tcPr>
          <w:p w14:paraId="27D45EF5" w14:textId="59E019C0" w:rsidR="00484E2A" w:rsidRPr="00EA3BCB" w:rsidRDefault="00A96B9B">
            <w:pPr>
              <w:pStyle w:val="TableEntry"/>
              <w:rPr>
                <w:i/>
                <w:iCs/>
              </w:rPr>
            </w:pPr>
            <w:r w:rsidRPr="00D26514">
              <w:rPr>
                <w:i/>
                <w:iCs/>
              </w:rPr>
              <w:t>PCC TF-2:4.1 (See Note 2)&gt;</w:t>
            </w:r>
          </w:p>
        </w:tc>
      </w:tr>
      <w:tr w:rsidR="00484E2A" w:rsidRPr="00D26514" w14:paraId="539D929A" w14:textId="77777777" w:rsidTr="00EA3BCB">
        <w:trPr>
          <w:cantSplit/>
        </w:trPr>
        <w:tc>
          <w:tcPr>
            <w:tcW w:w="2268" w:type="dxa"/>
            <w:tcBorders>
              <w:top w:val="single" w:sz="4" w:space="0" w:color="auto"/>
            </w:tcBorders>
          </w:tcPr>
          <w:p w14:paraId="072E3F9A" w14:textId="0C3A6F0A" w:rsidR="00484E2A" w:rsidRPr="00EA3BCB" w:rsidRDefault="00A96B9B" w:rsidP="007117B8">
            <w:pPr>
              <w:pStyle w:val="TableEntry"/>
              <w:rPr>
                <w:i/>
                <w:iCs/>
              </w:rPr>
            </w:pPr>
            <w:r w:rsidRPr="00EA3BCB">
              <w:rPr>
                <w:i/>
                <w:iCs/>
              </w:rPr>
              <w:t xml:space="preserve">&lt;e.g., </w:t>
            </w:r>
            <w:r w:rsidR="00484E2A" w:rsidRPr="00EA3BCB">
              <w:rPr>
                <w:i/>
                <w:iCs/>
              </w:rPr>
              <w:t>Content Consumer</w:t>
            </w:r>
          </w:p>
        </w:tc>
        <w:tc>
          <w:tcPr>
            <w:tcW w:w="2790" w:type="dxa"/>
          </w:tcPr>
          <w:p w14:paraId="144ABD3B" w14:textId="2B1AE561" w:rsidR="00484E2A" w:rsidRPr="00EA3BCB" w:rsidRDefault="00A96B9B" w:rsidP="007117B8">
            <w:pPr>
              <w:pStyle w:val="TableEntry"/>
              <w:rPr>
                <w:i/>
                <w:iCs/>
              </w:rPr>
            </w:pPr>
            <w:r w:rsidRPr="00D26514">
              <w:rPr>
                <w:i/>
                <w:iCs/>
              </w:rPr>
              <w:t>ITI CT / Time Client</w:t>
            </w:r>
          </w:p>
        </w:tc>
        <w:tc>
          <w:tcPr>
            <w:tcW w:w="2430" w:type="dxa"/>
          </w:tcPr>
          <w:p w14:paraId="124A4273" w14:textId="54D93211" w:rsidR="00484E2A" w:rsidRPr="00EA3BCB" w:rsidRDefault="00A96B9B" w:rsidP="007117B8">
            <w:pPr>
              <w:pStyle w:val="TableEntry"/>
              <w:rPr>
                <w:i/>
                <w:iCs/>
              </w:rPr>
            </w:pPr>
            <w:r w:rsidRPr="00D26514">
              <w:rPr>
                <w:i/>
                <w:iCs/>
              </w:rPr>
              <w:t>ITI TF-1: 7.1</w:t>
            </w:r>
            <w:r w:rsidR="00133BE6" w:rsidRPr="00D26514">
              <w:rPr>
                <w:i/>
                <w:iCs/>
              </w:rPr>
              <w:t>&gt;</w:t>
            </w:r>
          </w:p>
        </w:tc>
        <w:tc>
          <w:tcPr>
            <w:tcW w:w="2088" w:type="dxa"/>
          </w:tcPr>
          <w:p w14:paraId="45E3EA3A" w14:textId="257B0626" w:rsidR="00484E2A" w:rsidRPr="00EA3BCB" w:rsidRDefault="00A96B9B" w:rsidP="00EA3BCB">
            <w:pPr>
              <w:pStyle w:val="TableEntry"/>
              <w:jc w:val="center"/>
              <w:rPr>
                <w:i/>
                <w:iCs/>
              </w:rPr>
            </w:pPr>
            <w:r w:rsidRPr="00D26514">
              <w:t>--</w:t>
            </w:r>
          </w:p>
        </w:tc>
      </w:tr>
    </w:tbl>
    <w:p w14:paraId="5564E5C7" w14:textId="77777777" w:rsidR="00133BE6" w:rsidRPr="00D26514" w:rsidRDefault="00133BE6" w:rsidP="00133BE6">
      <w:pPr>
        <w:pStyle w:val="Note"/>
      </w:pPr>
      <w:r w:rsidRPr="00D26514">
        <w:t xml:space="preserve">Note 1: </w:t>
      </w:r>
      <w:r w:rsidRPr="00D26514">
        <w:rPr>
          <w:i/>
        </w:rPr>
        <w:t>&lt;This is a short note. It may be used to describe situations where an actor from this profile may be grouped with one of several other profiles/actors.</w:t>
      </w:r>
      <w:r w:rsidRPr="00D26514">
        <w:t xml:space="preserve"> </w:t>
      </w:r>
    </w:p>
    <w:p w14:paraId="1ACFF69C" w14:textId="77777777" w:rsidR="00133BE6" w:rsidRPr="00D26514" w:rsidRDefault="00133BE6" w:rsidP="00133BE6">
      <w:pPr>
        <w:pStyle w:val="Note"/>
        <w:rPr>
          <w:i/>
        </w:rPr>
      </w:pPr>
      <w:r w:rsidRPr="00D26514">
        <w:t xml:space="preserve">Note 2: </w:t>
      </w:r>
      <w:r w:rsidRPr="00D26514">
        <w:rPr>
          <w:i/>
        </w:rPr>
        <w:t>&lt;A note could also be used to explain why the grouping is required, if that is still not clear from the text above.&gt;</w:t>
      </w:r>
    </w:p>
    <w:p w14:paraId="3A3963A9" w14:textId="774CB8AE" w:rsidR="00F623E5" w:rsidRPr="00EA3BCB" w:rsidRDefault="00F623E5" w:rsidP="00EA3BCB">
      <w:pPr>
        <w:pStyle w:val="BodyText"/>
        <w:rPr>
          <w:i/>
        </w:rPr>
      </w:pPr>
    </w:p>
    <w:p w14:paraId="46B11A7E" w14:textId="77777777" w:rsidR="007A15D1" w:rsidRPr="00D26514" w:rsidRDefault="00662157" w:rsidP="00EA3BCB">
      <w:pPr>
        <w:pStyle w:val="TableTitle"/>
      </w:pPr>
      <w:r w:rsidRPr="00EA3BCB">
        <w:t xml:space="preserve">&lt;alternative 2&gt; </w:t>
      </w:r>
      <w:r w:rsidR="007A15D1" w:rsidRPr="00D26514">
        <w:t xml:space="preserve">Table X.3-1: &lt;this Profile Acronym&gt; Profile - Required Actor Groupings </w:t>
      </w:r>
    </w:p>
    <w:p w14:paraId="13523449" w14:textId="593B559A" w:rsidR="00BA7562" w:rsidRPr="00D26514" w:rsidRDefault="00BA7562" w:rsidP="00BA7562">
      <w:pPr>
        <w:pStyle w:val="AuthorInstructions"/>
      </w:pPr>
      <w:r w:rsidRPr="00D26514">
        <w:t xml:space="preserve">&lt;All actors from this profile should be listed in </w:t>
      </w:r>
      <w:r w:rsidR="009D7991" w:rsidRPr="00D26514">
        <w:t>C</w:t>
      </w:r>
      <w:r w:rsidRPr="00D26514">
        <w:t xml:space="preserve">olumn 1. If no required grouping exists, “None” should be indicated in </w:t>
      </w:r>
      <w:r w:rsidR="009D7991" w:rsidRPr="00D26514">
        <w:t>C</w:t>
      </w:r>
      <w:r w:rsidRPr="00D26514">
        <w:t>olumn 3. &gt;</w:t>
      </w:r>
    </w:p>
    <w:p w14:paraId="53AC8632" w14:textId="77777777" w:rsidR="00BA7562" w:rsidRPr="00D26514" w:rsidRDefault="00BA7562" w:rsidP="00BA7562">
      <w:pPr>
        <w:pStyle w:val="AuthorInstructions"/>
      </w:pPr>
      <w:r w:rsidRPr="00D26514">
        <w:t>&lt;Guidance on using the “Grouping Condition” column:</w:t>
      </w:r>
    </w:p>
    <w:p w14:paraId="1CA5166A" w14:textId="7E3B2AAA" w:rsidR="00BA7562" w:rsidRPr="00D26514" w:rsidRDefault="00550D9D" w:rsidP="00264E1C">
      <w:pPr>
        <w:pStyle w:val="AuthorInstructions"/>
        <w:numPr>
          <w:ilvl w:val="0"/>
          <w:numId w:val="19"/>
        </w:numPr>
      </w:pPr>
      <w:r w:rsidRPr="00D26514">
        <w:t>I</w:t>
      </w:r>
      <w:r w:rsidR="00BA7562" w:rsidRPr="00D26514">
        <w:t xml:space="preserve">f an actor has no required grouping, </w:t>
      </w:r>
      <w:r w:rsidR="009D7991" w:rsidRPr="00D26514">
        <w:t>C</w:t>
      </w:r>
      <w:r w:rsidR="00BA7562" w:rsidRPr="00D26514">
        <w:t>olumn 2 should contain “</w:t>
      </w:r>
      <w:r w:rsidR="004A7E19" w:rsidRPr="00D26514">
        <w:t>--</w:t>
      </w:r>
      <w:r w:rsidR="00BA7562" w:rsidRPr="00D26514">
        <w:t>“</w:t>
      </w:r>
      <w:r w:rsidRPr="00D26514">
        <w:t>. See Actor A below.</w:t>
      </w:r>
    </w:p>
    <w:p w14:paraId="0459A9B7" w14:textId="12A72CD4" w:rsidR="00B064A3" w:rsidRPr="00D26514" w:rsidRDefault="00BA7562" w:rsidP="00264E1C">
      <w:pPr>
        <w:pStyle w:val="AuthorInstructions"/>
        <w:numPr>
          <w:ilvl w:val="0"/>
          <w:numId w:val="19"/>
        </w:numPr>
      </w:pPr>
      <w:r w:rsidRPr="00D26514">
        <w:t>If an actor has a required grouping that is not associated with a profile option (</w:t>
      </w:r>
      <w:r w:rsidR="004A7E19" w:rsidRPr="00D26514">
        <w:t>i.e.,</w:t>
      </w:r>
      <w:r w:rsidRPr="00D26514">
        <w:t xml:space="preserve"> it has no condition), column 2 should contain “Required”</w:t>
      </w:r>
      <w:r w:rsidR="00550D9D" w:rsidRPr="00D26514">
        <w:t>. See Actor B below.</w:t>
      </w:r>
    </w:p>
    <w:p w14:paraId="7ED096B6" w14:textId="7CA90B57" w:rsidR="00BA7562" w:rsidRPr="00D26514" w:rsidRDefault="00B064A3" w:rsidP="00264E1C">
      <w:pPr>
        <w:pStyle w:val="AuthorInstructions"/>
        <w:numPr>
          <w:ilvl w:val="0"/>
          <w:numId w:val="19"/>
        </w:numPr>
      </w:pPr>
      <w:r w:rsidRPr="00D26514">
        <w:t>Sometimes an option requires that an actor in this profile be grouped with an actor in another profile. That condition is specified in Column 2. See Actor C below.&gt;</w:t>
      </w:r>
    </w:p>
    <w:p w14:paraId="2332BE07" w14:textId="77777777" w:rsidR="00B064A3" w:rsidRPr="00D26514" w:rsidRDefault="00B064A3" w:rsidP="00EA3BCB">
      <w:pPr>
        <w:pStyle w:val="AuthorInstructions"/>
      </w:pPr>
    </w:p>
    <w:tbl>
      <w:tblPr>
        <w:tblW w:w="9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88"/>
        <w:gridCol w:w="2790"/>
        <w:gridCol w:w="2430"/>
        <w:gridCol w:w="2007"/>
      </w:tblGrid>
      <w:tr w:rsidR="007A15D1" w:rsidRPr="00D26514" w14:paraId="1EE3A3EE" w14:textId="77777777" w:rsidTr="00EA3BCB">
        <w:trPr>
          <w:cantSplit/>
          <w:tblHeader/>
          <w:jc w:val="center"/>
        </w:trPr>
        <w:tc>
          <w:tcPr>
            <w:tcW w:w="2188" w:type="dxa"/>
            <w:shd w:val="pct15" w:color="auto" w:fill="FFFFFF"/>
            <w:vAlign w:val="center"/>
          </w:tcPr>
          <w:p w14:paraId="6CB0DA66" w14:textId="77777777" w:rsidR="007A15D1" w:rsidRPr="00D26514" w:rsidRDefault="007A15D1" w:rsidP="007A15D1">
            <w:pPr>
              <w:pStyle w:val="TableEntryHeader"/>
            </w:pPr>
            <w:r w:rsidRPr="00D26514">
              <w:t>&lt;this Profile Acronym&gt; Actor</w:t>
            </w:r>
          </w:p>
        </w:tc>
        <w:tc>
          <w:tcPr>
            <w:tcW w:w="2790" w:type="dxa"/>
            <w:shd w:val="pct15" w:color="auto" w:fill="FFFFFF"/>
          </w:tcPr>
          <w:p w14:paraId="57B75C4F" w14:textId="77777777" w:rsidR="007A15D1" w:rsidRPr="00D26514" w:rsidRDefault="007A15D1" w:rsidP="007A15D1">
            <w:pPr>
              <w:pStyle w:val="TableEntryHeader"/>
            </w:pPr>
            <w:r w:rsidRPr="00D26514">
              <w:t>Grouping Condition</w:t>
            </w:r>
          </w:p>
        </w:tc>
        <w:tc>
          <w:tcPr>
            <w:tcW w:w="2430" w:type="dxa"/>
            <w:shd w:val="pct15" w:color="auto" w:fill="FFFFFF"/>
            <w:vAlign w:val="center"/>
          </w:tcPr>
          <w:p w14:paraId="305D3A36" w14:textId="77777777" w:rsidR="007A15D1" w:rsidRPr="00D26514" w:rsidRDefault="007A15D1" w:rsidP="00662157">
            <w:pPr>
              <w:pStyle w:val="TableEntryHeader"/>
            </w:pPr>
            <w:r w:rsidRPr="00D26514">
              <w:t>Actor</w:t>
            </w:r>
            <w:r w:rsidR="00662157" w:rsidRPr="00D26514">
              <w:t xml:space="preserve">(s) </w:t>
            </w:r>
            <w:r w:rsidRPr="00D26514">
              <w:t>to be grouped with</w:t>
            </w:r>
          </w:p>
        </w:tc>
        <w:tc>
          <w:tcPr>
            <w:tcW w:w="2007" w:type="dxa"/>
            <w:shd w:val="pct15" w:color="auto" w:fill="FFFFFF"/>
            <w:vAlign w:val="center"/>
          </w:tcPr>
          <w:p w14:paraId="038EF898" w14:textId="77777777" w:rsidR="007A15D1" w:rsidRPr="00D26514" w:rsidRDefault="007A15D1" w:rsidP="007A15D1">
            <w:pPr>
              <w:pStyle w:val="TableEntryHeader"/>
            </w:pPr>
            <w:r w:rsidRPr="00D26514">
              <w:t>Reference</w:t>
            </w:r>
          </w:p>
        </w:tc>
      </w:tr>
      <w:tr w:rsidR="007A15D1" w:rsidRPr="00D26514" w14:paraId="08A1985B" w14:textId="77777777" w:rsidTr="00EA3BCB">
        <w:trPr>
          <w:cantSplit/>
          <w:trHeight w:val="332"/>
          <w:jc w:val="center"/>
        </w:trPr>
        <w:tc>
          <w:tcPr>
            <w:tcW w:w="2188" w:type="dxa"/>
          </w:tcPr>
          <w:p w14:paraId="1E14AA98" w14:textId="77777777" w:rsidR="007A15D1" w:rsidRPr="00D26514" w:rsidRDefault="007A15D1" w:rsidP="007A15D1">
            <w:pPr>
              <w:pStyle w:val="TableEntry"/>
            </w:pPr>
            <w:r w:rsidRPr="00D26514">
              <w:t>Actor A</w:t>
            </w:r>
          </w:p>
        </w:tc>
        <w:tc>
          <w:tcPr>
            <w:tcW w:w="2790" w:type="dxa"/>
          </w:tcPr>
          <w:p w14:paraId="19E1477D" w14:textId="77777777" w:rsidR="007A15D1" w:rsidRPr="00D26514" w:rsidRDefault="001166F9" w:rsidP="007A15D1">
            <w:pPr>
              <w:pStyle w:val="TableEntry"/>
            </w:pPr>
            <w:r w:rsidRPr="00D26514">
              <w:t>--</w:t>
            </w:r>
          </w:p>
        </w:tc>
        <w:tc>
          <w:tcPr>
            <w:tcW w:w="2430" w:type="dxa"/>
            <w:vAlign w:val="center"/>
          </w:tcPr>
          <w:p w14:paraId="728037B6" w14:textId="77777777" w:rsidR="007A15D1" w:rsidRPr="00D26514" w:rsidRDefault="001166F9" w:rsidP="007A15D1">
            <w:pPr>
              <w:pStyle w:val="TableEntry"/>
            </w:pPr>
            <w:r w:rsidRPr="00D26514">
              <w:t>None</w:t>
            </w:r>
          </w:p>
        </w:tc>
        <w:tc>
          <w:tcPr>
            <w:tcW w:w="2007" w:type="dxa"/>
          </w:tcPr>
          <w:p w14:paraId="3BE62EE3" w14:textId="77777777" w:rsidR="007A15D1" w:rsidRPr="00D26514" w:rsidRDefault="007A15D1" w:rsidP="007A15D1">
            <w:pPr>
              <w:pStyle w:val="TableEntry"/>
            </w:pPr>
            <w:r w:rsidRPr="00D26514">
              <w:t>--</w:t>
            </w:r>
          </w:p>
        </w:tc>
      </w:tr>
      <w:tr w:rsidR="007A15D1" w:rsidRPr="00D26514" w14:paraId="6643E3A6" w14:textId="77777777" w:rsidTr="00EA3BCB">
        <w:trPr>
          <w:cantSplit/>
          <w:trHeight w:val="332"/>
          <w:jc w:val="center"/>
        </w:trPr>
        <w:tc>
          <w:tcPr>
            <w:tcW w:w="2188" w:type="dxa"/>
          </w:tcPr>
          <w:p w14:paraId="3A5E7F06" w14:textId="77777777" w:rsidR="007A15D1" w:rsidRPr="00D26514" w:rsidRDefault="007A15D1" w:rsidP="007A15D1">
            <w:pPr>
              <w:pStyle w:val="TableEntry"/>
            </w:pPr>
            <w:r w:rsidRPr="00D26514">
              <w:t>Actor B</w:t>
            </w:r>
          </w:p>
        </w:tc>
        <w:tc>
          <w:tcPr>
            <w:tcW w:w="2790" w:type="dxa"/>
          </w:tcPr>
          <w:p w14:paraId="563BEA36" w14:textId="77777777" w:rsidR="007A15D1" w:rsidRPr="00D26514" w:rsidRDefault="007A15D1" w:rsidP="007A15D1">
            <w:pPr>
              <w:pStyle w:val="TableEntry"/>
            </w:pPr>
            <w:r w:rsidRPr="00D26514">
              <w:t>Required</w:t>
            </w:r>
          </w:p>
        </w:tc>
        <w:tc>
          <w:tcPr>
            <w:tcW w:w="2430" w:type="dxa"/>
            <w:vAlign w:val="center"/>
          </w:tcPr>
          <w:p w14:paraId="5394FC12" w14:textId="653A0A10" w:rsidR="00551EBC" w:rsidRPr="00D26514" w:rsidRDefault="00551EBC" w:rsidP="00551EBC">
            <w:pPr>
              <w:pStyle w:val="TableEntry"/>
              <w:rPr>
                <w:i/>
              </w:rPr>
            </w:pPr>
            <w:r w:rsidRPr="00D26514">
              <w:rPr>
                <w:i/>
              </w:rPr>
              <w:t xml:space="preserve">&lt;external Domain Acronym or blank&gt; </w:t>
            </w:r>
            <w:r w:rsidR="00431358">
              <w:rPr>
                <w:i/>
              </w:rPr>
              <w:t>mSVS</w:t>
            </w:r>
            <w:r w:rsidRPr="00D26514">
              <w:rPr>
                <w:i/>
              </w:rPr>
              <w:t xml:space="preserve">/&lt;Actor&gt; </w:t>
            </w:r>
          </w:p>
          <w:p w14:paraId="1597324E" w14:textId="77777777" w:rsidR="007A15D1" w:rsidRPr="00D26514" w:rsidRDefault="00BA7562" w:rsidP="00BA7562">
            <w:pPr>
              <w:pStyle w:val="TableEntry"/>
            </w:pPr>
            <w:r w:rsidRPr="00D26514">
              <w:rPr>
                <w:i/>
              </w:rPr>
              <w:t xml:space="preserve">&lt;e.g., </w:t>
            </w:r>
            <w:r w:rsidR="00551EBC" w:rsidRPr="00D26514">
              <w:rPr>
                <w:i/>
              </w:rPr>
              <w:t>ITI CT</w:t>
            </w:r>
            <w:r w:rsidRPr="00D26514">
              <w:rPr>
                <w:i/>
              </w:rPr>
              <w:t xml:space="preserve"> / Time Client&gt;</w:t>
            </w:r>
          </w:p>
        </w:tc>
        <w:tc>
          <w:tcPr>
            <w:tcW w:w="2007" w:type="dxa"/>
          </w:tcPr>
          <w:p w14:paraId="6471A629" w14:textId="77777777" w:rsidR="007A0A1D" w:rsidRPr="00D26514" w:rsidRDefault="007A0A1D" w:rsidP="007A0A1D">
            <w:pPr>
              <w:pStyle w:val="TableEntry"/>
              <w:rPr>
                <w:i/>
              </w:rPr>
            </w:pPr>
            <w:r w:rsidRPr="00D26514">
              <w:rPr>
                <w:i/>
              </w:rPr>
              <w:t>&lt;TF Reference; typically from Vol 1&gt;</w:t>
            </w:r>
          </w:p>
          <w:p w14:paraId="77006C33" w14:textId="7C251684" w:rsidR="007A15D1" w:rsidRPr="00D26514" w:rsidRDefault="007A0A1D" w:rsidP="007A0A1D">
            <w:pPr>
              <w:pStyle w:val="TableEntry"/>
              <w:rPr>
                <w:i/>
              </w:rPr>
            </w:pPr>
            <w:r w:rsidRPr="00D26514">
              <w:rPr>
                <w:i/>
              </w:rPr>
              <w:t>&lt;(</w:t>
            </w:r>
            <w:r w:rsidR="00133BE6" w:rsidRPr="00D26514">
              <w:rPr>
                <w:i/>
              </w:rPr>
              <w:t>e.g.,</w:t>
            </w:r>
            <w:r w:rsidRPr="00D26514">
              <w:rPr>
                <w:i/>
              </w:rPr>
              <w:t xml:space="preserve"> ITI TF-1: 7.1)&gt;</w:t>
            </w:r>
          </w:p>
        </w:tc>
      </w:tr>
      <w:tr w:rsidR="007A15D1" w:rsidRPr="00D26514" w14:paraId="6528B66B" w14:textId="77777777" w:rsidTr="00EA3BCB">
        <w:trPr>
          <w:cantSplit/>
          <w:trHeight w:val="332"/>
          <w:jc w:val="center"/>
        </w:trPr>
        <w:tc>
          <w:tcPr>
            <w:tcW w:w="2188" w:type="dxa"/>
          </w:tcPr>
          <w:p w14:paraId="558152B6" w14:textId="77777777" w:rsidR="007A15D1" w:rsidRPr="00D26514" w:rsidRDefault="007A15D1" w:rsidP="007A15D1">
            <w:pPr>
              <w:pStyle w:val="TableEntry"/>
            </w:pPr>
            <w:r w:rsidRPr="00D26514">
              <w:t>Actor C</w:t>
            </w:r>
          </w:p>
        </w:tc>
        <w:tc>
          <w:tcPr>
            <w:tcW w:w="2790" w:type="dxa"/>
            <w:vAlign w:val="center"/>
          </w:tcPr>
          <w:p w14:paraId="5D4EF02C" w14:textId="77777777" w:rsidR="007A15D1" w:rsidRPr="00D26514" w:rsidRDefault="007A15D1" w:rsidP="007117B8">
            <w:pPr>
              <w:pStyle w:val="TableEntry"/>
            </w:pPr>
            <w:r w:rsidRPr="00D26514">
              <w:t>With the</w:t>
            </w:r>
            <w:r w:rsidRPr="00EA3BCB">
              <w:t xml:space="preserve"> </w:t>
            </w:r>
            <w:r w:rsidRPr="00D26514">
              <w:rPr>
                <w:i/>
                <w:iCs/>
              </w:rPr>
              <w:t>&lt;Option name in this profile&gt;</w:t>
            </w:r>
            <w:r w:rsidRPr="00D26514">
              <w:t xml:space="preserve"> Option </w:t>
            </w:r>
          </w:p>
        </w:tc>
        <w:tc>
          <w:tcPr>
            <w:tcW w:w="2430" w:type="dxa"/>
            <w:vAlign w:val="center"/>
          </w:tcPr>
          <w:p w14:paraId="3860C2F1" w14:textId="091C0F8B" w:rsidR="00300B8F" w:rsidRPr="00D26514" w:rsidRDefault="00300B8F" w:rsidP="00300B8F">
            <w:pPr>
              <w:pStyle w:val="TableEntry"/>
              <w:rPr>
                <w:i/>
              </w:rPr>
            </w:pPr>
            <w:r w:rsidRPr="00D26514">
              <w:rPr>
                <w:i/>
              </w:rPr>
              <w:t xml:space="preserve">&lt;external Domain Acronym or blank&gt; </w:t>
            </w:r>
            <w:r w:rsidR="00431358">
              <w:rPr>
                <w:i/>
              </w:rPr>
              <w:t>mSVS</w:t>
            </w:r>
            <w:r w:rsidRPr="00D26514">
              <w:rPr>
                <w:i/>
              </w:rPr>
              <w:t xml:space="preserve">/&lt;Actor&gt; </w:t>
            </w:r>
          </w:p>
          <w:p w14:paraId="73237429" w14:textId="77777777" w:rsidR="007A15D1" w:rsidRPr="00D26514" w:rsidRDefault="007A15D1" w:rsidP="007A15D1">
            <w:pPr>
              <w:pStyle w:val="TableEntry"/>
            </w:pPr>
          </w:p>
        </w:tc>
        <w:tc>
          <w:tcPr>
            <w:tcW w:w="2007" w:type="dxa"/>
          </w:tcPr>
          <w:p w14:paraId="322C3637" w14:textId="77777777" w:rsidR="007A15D1" w:rsidRPr="00D26514" w:rsidRDefault="007A15D1" w:rsidP="007A15D1">
            <w:pPr>
              <w:pStyle w:val="TableEntry"/>
              <w:rPr>
                <w:i/>
              </w:rPr>
            </w:pPr>
            <w:r w:rsidRPr="00D26514">
              <w:rPr>
                <w:i/>
              </w:rPr>
              <w:t>Where the Option is defi</w:t>
            </w:r>
            <w:r w:rsidR="00DF3FC1" w:rsidRPr="00D26514">
              <w:rPr>
                <w:i/>
              </w:rPr>
              <w:t>ned in this profile &lt;Section x.3</w:t>
            </w:r>
            <w:r w:rsidRPr="00D26514">
              <w:rPr>
                <w:i/>
              </w:rPr>
              <w:t xml:space="preserve"> z&gt;</w:t>
            </w:r>
          </w:p>
        </w:tc>
      </w:tr>
      <w:tr w:rsidR="007A15D1" w:rsidRPr="00D26514" w14:paraId="5043CC14" w14:textId="77777777" w:rsidTr="00EA3BCB">
        <w:trPr>
          <w:cantSplit/>
          <w:trHeight w:val="332"/>
          <w:jc w:val="center"/>
        </w:trPr>
        <w:tc>
          <w:tcPr>
            <w:tcW w:w="2188" w:type="dxa"/>
            <w:vMerge w:val="restart"/>
          </w:tcPr>
          <w:p w14:paraId="65EB09ED" w14:textId="77777777" w:rsidR="007A15D1" w:rsidRPr="00D26514" w:rsidRDefault="00D630A5" w:rsidP="007A15D1">
            <w:pPr>
              <w:pStyle w:val="TableEntry"/>
            </w:pPr>
            <w:r w:rsidRPr="00D26514">
              <w:t>Actor D</w:t>
            </w:r>
            <w:r w:rsidR="007A15D1" w:rsidRPr="00D26514" w:rsidDel="00277D49">
              <w:t xml:space="preserve"> </w:t>
            </w:r>
          </w:p>
          <w:p w14:paraId="04E8A7E3" w14:textId="77777777" w:rsidR="00D630A5" w:rsidRPr="00EA3BCB" w:rsidRDefault="00D630A5" w:rsidP="007117B8">
            <w:pPr>
              <w:pStyle w:val="TableEntry"/>
              <w:rPr>
                <w:i/>
                <w:iCs/>
              </w:rPr>
            </w:pPr>
            <w:r w:rsidRPr="00D26514">
              <w:rPr>
                <w:i/>
              </w:rPr>
              <w:t>&lt;if an actor has both required and conditional groupings, list the Required grouping first&gt;</w:t>
            </w:r>
          </w:p>
        </w:tc>
        <w:tc>
          <w:tcPr>
            <w:tcW w:w="2790" w:type="dxa"/>
            <w:vAlign w:val="center"/>
          </w:tcPr>
          <w:p w14:paraId="6C7D5A52" w14:textId="77777777" w:rsidR="007A15D1" w:rsidRPr="00D26514" w:rsidRDefault="007A15D1" w:rsidP="007A15D1">
            <w:pPr>
              <w:pStyle w:val="TableEntry"/>
            </w:pPr>
            <w:r w:rsidRPr="00D26514">
              <w:t>Required</w:t>
            </w:r>
          </w:p>
        </w:tc>
        <w:tc>
          <w:tcPr>
            <w:tcW w:w="2430" w:type="dxa"/>
            <w:vAlign w:val="center"/>
          </w:tcPr>
          <w:p w14:paraId="1FFEF819" w14:textId="2A0B7025" w:rsidR="00551EBC" w:rsidRPr="00D26514" w:rsidRDefault="00551EBC" w:rsidP="00551EBC">
            <w:pPr>
              <w:pStyle w:val="TableEntry"/>
              <w:rPr>
                <w:i/>
              </w:rPr>
            </w:pPr>
            <w:r w:rsidRPr="00D26514">
              <w:rPr>
                <w:i/>
              </w:rPr>
              <w:t xml:space="preserve">&lt;external Domain Acronym or blank&gt; </w:t>
            </w:r>
            <w:r w:rsidR="00431358">
              <w:rPr>
                <w:i/>
              </w:rPr>
              <w:t>mSVS</w:t>
            </w:r>
            <w:r w:rsidRPr="00D26514">
              <w:rPr>
                <w:i/>
              </w:rPr>
              <w:t xml:space="preserve">/&lt;Actor&gt; </w:t>
            </w:r>
          </w:p>
          <w:p w14:paraId="138097C0" w14:textId="77777777" w:rsidR="007A15D1" w:rsidRPr="00D26514" w:rsidRDefault="007A15D1" w:rsidP="007A15D1">
            <w:pPr>
              <w:pStyle w:val="TableEntry"/>
            </w:pPr>
          </w:p>
        </w:tc>
        <w:tc>
          <w:tcPr>
            <w:tcW w:w="2007" w:type="dxa"/>
          </w:tcPr>
          <w:p w14:paraId="474A4ADC" w14:textId="77777777" w:rsidR="00DF3FC1" w:rsidRPr="00D26514" w:rsidRDefault="00DF3FC1" w:rsidP="00DF3FC1">
            <w:pPr>
              <w:pStyle w:val="TableEntry"/>
              <w:rPr>
                <w:i/>
              </w:rPr>
            </w:pPr>
            <w:r w:rsidRPr="00D26514">
              <w:rPr>
                <w:i/>
              </w:rPr>
              <w:t>&lt;TF Reference; typically from Vol 1&gt;</w:t>
            </w:r>
          </w:p>
          <w:p w14:paraId="0826B6E9" w14:textId="77777777" w:rsidR="007A15D1" w:rsidRPr="00D26514" w:rsidRDefault="007A15D1" w:rsidP="007A15D1">
            <w:pPr>
              <w:pStyle w:val="TableEntry"/>
            </w:pPr>
          </w:p>
        </w:tc>
      </w:tr>
      <w:tr w:rsidR="007A15D1" w:rsidRPr="00D26514" w14:paraId="51170D92" w14:textId="77777777" w:rsidTr="00EA3BCB">
        <w:trPr>
          <w:cantSplit/>
          <w:trHeight w:val="332"/>
          <w:jc w:val="center"/>
        </w:trPr>
        <w:tc>
          <w:tcPr>
            <w:tcW w:w="2188" w:type="dxa"/>
            <w:vMerge/>
          </w:tcPr>
          <w:p w14:paraId="53F90763" w14:textId="77777777" w:rsidR="007A15D1" w:rsidRPr="00D26514" w:rsidRDefault="007A15D1" w:rsidP="007A15D1">
            <w:pPr>
              <w:pStyle w:val="TableEntry"/>
            </w:pPr>
          </w:p>
        </w:tc>
        <w:tc>
          <w:tcPr>
            <w:tcW w:w="2790" w:type="dxa"/>
            <w:vAlign w:val="center"/>
          </w:tcPr>
          <w:p w14:paraId="139D3EEE" w14:textId="35DDC75B" w:rsidR="007A15D1" w:rsidRPr="00D26514" w:rsidRDefault="007A15D1" w:rsidP="007117B8">
            <w:pPr>
              <w:pStyle w:val="TableEntry"/>
            </w:pPr>
            <w:r w:rsidRPr="00D26514">
              <w:t xml:space="preserve">If the </w:t>
            </w:r>
            <w:r w:rsidR="00D630A5" w:rsidRPr="00EA3BCB">
              <w:rPr>
                <w:i/>
              </w:rPr>
              <w:t>&lt;Option name in this profile&gt;</w:t>
            </w:r>
            <w:r w:rsidR="00D630A5" w:rsidRPr="00D26514">
              <w:t xml:space="preserve"> </w:t>
            </w:r>
            <w:r w:rsidRPr="00D26514">
              <w:t>Option is supported.</w:t>
            </w:r>
          </w:p>
        </w:tc>
        <w:tc>
          <w:tcPr>
            <w:tcW w:w="2430" w:type="dxa"/>
            <w:vAlign w:val="center"/>
          </w:tcPr>
          <w:p w14:paraId="1283DB66" w14:textId="2D1B16F0" w:rsidR="00300B8F" w:rsidRPr="00D26514" w:rsidRDefault="00300B8F" w:rsidP="00300B8F">
            <w:pPr>
              <w:pStyle w:val="TableEntry"/>
              <w:rPr>
                <w:i/>
              </w:rPr>
            </w:pPr>
            <w:r w:rsidRPr="00D26514">
              <w:rPr>
                <w:i/>
              </w:rPr>
              <w:t xml:space="preserve">&lt;external Domain Acronym or blank&gt; </w:t>
            </w:r>
            <w:r w:rsidR="00431358">
              <w:rPr>
                <w:i/>
              </w:rPr>
              <w:t>mSVS</w:t>
            </w:r>
            <w:r w:rsidRPr="00D26514">
              <w:rPr>
                <w:i/>
              </w:rPr>
              <w:t xml:space="preserve">/&lt;Actor&gt; </w:t>
            </w:r>
          </w:p>
          <w:p w14:paraId="67848E9A" w14:textId="77777777" w:rsidR="007A15D1" w:rsidRPr="00D26514" w:rsidRDefault="007A15D1" w:rsidP="007A15D1">
            <w:pPr>
              <w:pStyle w:val="TableEntry"/>
            </w:pPr>
          </w:p>
        </w:tc>
        <w:tc>
          <w:tcPr>
            <w:tcW w:w="2007" w:type="dxa"/>
          </w:tcPr>
          <w:p w14:paraId="635F8CC6" w14:textId="77777777" w:rsidR="00DF3FC1" w:rsidRPr="00D26514" w:rsidRDefault="00DF3FC1" w:rsidP="00DF3FC1">
            <w:pPr>
              <w:pStyle w:val="TableEntry"/>
              <w:rPr>
                <w:i/>
              </w:rPr>
            </w:pPr>
            <w:r w:rsidRPr="00D26514">
              <w:rPr>
                <w:i/>
              </w:rPr>
              <w:t>&lt;TF Reference; typically from Vol 1&gt;</w:t>
            </w:r>
          </w:p>
          <w:p w14:paraId="63A8782C" w14:textId="77777777" w:rsidR="007A15D1" w:rsidRPr="00D26514" w:rsidRDefault="007A15D1" w:rsidP="007A15D1">
            <w:pPr>
              <w:pStyle w:val="TableEntry"/>
            </w:pPr>
          </w:p>
        </w:tc>
      </w:tr>
      <w:tr w:rsidR="007A15D1" w:rsidRPr="00D26514" w14:paraId="2812400F" w14:textId="77777777" w:rsidTr="00EA3BCB">
        <w:trPr>
          <w:cantSplit/>
          <w:trHeight w:val="332"/>
          <w:jc w:val="center"/>
        </w:trPr>
        <w:tc>
          <w:tcPr>
            <w:tcW w:w="2188" w:type="dxa"/>
            <w:vMerge/>
          </w:tcPr>
          <w:p w14:paraId="7C706EDB" w14:textId="77777777" w:rsidR="007A15D1" w:rsidRPr="00D26514" w:rsidRDefault="007A15D1" w:rsidP="007A15D1">
            <w:pPr>
              <w:pStyle w:val="TableEntry"/>
            </w:pPr>
          </w:p>
        </w:tc>
        <w:tc>
          <w:tcPr>
            <w:tcW w:w="2790" w:type="dxa"/>
            <w:vAlign w:val="center"/>
          </w:tcPr>
          <w:p w14:paraId="0059B914" w14:textId="1835BC36" w:rsidR="007A15D1" w:rsidRPr="00D26514" w:rsidRDefault="00300B8F" w:rsidP="007117B8">
            <w:pPr>
              <w:pStyle w:val="TableEntry"/>
            </w:pPr>
            <w:r w:rsidRPr="00D26514">
              <w:t xml:space="preserve">If the </w:t>
            </w:r>
            <w:r w:rsidRPr="00D26514">
              <w:rPr>
                <w:i/>
              </w:rPr>
              <w:t>&lt;other Option name in this profile&gt;</w:t>
            </w:r>
            <w:r w:rsidRPr="00D26514">
              <w:t xml:space="preserve"> Option is supported.</w:t>
            </w:r>
          </w:p>
        </w:tc>
        <w:tc>
          <w:tcPr>
            <w:tcW w:w="2430" w:type="dxa"/>
            <w:vAlign w:val="center"/>
          </w:tcPr>
          <w:p w14:paraId="0D1DEEF0" w14:textId="2AF4B6F5" w:rsidR="00300B8F" w:rsidRPr="00D26514" w:rsidRDefault="00300B8F" w:rsidP="00300B8F">
            <w:pPr>
              <w:pStyle w:val="TableEntry"/>
              <w:rPr>
                <w:i/>
              </w:rPr>
            </w:pPr>
            <w:r w:rsidRPr="00D26514">
              <w:rPr>
                <w:i/>
              </w:rPr>
              <w:t xml:space="preserve">&lt;external Domain Acronym or blank&gt; </w:t>
            </w:r>
            <w:r w:rsidR="00431358">
              <w:rPr>
                <w:i/>
              </w:rPr>
              <w:t>mSVS</w:t>
            </w:r>
            <w:r w:rsidRPr="00D26514">
              <w:rPr>
                <w:i/>
              </w:rPr>
              <w:t xml:space="preserve">/&lt;Actor&gt; </w:t>
            </w:r>
          </w:p>
          <w:p w14:paraId="50642948" w14:textId="77777777" w:rsidR="007A15D1" w:rsidRPr="00D26514" w:rsidRDefault="007A15D1" w:rsidP="007A15D1">
            <w:pPr>
              <w:pStyle w:val="TableEntry"/>
            </w:pPr>
          </w:p>
        </w:tc>
        <w:tc>
          <w:tcPr>
            <w:tcW w:w="2007" w:type="dxa"/>
          </w:tcPr>
          <w:p w14:paraId="2D908AEF" w14:textId="77777777" w:rsidR="00DF3FC1" w:rsidRPr="00D26514" w:rsidRDefault="00DF3FC1" w:rsidP="00DF3FC1">
            <w:pPr>
              <w:pStyle w:val="TableEntry"/>
              <w:rPr>
                <w:i/>
              </w:rPr>
            </w:pPr>
            <w:r w:rsidRPr="00D26514">
              <w:rPr>
                <w:i/>
              </w:rPr>
              <w:t>&lt;TF Reference; typically from Vol 1&gt;</w:t>
            </w:r>
          </w:p>
          <w:p w14:paraId="1D2ED0F0" w14:textId="77777777" w:rsidR="007A15D1" w:rsidRPr="00D26514" w:rsidRDefault="007A15D1" w:rsidP="007A15D1">
            <w:pPr>
              <w:pStyle w:val="TableEntry"/>
            </w:pPr>
          </w:p>
        </w:tc>
      </w:tr>
      <w:tr w:rsidR="00300B8F" w:rsidRPr="00D26514" w14:paraId="06796BFE" w14:textId="77777777" w:rsidTr="00EA3BCB">
        <w:trPr>
          <w:cantSplit/>
          <w:trHeight w:val="332"/>
          <w:jc w:val="center"/>
        </w:trPr>
        <w:tc>
          <w:tcPr>
            <w:tcW w:w="2188" w:type="dxa"/>
          </w:tcPr>
          <w:p w14:paraId="5F30541E" w14:textId="77777777" w:rsidR="00300B8F" w:rsidRPr="00D26514" w:rsidRDefault="00300B8F" w:rsidP="00300B8F">
            <w:pPr>
              <w:pStyle w:val="TableEntry"/>
            </w:pPr>
            <w:r w:rsidRPr="00D26514">
              <w:lastRenderedPageBreak/>
              <w:t>Actor E</w:t>
            </w:r>
          </w:p>
          <w:p w14:paraId="5C17E67A" w14:textId="77777777" w:rsidR="00300B8F" w:rsidRPr="00D26514" w:rsidRDefault="00300B8F" w:rsidP="007A15D1">
            <w:pPr>
              <w:pStyle w:val="TableEntry"/>
            </w:pPr>
            <w:r w:rsidRPr="00D26514">
              <w:rPr>
                <w:i/>
              </w:rPr>
              <w:t>(In rare cases, the actor to be grouped with must implement an option, an example is</w:t>
            </w:r>
            <w:r w:rsidR="00D5192B" w:rsidRPr="00D26514">
              <w:rPr>
                <w:i/>
              </w:rPr>
              <w:t xml:space="preserve"> in column 3</w:t>
            </w:r>
            <w:r w:rsidRPr="00D26514">
              <w:rPr>
                <w:i/>
              </w:rPr>
              <w:t>)</w:t>
            </w:r>
          </w:p>
        </w:tc>
        <w:tc>
          <w:tcPr>
            <w:tcW w:w="2790" w:type="dxa"/>
          </w:tcPr>
          <w:p w14:paraId="1BF1BF86" w14:textId="77777777" w:rsidR="00300B8F" w:rsidRPr="00D26514" w:rsidRDefault="00D5192B" w:rsidP="00D5192B">
            <w:pPr>
              <w:pStyle w:val="TableEntry"/>
            </w:pPr>
            <w:r w:rsidRPr="00D26514">
              <w:t>Required</w:t>
            </w:r>
          </w:p>
        </w:tc>
        <w:tc>
          <w:tcPr>
            <w:tcW w:w="2430" w:type="dxa"/>
          </w:tcPr>
          <w:p w14:paraId="244D2C0E" w14:textId="2EA47EE4" w:rsidR="00D5192B" w:rsidRPr="00D26514" w:rsidRDefault="00D5192B" w:rsidP="00D5192B">
            <w:pPr>
              <w:pStyle w:val="TableEntry"/>
              <w:rPr>
                <w:i/>
              </w:rPr>
            </w:pPr>
            <w:r w:rsidRPr="00D26514">
              <w:rPr>
                <w:i/>
              </w:rPr>
              <w:t xml:space="preserve">&lt;external Domain Acronym or blank&gt; </w:t>
            </w:r>
            <w:r w:rsidR="00431358">
              <w:rPr>
                <w:i/>
              </w:rPr>
              <w:t>mSVS</w:t>
            </w:r>
            <w:r w:rsidRPr="00D26514">
              <w:rPr>
                <w:i/>
              </w:rPr>
              <w:t xml:space="preserve">/&lt;Actor&gt; </w:t>
            </w:r>
            <w:r w:rsidRPr="00D26514">
              <w:t xml:space="preserve">with the </w:t>
            </w:r>
            <w:r w:rsidRPr="00D26514">
              <w:rPr>
                <w:i/>
              </w:rPr>
              <w:t>&lt;option name&gt;</w:t>
            </w:r>
          </w:p>
          <w:p w14:paraId="3F9FEDA7" w14:textId="77777777" w:rsidR="00D5192B" w:rsidRPr="00D26514" w:rsidRDefault="00D5192B" w:rsidP="00D5192B">
            <w:pPr>
              <w:pStyle w:val="TableEntry"/>
              <w:rPr>
                <w:i/>
              </w:rPr>
            </w:pPr>
            <w:r w:rsidRPr="00D26514">
              <w:rPr>
                <w:i/>
              </w:rPr>
              <w:t>&lt;e.g. ITI RFD Form Filler with the Archive Form Option&gt;</w:t>
            </w:r>
          </w:p>
          <w:p w14:paraId="756CEDF7" w14:textId="77777777" w:rsidR="00300B8F" w:rsidRPr="00D26514" w:rsidRDefault="00300B8F" w:rsidP="00300B8F">
            <w:pPr>
              <w:pStyle w:val="TableEntry"/>
            </w:pPr>
          </w:p>
        </w:tc>
        <w:tc>
          <w:tcPr>
            <w:tcW w:w="2007" w:type="dxa"/>
          </w:tcPr>
          <w:p w14:paraId="6EF215D0" w14:textId="77777777" w:rsidR="00300B8F" w:rsidRPr="00D26514" w:rsidRDefault="00300B8F" w:rsidP="00300B8F">
            <w:pPr>
              <w:pStyle w:val="TableEntry"/>
              <w:rPr>
                <w:i/>
              </w:rPr>
            </w:pPr>
            <w:r w:rsidRPr="00D26514">
              <w:rPr>
                <w:i/>
              </w:rPr>
              <w:t>&lt;TF Reference to the Option definition; typically from Vol 1&gt;</w:t>
            </w:r>
          </w:p>
          <w:p w14:paraId="583BBAC8" w14:textId="77777777" w:rsidR="00300B8F" w:rsidRPr="00D26514" w:rsidRDefault="00300B8F" w:rsidP="00300B8F">
            <w:pPr>
              <w:pStyle w:val="TableEntry"/>
            </w:pPr>
            <w:r w:rsidRPr="00D26514">
              <w:rPr>
                <w:i/>
              </w:rPr>
              <w:t>&lt;(</w:t>
            </w:r>
            <w:proofErr w:type="spellStart"/>
            <w:r w:rsidRPr="00D26514">
              <w:rPr>
                <w:i/>
              </w:rPr>
              <w:t>eg</w:t>
            </w:r>
            <w:proofErr w:type="spellEnd"/>
            <w:r w:rsidRPr="00D26514">
              <w:rPr>
                <w:i/>
              </w:rPr>
              <w:t xml:space="preserve"> ITI TF-1:17.3.11)&gt;</w:t>
            </w:r>
          </w:p>
        </w:tc>
      </w:tr>
    </w:tbl>
    <w:p w14:paraId="5F8BBE6E" w14:textId="77777777" w:rsidR="008A63C9" w:rsidRPr="00D26514" w:rsidRDefault="008A63C9" w:rsidP="00EA3BCB">
      <w:pPr>
        <w:pStyle w:val="BodyText"/>
      </w:pPr>
    </w:p>
    <w:p w14:paraId="0F157428" w14:textId="07292AE6" w:rsidR="00CF283F" w:rsidRPr="00D26514" w:rsidRDefault="00CF283F" w:rsidP="00303E20">
      <w:pPr>
        <w:pStyle w:val="Heading2"/>
        <w:numPr>
          <w:ilvl w:val="0"/>
          <w:numId w:val="0"/>
        </w:numPr>
        <w:rPr>
          <w:noProof w:val="0"/>
        </w:rPr>
      </w:pPr>
      <w:bookmarkStart w:id="910" w:name="_Toc345074658"/>
      <w:bookmarkStart w:id="911" w:name="_Toc500238758"/>
      <w:r w:rsidRPr="00D26514">
        <w:rPr>
          <w:noProof w:val="0"/>
        </w:rPr>
        <w:t>X.</w:t>
      </w:r>
      <w:r w:rsidR="00AF472E" w:rsidRPr="00D26514">
        <w:rPr>
          <w:noProof w:val="0"/>
        </w:rPr>
        <w:t>4</w:t>
      </w:r>
      <w:r w:rsidR="005F21E7" w:rsidRPr="00D26514">
        <w:rPr>
          <w:noProof w:val="0"/>
        </w:rPr>
        <w:t xml:space="preserve"> </w:t>
      </w:r>
      <w:r w:rsidR="00431358">
        <w:rPr>
          <w:noProof w:val="0"/>
        </w:rPr>
        <w:t>mSVS</w:t>
      </w:r>
      <w:r w:rsidRPr="00D26514">
        <w:rPr>
          <w:noProof w:val="0"/>
        </w:rPr>
        <w:t xml:space="preserve"> </w:t>
      </w:r>
      <w:bookmarkEnd w:id="882"/>
      <w:bookmarkEnd w:id="883"/>
      <w:r w:rsidR="00167DB7" w:rsidRPr="00D26514">
        <w:rPr>
          <w:noProof w:val="0"/>
        </w:rPr>
        <w:t>Overview</w:t>
      </w:r>
      <w:bookmarkEnd w:id="910"/>
      <w:bookmarkEnd w:id="911"/>
    </w:p>
    <w:p w14:paraId="4515CF1D" w14:textId="77777777" w:rsidR="003A09FE" w:rsidRPr="00D26514" w:rsidRDefault="003A09FE" w:rsidP="003A09FE">
      <w:pPr>
        <w:pStyle w:val="BodyText"/>
        <w:rPr>
          <w:i/>
          <w:iCs/>
        </w:rPr>
      </w:pPr>
      <w:r w:rsidRPr="00D26514">
        <w:rPr>
          <w:i/>
          <w:iCs/>
        </w:rPr>
        <w:t>&lt;Volume 2 documents each transaction/content module in isolation</w:t>
      </w:r>
      <w:r w:rsidR="00F0665F" w:rsidRPr="00D26514">
        <w:rPr>
          <w:i/>
          <w:iCs/>
        </w:rPr>
        <w:t>.</w:t>
      </w:r>
      <w:r w:rsidR="00C60F4D" w:rsidRPr="00D26514">
        <w:rPr>
          <w:i/>
          <w:iCs/>
        </w:rPr>
        <w:t xml:space="preserve"> T</w:t>
      </w:r>
      <w:r w:rsidRPr="00D26514">
        <w:rPr>
          <w:i/>
          <w:iCs/>
        </w:rPr>
        <w:t>his section shows how the transactions/content modules of the profile are combined to address the use cases.&gt;</w:t>
      </w:r>
    </w:p>
    <w:p w14:paraId="70B7684B" w14:textId="60822866" w:rsidR="003A4080" w:rsidRPr="00EA3BCB" w:rsidRDefault="002869E8" w:rsidP="003A4080">
      <w:pPr>
        <w:pStyle w:val="BodyText"/>
      </w:pPr>
      <w:r w:rsidRPr="00D26514">
        <w:rPr>
          <w:i/>
          <w:iCs/>
        </w:rPr>
        <w:t xml:space="preserve">&lt;Use </w:t>
      </w:r>
      <w:r w:rsidR="003A4080" w:rsidRPr="00D26514">
        <w:rPr>
          <w:i/>
          <w:iCs/>
        </w:rPr>
        <w:t>c</w:t>
      </w:r>
      <w:r w:rsidRPr="00D26514">
        <w:rPr>
          <w:i/>
          <w:iCs/>
        </w:rPr>
        <w:t>ases are informative, not normative, and “</w:t>
      </w:r>
      <w:r w:rsidR="000125FF" w:rsidRPr="00D26514">
        <w:rPr>
          <w:i/>
          <w:iCs/>
        </w:rPr>
        <w:t>SHALL</w:t>
      </w:r>
      <w:r w:rsidRPr="00D26514">
        <w:rPr>
          <w:i/>
          <w:iCs/>
        </w:rPr>
        <w:t xml:space="preserve">” language </w:t>
      </w:r>
      <w:proofErr w:type="gramStart"/>
      <w:r w:rsidRPr="00D26514">
        <w:rPr>
          <w:i/>
          <w:iCs/>
        </w:rPr>
        <w:t>is</w:t>
      </w:r>
      <w:proofErr w:type="gramEnd"/>
      <w:r w:rsidRPr="00D26514">
        <w:rPr>
          <w:i/>
          <w:iCs/>
        </w:rPr>
        <w:t xml:space="preserve"> not allowed in use cases.&gt;</w:t>
      </w:r>
    </w:p>
    <w:p w14:paraId="0B052710" w14:textId="620BB5F9" w:rsidR="00167DB7" w:rsidRPr="00D26514" w:rsidRDefault="00104BE6" w:rsidP="003D19E0">
      <w:pPr>
        <w:pStyle w:val="Heading3"/>
        <w:keepNext w:val="0"/>
        <w:numPr>
          <w:ilvl w:val="0"/>
          <w:numId w:val="0"/>
        </w:numPr>
        <w:rPr>
          <w:bCs/>
          <w:noProof w:val="0"/>
        </w:rPr>
      </w:pPr>
      <w:bookmarkStart w:id="912" w:name="_Toc345074659"/>
      <w:bookmarkStart w:id="913" w:name="_Toc500238759"/>
      <w:bookmarkStart w:id="914" w:name="OLE_LINK24"/>
      <w:r w:rsidRPr="00D26514">
        <w:rPr>
          <w:bCs/>
          <w:noProof w:val="0"/>
        </w:rPr>
        <w:t>X.</w:t>
      </w:r>
      <w:r w:rsidR="00AF472E" w:rsidRPr="00D26514">
        <w:rPr>
          <w:bCs/>
          <w:noProof w:val="0"/>
        </w:rPr>
        <w:t>4</w:t>
      </w:r>
      <w:r w:rsidR="00167DB7" w:rsidRPr="00D26514">
        <w:rPr>
          <w:bCs/>
          <w:noProof w:val="0"/>
        </w:rPr>
        <w:t>.1 Concepts</w:t>
      </w:r>
      <w:bookmarkEnd w:id="912"/>
      <w:bookmarkEnd w:id="913"/>
    </w:p>
    <w:p w14:paraId="5FB84E41" w14:textId="77777777" w:rsidR="00167DB7" w:rsidRPr="00D26514" w:rsidRDefault="00167DB7" w:rsidP="00597DB2">
      <w:pPr>
        <w:pStyle w:val="AuthorInstructions"/>
      </w:pPr>
      <w:r w:rsidRPr="00D26514">
        <w:t xml:space="preserve">&lt;If needed, this section provides an overview of the concepts that provide necessary background </w:t>
      </w:r>
      <w:r w:rsidR="003D19E0" w:rsidRPr="00D26514">
        <w:t>for understanding the profile</w:t>
      </w:r>
      <w:r w:rsidR="00F0665F" w:rsidRPr="00D26514">
        <w:t xml:space="preserve">. </w:t>
      </w:r>
      <w:r w:rsidR="00104BE6" w:rsidRPr="00EA3BCB">
        <w:rPr>
          <w:highlight w:val="yellow"/>
        </w:rPr>
        <w:t>If not needed, state “Not applicable</w:t>
      </w:r>
      <w:r w:rsidR="00104BE6" w:rsidRPr="00D26514">
        <w:t>.”</w:t>
      </w:r>
      <w:r w:rsidR="005F3FB5" w:rsidRPr="00D26514">
        <w:t xml:space="preserve"> </w:t>
      </w:r>
      <w:r w:rsidR="009D2A49" w:rsidRPr="00D26514">
        <w:t>For an example of why/how this section may be needed, please see ITI Cross Enterprise Workflow (XDW</w:t>
      </w:r>
      <w:r w:rsidR="007773C8" w:rsidRPr="00D26514">
        <w:t>).&gt;</w:t>
      </w:r>
    </w:p>
    <w:p w14:paraId="3C9EEB5B" w14:textId="7C54C783" w:rsidR="002869E8" w:rsidRPr="00D26514" w:rsidRDefault="002869E8" w:rsidP="00597DB2">
      <w:pPr>
        <w:pStyle w:val="AuthorInstructions"/>
      </w:pPr>
      <w:r w:rsidRPr="00D26514">
        <w:t>&lt;It may be useful</w:t>
      </w:r>
      <w:r w:rsidR="009D2A49" w:rsidRPr="00D26514">
        <w:t xml:space="preserve"> in this section</w:t>
      </w:r>
      <w:r w:rsidRPr="00D26514">
        <w:t xml:space="preserve"> but is not necessary, to provide a short list of the use cases described below and explain why they are different.&gt;</w:t>
      </w:r>
    </w:p>
    <w:p w14:paraId="37B7D06F" w14:textId="77777777" w:rsidR="00126A38" w:rsidRPr="00D26514" w:rsidRDefault="00126A38" w:rsidP="00126A38">
      <w:pPr>
        <w:pStyle w:val="Heading3"/>
        <w:keepNext w:val="0"/>
        <w:numPr>
          <w:ilvl w:val="0"/>
          <w:numId w:val="0"/>
        </w:numPr>
        <w:rPr>
          <w:bCs/>
          <w:noProof w:val="0"/>
        </w:rPr>
      </w:pPr>
      <w:bookmarkStart w:id="915" w:name="_Toc345074660"/>
      <w:bookmarkStart w:id="916" w:name="_Toc500238760"/>
      <w:bookmarkEnd w:id="914"/>
      <w:r w:rsidRPr="00D26514">
        <w:rPr>
          <w:bCs/>
          <w:noProof w:val="0"/>
        </w:rPr>
        <w:t>X.4.2 Use Cases</w:t>
      </w:r>
      <w:bookmarkEnd w:id="915"/>
      <w:bookmarkEnd w:id="916"/>
    </w:p>
    <w:p w14:paraId="21C40C04" w14:textId="77777777" w:rsidR="00FD6B22" w:rsidRPr="00D26514" w:rsidRDefault="007773C8" w:rsidP="00126A38">
      <w:pPr>
        <w:pStyle w:val="Heading4"/>
        <w:numPr>
          <w:ilvl w:val="0"/>
          <w:numId w:val="0"/>
        </w:numPr>
        <w:ind w:left="864" w:hanging="864"/>
        <w:rPr>
          <w:noProof w:val="0"/>
        </w:rPr>
      </w:pPr>
      <w:bookmarkStart w:id="917" w:name="_Toc345074661"/>
      <w:bookmarkStart w:id="918" w:name="_Toc500238761"/>
      <w:r w:rsidRPr="00D26514">
        <w:rPr>
          <w:noProof w:val="0"/>
        </w:rPr>
        <w:t>X.</w:t>
      </w:r>
      <w:r w:rsidR="00AF472E" w:rsidRPr="00D26514">
        <w:rPr>
          <w:noProof w:val="0"/>
        </w:rPr>
        <w:t>4</w:t>
      </w:r>
      <w:r w:rsidRPr="00D26514">
        <w:rPr>
          <w:noProof w:val="0"/>
        </w:rPr>
        <w:t>.2</w:t>
      </w:r>
      <w:r w:rsidR="00126A38" w:rsidRPr="00D26514">
        <w:rPr>
          <w:noProof w:val="0"/>
        </w:rPr>
        <w:t>.1</w:t>
      </w:r>
      <w:r w:rsidRPr="00D26514">
        <w:rPr>
          <w:noProof w:val="0"/>
        </w:rPr>
        <w:t xml:space="preserve"> Use</w:t>
      </w:r>
      <w:r w:rsidR="00FD6B22" w:rsidRPr="00D26514">
        <w:rPr>
          <w:noProof w:val="0"/>
        </w:rPr>
        <w:t xml:space="preserve"> Case</w:t>
      </w:r>
      <w:r w:rsidR="002869E8" w:rsidRPr="00D26514">
        <w:rPr>
          <w:noProof w:val="0"/>
        </w:rPr>
        <w:t xml:space="preserve"> #1: &lt;simple name&gt;</w:t>
      </w:r>
      <w:bookmarkEnd w:id="917"/>
      <w:bookmarkEnd w:id="918"/>
    </w:p>
    <w:p w14:paraId="790DB92F" w14:textId="77777777" w:rsidR="00FD6B22" w:rsidRPr="00D26514" w:rsidRDefault="00FD6B22" w:rsidP="00597DB2">
      <w:pPr>
        <w:pStyle w:val="AuthorInstructions"/>
      </w:pPr>
      <w:r w:rsidRPr="00D26514">
        <w:t xml:space="preserve">&lt;One or two sentence simple description of </w:t>
      </w:r>
      <w:r w:rsidR="003D19E0" w:rsidRPr="00D26514">
        <w:t>this particular use case</w:t>
      </w:r>
      <w:r w:rsidRPr="00D26514">
        <w:t>.&gt;</w:t>
      </w:r>
    </w:p>
    <w:p w14:paraId="1E864812" w14:textId="5D5755C2" w:rsidR="00412649" w:rsidRPr="00D26514" w:rsidRDefault="00412649" w:rsidP="00597DB2">
      <w:pPr>
        <w:pStyle w:val="AuthorInstructions"/>
      </w:pPr>
      <w:r w:rsidRPr="00D26514">
        <w:t xml:space="preserve">&lt;Note that </w:t>
      </w:r>
      <w:r w:rsidR="00F70207" w:rsidRPr="00D26514">
        <w:t>S</w:t>
      </w:r>
      <w:r w:rsidRPr="00D26514">
        <w:t>ection X.</w:t>
      </w:r>
      <w:r w:rsidR="00BD50E5" w:rsidRPr="00D26514">
        <w:t>4</w:t>
      </w:r>
      <w:r w:rsidRPr="00D26514">
        <w:t>.2</w:t>
      </w:r>
      <w:r w:rsidR="00DE3F6C" w:rsidRPr="00D26514">
        <w:t>.</w:t>
      </w:r>
      <w:r w:rsidR="00613C53" w:rsidRPr="00D26514">
        <w:t xml:space="preserve">1 </w:t>
      </w:r>
      <w:proofErr w:type="gramStart"/>
      <w:r w:rsidRPr="00D26514">
        <w:t>repeats</w:t>
      </w:r>
      <w:proofErr w:type="gramEnd"/>
      <w:r w:rsidRPr="00D26514">
        <w:t xml:space="preserve"> in </w:t>
      </w:r>
      <w:r w:rsidR="007773C8" w:rsidRPr="00D26514">
        <w:t>its</w:t>
      </w:r>
      <w:r w:rsidRPr="00D26514">
        <w:t xml:space="preserve"> entire</w:t>
      </w:r>
      <w:r w:rsidR="00953CFC" w:rsidRPr="00D26514">
        <w:t xml:space="preserve">ty for additional </w:t>
      </w:r>
      <w:r w:rsidR="003A4080" w:rsidRPr="00D26514">
        <w:t>u</w:t>
      </w:r>
      <w:r w:rsidR="00953CFC" w:rsidRPr="00D26514">
        <w:t xml:space="preserve">se </w:t>
      </w:r>
      <w:r w:rsidR="003A4080" w:rsidRPr="00D26514">
        <w:t>c</w:t>
      </w:r>
      <w:r w:rsidR="00C536E4" w:rsidRPr="00D26514">
        <w:t>ases (r</w:t>
      </w:r>
      <w:r w:rsidR="00953CFC" w:rsidRPr="00D26514">
        <w:t>eplicate as</w:t>
      </w:r>
      <w:r w:rsidR="00BD50E5" w:rsidRPr="00D26514">
        <w:t xml:space="preserve"> </w:t>
      </w:r>
      <w:r w:rsidR="00F70207" w:rsidRPr="00D26514">
        <w:t>S</w:t>
      </w:r>
      <w:r w:rsidR="00BD50E5" w:rsidRPr="00D26514">
        <w:t>ection X.4</w:t>
      </w:r>
      <w:r w:rsidRPr="00D26514">
        <w:t>.</w:t>
      </w:r>
      <w:r w:rsidR="00C536E4" w:rsidRPr="00D26514">
        <w:t>2.2, X.4.2.3, etc.).</w:t>
      </w:r>
      <w:r w:rsidRPr="00D26514">
        <w:t>&gt;</w:t>
      </w:r>
    </w:p>
    <w:p w14:paraId="2087A818" w14:textId="77777777" w:rsidR="00CF283F" w:rsidRPr="00D26514" w:rsidRDefault="007773C8" w:rsidP="00126A38">
      <w:pPr>
        <w:pStyle w:val="Heading5"/>
        <w:numPr>
          <w:ilvl w:val="0"/>
          <w:numId w:val="0"/>
        </w:numPr>
        <w:rPr>
          <w:noProof w:val="0"/>
        </w:rPr>
      </w:pPr>
      <w:bookmarkStart w:id="919" w:name="_Toc345074662"/>
      <w:bookmarkStart w:id="920" w:name="_Toc500238762"/>
      <w:r w:rsidRPr="00D26514">
        <w:rPr>
          <w:noProof w:val="0"/>
        </w:rPr>
        <w:t>X.</w:t>
      </w:r>
      <w:r w:rsidR="00AF472E" w:rsidRPr="00D26514">
        <w:rPr>
          <w:noProof w:val="0"/>
        </w:rPr>
        <w:t>4</w:t>
      </w:r>
      <w:r w:rsidRPr="00D26514">
        <w:rPr>
          <w:noProof w:val="0"/>
        </w:rPr>
        <w:t>.2.1</w:t>
      </w:r>
      <w:r w:rsidR="00126A38" w:rsidRPr="00D26514">
        <w:rPr>
          <w:noProof w:val="0"/>
        </w:rPr>
        <w:t>.1</w:t>
      </w:r>
      <w:r w:rsidRPr="00D26514">
        <w:rPr>
          <w:noProof w:val="0"/>
        </w:rPr>
        <w:t xml:space="preserve"> &lt;</w:t>
      </w:r>
      <w:r w:rsidR="002869E8" w:rsidRPr="00D26514">
        <w:rPr>
          <w:bCs/>
          <w:noProof w:val="0"/>
        </w:rPr>
        <w:t xml:space="preserve">simple name&gt; </w:t>
      </w:r>
      <w:r w:rsidR="005F21E7" w:rsidRPr="00D26514">
        <w:rPr>
          <w:noProof w:val="0"/>
        </w:rPr>
        <w:t>Use Case</w:t>
      </w:r>
      <w:r w:rsidR="002869E8" w:rsidRPr="00D26514">
        <w:rPr>
          <w:noProof w:val="0"/>
        </w:rPr>
        <w:t xml:space="preserve"> Description</w:t>
      </w:r>
      <w:bookmarkEnd w:id="919"/>
      <w:bookmarkEnd w:id="920"/>
    </w:p>
    <w:p w14:paraId="0F48541F" w14:textId="7A81ED15" w:rsidR="003A09FE" w:rsidRPr="00D26514" w:rsidRDefault="003A09FE" w:rsidP="00597DB2">
      <w:pPr>
        <w:pStyle w:val="AuthorInstructions"/>
      </w:pPr>
      <w:r w:rsidRPr="00D26514">
        <w:t xml:space="preserve">&lt;Describe the key use cases addressed by the </w:t>
      </w:r>
      <w:r w:rsidR="003A4080" w:rsidRPr="00D26514">
        <w:t>p</w:t>
      </w:r>
      <w:r w:rsidRPr="00D26514">
        <w:t>rofile</w:t>
      </w:r>
      <w:r w:rsidR="00F0665F" w:rsidRPr="00D26514">
        <w:t xml:space="preserve">. </w:t>
      </w:r>
      <w:r w:rsidR="003D19E0" w:rsidRPr="00D26514">
        <w:t xml:space="preserve">Limit to a maximum of </w:t>
      </w:r>
      <w:r w:rsidR="007773C8" w:rsidRPr="00D26514">
        <w:t>one page</w:t>
      </w:r>
      <w:r w:rsidR="003D19E0" w:rsidRPr="00D26514">
        <w:t xml:space="preserve"> of text or consider an appendix.</w:t>
      </w:r>
      <w:r w:rsidRPr="00D26514">
        <w:t>&gt;</w:t>
      </w:r>
    </w:p>
    <w:p w14:paraId="64CFF3F7" w14:textId="77777777" w:rsidR="005F21E7" w:rsidRPr="00D26514" w:rsidRDefault="005F21E7" w:rsidP="00126A38">
      <w:pPr>
        <w:pStyle w:val="Heading5"/>
        <w:numPr>
          <w:ilvl w:val="0"/>
          <w:numId w:val="0"/>
        </w:numPr>
        <w:rPr>
          <w:noProof w:val="0"/>
        </w:rPr>
      </w:pPr>
      <w:bookmarkStart w:id="921" w:name="_Toc345074663"/>
      <w:bookmarkStart w:id="922" w:name="_Toc500238763"/>
      <w:r w:rsidRPr="00D26514">
        <w:rPr>
          <w:noProof w:val="0"/>
        </w:rPr>
        <w:t>X</w:t>
      </w:r>
      <w:r w:rsidR="00104BE6" w:rsidRPr="00D26514">
        <w:rPr>
          <w:noProof w:val="0"/>
        </w:rPr>
        <w:t>.</w:t>
      </w:r>
      <w:r w:rsidR="00AF472E" w:rsidRPr="00D26514">
        <w:rPr>
          <w:noProof w:val="0"/>
        </w:rPr>
        <w:t>4</w:t>
      </w:r>
      <w:r w:rsidRPr="00D26514">
        <w:rPr>
          <w:noProof w:val="0"/>
        </w:rPr>
        <w:t>.</w:t>
      </w:r>
      <w:r w:rsidR="00412649" w:rsidRPr="00D26514">
        <w:rPr>
          <w:noProof w:val="0"/>
        </w:rPr>
        <w:t>2</w:t>
      </w:r>
      <w:r w:rsidR="00FD6B22" w:rsidRPr="00D26514">
        <w:rPr>
          <w:noProof w:val="0"/>
        </w:rPr>
        <w:t>.</w:t>
      </w:r>
      <w:r w:rsidR="00126A38" w:rsidRPr="00D26514">
        <w:rPr>
          <w:noProof w:val="0"/>
        </w:rPr>
        <w:t>1.</w:t>
      </w:r>
      <w:r w:rsidRPr="00D26514">
        <w:rPr>
          <w:noProof w:val="0"/>
        </w:rPr>
        <w:t xml:space="preserve">2 </w:t>
      </w:r>
      <w:r w:rsidR="002869E8" w:rsidRPr="00D26514">
        <w:rPr>
          <w:noProof w:val="0"/>
        </w:rPr>
        <w:t xml:space="preserve">&lt;simple name&gt; </w:t>
      </w:r>
      <w:r w:rsidRPr="00D26514">
        <w:rPr>
          <w:noProof w:val="0"/>
        </w:rPr>
        <w:t>Process Flow</w:t>
      </w:r>
      <w:bookmarkEnd w:id="921"/>
      <w:bookmarkEnd w:id="922"/>
    </w:p>
    <w:p w14:paraId="3B7282AE" w14:textId="13C68E36" w:rsidR="00222CF4" w:rsidRPr="00D26514" w:rsidRDefault="003A09FE" w:rsidP="00597DB2">
      <w:pPr>
        <w:pStyle w:val="AuthorInstructions"/>
      </w:pPr>
      <w:r w:rsidRPr="00D26514">
        <w:t>&lt;Diagram and describe the process flow(s) covered by this profile in order to satisfy the use cases. Demonstrate how the profile transactions are combined/sequenced. To provide context and demonstrate how the profile interacts with other profiles, feel free to include transactions and events that are “external” to this profile (using appropriate notation.)</w:t>
      </w:r>
      <w:r w:rsidR="005F3FB5" w:rsidRPr="00D26514">
        <w:t xml:space="preserve"> </w:t>
      </w:r>
    </w:p>
    <w:p w14:paraId="18E3185F" w14:textId="4361F043" w:rsidR="00222CF4" w:rsidRPr="00D26514" w:rsidRDefault="003A09FE" w:rsidP="00597DB2">
      <w:pPr>
        <w:pStyle w:val="AuthorInstructions"/>
      </w:pPr>
      <w:r w:rsidRPr="00D26514">
        <w:lastRenderedPageBreak/>
        <w:t>The set of process flows will typically be exemplary, not exhaustive (i.e., it will address all the use cases, but will not show all possible combinations of actors, or all possible sequencing of transactions).</w:t>
      </w:r>
    </w:p>
    <w:p w14:paraId="18CF283E" w14:textId="5B2AACC8" w:rsidR="003A09FE" w:rsidRPr="00D26514" w:rsidRDefault="003A09FE" w:rsidP="00597DB2">
      <w:pPr>
        <w:pStyle w:val="AuthorInstructions"/>
      </w:pPr>
      <w:r w:rsidRPr="00D26514">
        <w:t>If there are detailed behavioral rules that apply to a specific process flow or multiple process flows, an appendix may be added as needed.&gt;</w:t>
      </w:r>
    </w:p>
    <w:p w14:paraId="5E47A05F" w14:textId="77777777" w:rsidR="00B03C08" w:rsidRPr="00D26514" w:rsidRDefault="00B03C08" w:rsidP="00597DB2">
      <w:pPr>
        <w:pStyle w:val="AuthorInstructions"/>
      </w:pPr>
      <w:r w:rsidRPr="00D26514">
        <w:t xml:space="preserve">&lt;The roles at the top of the </w:t>
      </w:r>
      <w:proofErr w:type="spellStart"/>
      <w:r w:rsidRPr="00D26514">
        <w:t>swimlane</w:t>
      </w:r>
      <w:proofErr w:type="spellEnd"/>
      <w:r w:rsidRPr="00D26514">
        <w:t xml:space="preserve"> diagram should correspond to actor names, include the profile </w:t>
      </w:r>
      <w:proofErr w:type="spellStart"/>
      <w:r w:rsidRPr="00D26514">
        <w:t>acronym:actor</w:t>
      </w:r>
      <w:proofErr w:type="spellEnd"/>
      <w:r w:rsidRPr="00D26514">
        <w:t xml:space="preserve"> name if referencing an actor from a different profile.&gt;</w:t>
      </w:r>
    </w:p>
    <w:p w14:paraId="44BC5C63" w14:textId="1F4B1BE6" w:rsidR="003A09FE" w:rsidRPr="00D26514" w:rsidRDefault="003A09FE" w:rsidP="00EA3BCB">
      <w:pPr>
        <w:pStyle w:val="AuthorInstructions"/>
      </w:pPr>
      <w:r w:rsidRPr="00D26514">
        <w:t>&lt;Modify the following “Swimlane Diagram”.&gt;</w:t>
      </w:r>
    </w:p>
    <w:p w14:paraId="46AFA5A7" w14:textId="77777777" w:rsidR="00FC799F" w:rsidRPr="00D26514" w:rsidRDefault="00FC799F" w:rsidP="00597DB2">
      <w:pPr>
        <w:pStyle w:val="AuthorInstructions"/>
      </w:pPr>
    </w:p>
    <w:p w14:paraId="010E0935" w14:textId="5E798138" w:rsidR="00FC799F" w:rsidRPr="00D26514" w:rsidRDefault="00C66F96" w:rsidP="00597DB2">
      <w:pPr>
        <w:pStyle w:val="AuthorInstructions"/>
      </w:pPr>
      <w:r w:rsidRPr="00D26514">
        <w:rPr>
          <w:noProof/>
        </w:rPr>
        <w:lastRenderedPageBreak/>
        <mc:AlternateContent>
          <mc:Choice Requires="wps">
            <w:drawing>
              <wp:anchor distT="0" distB="0" distL="114300" distR="114300" simplePos="0" relativeHeight="251658752" behindDoc="0" locked="0" layoutInCell="1" allowOverlap="1" wp14:anchorId="1BC7F241" wp14:editId="6BBD384C">
                <wp:simplePos x="0" y="0"/>
                <wp:positionH relativeFrom="column">
                  <wp:posOffset>1109218</wp:posOffset>
                </wp:positionH>
                <wp:positionV relativeFrom="paragraph">
                  <wp:posOffset>686435</wp:posOffset>
                </wp:positionV>
                <wp:extent cx="1371600" cy="276999"/>
                <wp:effectExtent l="0" t="0" r="0" b="0"/>
                <wp:wrapNone/>
                <wp:docPr id="56" name="TextBox 55"/>
                <wp:cNvGraphicFramePr/>
                <a:graphic xmlns:a="http://schemas.openxmlformats.org/drawingml/2006/main">
                  <a:graphicData uri="http://schemas.microsoft.com/office/word/2010/wordprocessingShape">
                    <wps:wsp>
                      <wps:cNvSpPr txBox="1"/>
                      <wps:spPr>
                        <a:xfrm>
                          <a:off x="0" y="0"/>
                          <a:ext cx="1371600" cy="276999"/>
                        </a:xfrm>
                        <a:prstGeom prst="rect">
                          <a:avLst/>
                        </a:prstGeom>
                        <a:noFill/>
                      </wps:spPr>
                      <wps:txbx>
                        <w:txbxContent>
                          <w:p w14:paraId="228A75EE" w14:textId="77777777" w:rsidR="00260C4B" w:rsidRDefault="00260C4B" w:rsidP="00C66F96">
                            <w:pPr>
                              <w:pStyle w:val="NormalWeb"/>
                              <w:spacing w:before="0"/>
                            </w:pPr>
                            <w:r>
                              <w:rPr>
                                <w:rFonts w:asciiTheme="minorHAnsi" w:hAnsi="Calibri" w:cstheme="minorBidi"/>
                                <w:color w:val="000000" w:themeColor="text1"/>
                                <w:kern w:val="24"/>
                              </w:rPr>
                              <w:t>Transaction-A [A]</w:t>
                            </w:r>
                          </w:p>
                        </w:txbxContent>
                      </wps:txbx>
                      <wps:bodyPr wrap="square" rtlCol="0">
                        <a:spAutoFit/>
                      </wps:bodyPr>
                    </wps:wsp>
                  </a:graphicData>
                </a:graphic>
              </wp:anchor>
            </w:drawing>
          </mc:Choice>
          <mc:Fallback>
            <w:pict>
              <v:shape w14:anchorId="1BC7F241" id="TextBox 55" o:spid="_x0000_s1109" type="#_x0000_t202" style="position:absolute;margin-left:87.35pt;margin-top:54.05pt;width:108pt;height:21.8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" filled="f" stroked="f">
                <v:textbox style="mso-fit-shape-to-text:t">
                  <w:txbxContent>
                    <w:p w14:paraId="228A75EE" w14:textId="77777777" w:rsidR="00260C4B" w:rsidRDefault="00260C4B" w:rsidP="00C66F96">
                      <w:pPr>
                        <w:pStyle w:val="NormalWeb"/>
                        <w:spacing w:before="0"/>
                      </w:pPr>
                      <w:r>
                        <w:rPr>
                          <w:rFonts w:asciiTheme="minorHAnsi" w:hAnsi="Calibri" w:cstheme="minorBidi"/>
                          <w:color w:val="000000" w:themeColor="text1"/>
                          <w:kern w:val="24"/>
                        </w:rPr>
                        <w:t>Transaction-A [A]</w:t>
                      </w:r>
                    </w:p>
                  </w:txbxContent>
                </v:textbox>
              </v:shape>
            </w:pict>
          </mc:Fallback>
        </mc:AlternateContent>
      </w:r>
      <w:r w:rsidRPr="00D26514">
        <w:rPr>
          <w:noProof/>
        </w:rPr>
        <mc:AlternateContent>
          <mc:Choice Requires="wps">
            <w:drawing>
              <wp:anchor distT="0" distB="0" distL="114300" distR="114300" simplePos="0" relativeHeight="251661824" behindDoc="0" locked="0" layoutInCell="1" allowOverlap="1" wp14:anchorId="441FC1F5" wp14:editId="765F38A0">
                <wp:simplePos x="0" y="0"/>
                <wp:positionH relativeFrom="column">
                  <wp:posOffset>1130935</wp:posOffset>
                </wp:positionH>
                <wp:positionV relativeFrom="paragraph">
                  <wp:posOffset>1009650</wp:posOffset>
                </wp:positionV>
                <wp:extent cx="1371600" cy="0"/>
                <wp:effectExtent l="38100" t="76200" r="0" b="95250"/>
                <wp:wrapNone/>
                <wp:docPr id="58" name="Straight Arrow Connector 57"/>
                <wp:cNvGraphicFramePr/>
                <a:graphic xmlns:a="http://schemas.openxmlformats.org/drawingml/2006/main">
                  <a:graphicData uri="http://schemas.microsoft.com/office/word/2010/wordprocessingShape">
                    <wps:wsp>
                      <wps:cNvCnPr/>
                      <wps:spPr>
                        <a:xfrm flipH="1">
                          <a:off x="0" y="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8EC72B" id="_x0000_t32" coordsize="21600,21600" o:spt="32" o:oned="t" path="m,l21600,21600e" filled="f">
                <v:path arrowok="t" fillok="f" o:connecttype="none"/>
                <o:lock v:ext="edit" shapetype="t"/>
              </v:shapetype>
              <v:shape id="Straight Arrow Connector 57" o:spid="_x0000_s1026" type="#_x0000_t32" style="position:absolute;margin-left:89.05pt;margin-top:79.5pt;width:108pt;height:0;flip:x;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" strokecolor="black [3213]" strokeweight=".5pt">
                <v:stroke endarrow="block" joinstyle="miter"/>
              </v:shape>
            </w:pict>
          </mc:Fallback>
        </mc:AlternateContent>
      </w:r>
      <w:r w:rsidR="00FC799F" w:rsidRPr="00D26514">
        <w:rPr>
          <w:noProof/>
        </w:rPr>
        <mc:AlternateContent>
          <mc:Choice Requires="wpc">
            <w:drawing>
              <wp:inline distT="0" distB="0" distL="0" distR="0" wp14:anchorId="738B392E" wp14:editId="20932F9D">
                <wp:extent cx="5775960" cy="6973824"/>
                <wp:effectExtent l="0" t="0" r="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Flowchart: Process 89"/>
                        <wps:cNvSpPr/>
                        <wps:spPr>
                          <a:xfrm>
                            <a:off x="173340" y="34222"/>
                            <a:ext cx="1687699" cy="421097"/>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8A2C2B" w14:textId="6469EEA2" w:rsidR="00260C4B" w:rsidRDefault="00260C4B" w:rsidP="00FC799F">
                              <w:pPr>
                                <w:pStyle w:val="NormalWeb"/>
                                <w:spacing w:before="0"/>
                                <w:jc w:val="center"/>
                              </w:pPr>
                              <w:r>
                                <w:rPr>
                                  <w:rFonts w:asciiTheme="minorHAnsi" w:hAnsi="Calibri" w:cstheme="minorBidi"/>
                                  <w:color w:val="000000" w:themeColor="text1"/>
                                  <w:kern w:val="24"/>
                                </w:rPr>
                                <w:t>Actor D/Actor E</w:t>
                              </w:r>
                            </w:p>
                          </w:txbxContent>
                        </wps:txbx>
                        <wps:bodyPr lIns="88043" tIns="44021" rIns="88043" bIns="44021" rtlCol="0" anchor="ctr"/>
                      </wps:wsp>
                      <wps:wsp>
                        <wps:cNvPr id="90" name="Flowchart: Process 90"/>
                        <wps:cNvSpPr/>
                        <wps:spPr>
                          <a:xfrm>
                            <a:off x="1861050" y="32820"/>
                            <a:ext cx="1702375"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34F08C" w14:textId="4EF4A3E1" w:rsidR="00260C4B" w:rsidRDefault="00260C4B" w:rsidP="00FC799F">
                              <w:pPr>
                                <w:pStyle w:val="NormalWeb"/>
                                <w:spacing w:before="0"/>
                                <w:jc w:val="center"/>
                              </w:pPr>
                              <w:r>
                                <w:rPr>
                                  <w:rFonts w:asciiTheme="minorHAnsi" w:hAnsi="Calibri" w:cstheme="minorBidi"/>
                                  <w:color w:val="000000" w:themeColor="text1"/>
                                  <w:kern w:val="24"/>
                                </w:rPr>
                                <w:t>Actor A/Actor B</w:t>
                              </w:r>
                            </w:p>
                          </w:txbxContent>
                        </wps:txbx>
                        <wps:bodyPr lIns="88043" tIns="44021" rIns="88043" bIns="44021" rtlCol="0" anchor="ctr"/>
                      </wps:wsp>
                      <wps:wsp>
                        <wps:cNvPr id="91" name="Flowchart: Process 91"/>
                        <wps:cNvSpPr/>
                        <wps:spPr>
                          <a:xfrm>
                            <a:off x="3563424" y="32820"/>
                            <a:ext cx="1687699"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7F80B6" w14:textId="1A97579B" w:rsidR="00260C4B" w:rsidRDefault="00260C4B" w:rsidP="00FC799F">
                              <w:pPr>
                                <w:pStyle w:val="NormalWeb"/>
                                <w:spacing w:before="0"/>
                                <w:jc w:val="center"/>
                              </w:pPr>
                              <w:r>
                                <w:rPr>
                                  <w:rFonts w:asciiTheme="minorHAnsi" w:hAnsi="Calibri" w:cstheme="minorBidi"/>
                                  <w:color w:val="000000" w:themeColor="text1"/>
                                  <w:kern w:val="24"/>
                                </w:rPr>
                                <w:t>Actor B/Actor C</w:t>
                              </w:r>
                            </w:p>
                          </w:txbxContent>
                        </wps:txbx>
                        <wps:bodyPr lIns="88043" tIns="44021" rIns="88043" bIns="44021" rtlCol="0" anchor="ctr"/>
                      </wps:wsp>
                      <wps:wsp>
                        <wps:cNvPr id="100" name="Straight Connector 100"/>
                        <wps:cNvCnPr/>
                        <wps:spPr>
                          <a:xfrm>
                            <a:off x="965819" y="400552"/>
                            <a:ext cx="0" cy="610592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1" name="Rectangle 101"/>
                        <wps:cNvSpPr/>
                        <wps:spPr>
                          <a:xfrm>
                            <a:off x="819069" y="44539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2" name="Rectangle 102"/>
                        <wps:cNvSpPr/>
                        <wps:spPr>
                          <a:xfrm>
                            <a:off x="819069" y="55846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3" name="Rectangle 103"/>
                        <wps:cNvSpPr/>
                        <wps:spPr>
                          <a:xfrm>
                            <a:off x="819069" y="1810528"/>
                            <a:ext cx="293513" cy="3614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4" name="Rectangle 104"/>
                        <wps:cNvSpPr/>
                        <wps:spPr>
                          <a:xfrm>
                            <a:off x="819069" y="2745720"/>
                            <a:ext cx="293513" cy="6744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5" name="Rectangle 105"/>
                        <wps:cNvSpPr/>
                        <wps:spPr>
                          <a:xfrm>
                            <a:off x="819069" y="38598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6" name="Rectangle 106"/>
                        <wps:cNvSpPr/>
                        <wps:spPr>
                          <a:xfrm>
                            <a:off x="819069" y="5583044"/>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7" name="Rectangle 107"/>
                        <wps:cNvSpPr/>
                        <wps:spPr>
                          <a:xfrm>
                            <a:off x="819069" y="6032743"/>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9" name="Straight Connector 109"/>
                        <wps:cNvCnPr/>
                        <wps:spPr>
                          <a:xfrm>
                            <a:off x="2657514" y="448128"/>
                            <a:ext cx="0" cy="603574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0" name="Rectangle 110"/>
                        <wps:cNvSpPr/>
                        <wps:spPr>
                          <a:xfrm>
                            <a:off x="2510775" y="535859"/>
                            <a:ext cx="293513" cy="16135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1" name="Rectangle 111"/>
                        <wps:cNvSpPr/>
                        <wps:spPr>
                          <a:xfrm>
                            <a:off x="2510774" y="234307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2" name="Rectangle 112"/>
                        <wps:cNvSpPr/>
                        <wps:spPr>
                          <a:xfrm>
                            <a:off x="2510774" y="3837269"/>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3" name="Rectangle 113"/>
                        <wps:cNvSpPr/>
                        <wps:spPr>
                          <a:xfrm>
                            <a:off x="2510774" y="4431371"/>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4" name="Straight Connector 114"/>
                        <wps:cNvCnPr/>
                        <wps:spPr>
                          <a:xfrm>
                            <a:off x="2804270" y="2448345"/>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 name="Straight Connector 115"/>
                        <wps:cNvCnPr/>
                        <wps:spPr>
                          <a:xfrm>
                            <a:off x="3354607" y="2448348"/>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TextBox 38"/>
                        <wps:cNvSpPr txBox="1"/>
                        <wps:spPr>
                          <a:xfrm>
                            <a:off x="2946539" y="2035306"/>
                            <a:ext cx="888556" cy="460152"/>
                          </a:xfrm>
                          <a:prstGeom prst="rect">
                            <a:avLst/>
                          </a:prstGeom>
                          <a:noFill/>
                        </wps:spPr>
                        <wps:txbx>
                          <w:txbxContent>
                            <w:p w14:paraId="066A2620" w14:textId="77777777" w:rsidR="00260C4B" w:rsidRDefault="00260C4B" w:rsidP="00FC799F">
                              <w:pPr>
                                <w:pStyle w:val="NormalWeb"/>
                                <w:spacing w:before="0"/>
                              </w:pPr>
                              <w:r>
                                <w:rPr>
                                  <w:rFonts w:asciiTheme="minorHAnsi" w:hAnsi="Calibri" w:cstheme="minorBidi"/>
                                  <w:color w:val="000000" w:themeColor="text1"/>
                                  <w:kern w:val="24"/>
                                </w:rPr>
                                <w:t>Internal action 1</w:t>
                              </w:r>
                            </w:p>
                          </w:txbxContent>
                        </wps:txbx>
                        <wps:bodyPr wrap="square" lIns="88043" tIns="44021" rIns="88043" bIns="44021" rtlCol="0">
                          <a:spAutoFit/>
                        </wps:bodyPr>
                      </wps:wsp>
                      <wps:wsp>
                        <wps:cNvPr id="117" name="Straight Arrow Connector 117"/>
                        <wps:cNvCnPr/>
                        <wps:spPr>
                          <a:xfrm flipH="1">
                            <a:off x="2804270" y="2723111"/>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Rectangle 121"/>
                        <wps:cNvSpPr/>
                        <wps:spPr>
                          <a:xfrm>
                            <a:off x="4355536" y="5464736"/>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22" name="Straight Connector 122"/>
                        <wps:cNvCnPr/>
                        <wps:spPr>
                          <a:xfrm>
                            <a:off x="4470350" y="448138"/>
                            <a:ext cx="20544" cy="501949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3" name="TextBox 43"/>
                        <wps:cNvSpPr txBox="1"/>
                        <wps:spPr>
                          <a:xfrm>
                            <a:off x="4648473" y="5754803"/>
                            <a:ext cx="990156" cy="460152"/>
                          </a:xfrm>
                          <a:prstGeom prst="rect">
                            <a:avLst/>
                          </a:prstGeom>
                          <a:noFill/>
                        </wps:spPr>
                        <wps:txbx>
                          <w:txbxContent>
                            <w:p w14:paraId="400BA3EA" w14:textId="3B0898BF" w:rsidR="00260C4B" w:rsidRDefault="00260C4B" w:rsidP="00FC799F">
                              <w:pPr>
                                <w:pStyle w:val="NormalWeb"/>
                                <w:spacing w:before="0"/>
                              </w:pPr>
                              <w:r>
                                <w:rPr>
                                  <w:rFonts w:asciiTheme="minorHAnsi" w:hAnsi="Calibri" w:cstheme="minorBidi"/>
                                  <w:color w:val="000000" w:themeColor="text1"/>
                                  <w:kern w:val="24"/>
                                </w:rPr>
                                <w:t>Internal action 2</w:t>
                              </w:r>
                            </w:p>
                          </w:txbxContent>
                        </wps:txbx>
                        <wps:bodyPr wrap="square" lIns="88043" tIns="44021" rIns="88043" bIns="44021" rtlCol="0">
                          <a:spAutoFit/>
                        </wps:bodyPr>
                      </wps:wsp>
                      <wps:wsp>
                        <wps:cNvPr id="124" name="Straight Connector 124"/>
                        <wps:cNvCnPr/>
                        <wps:spPr>
                          <a:xfrm>
                            <a:off x="4649032" y="6181954"/>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Straight Connector 125"/>
                        <wps:cNvCnPr/>
                        <wps:spPr>
                          <a:xfrm>
                            <a:off x="5196434" y="6181955"/>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flipH="1">
                            <a:off x="4649032" y="6456718"/>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0" name="Straight Arrow Connector 160"/>
                        <wps:cNvCnPr/>
                        <wps:spPr>
                          <a:xfrm flipH="1">
                            <a:off x="1117260" y="1450036"/>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TextBox 74"/>
                        <wps:cNvSpPr txBox="1"/>
                        <wps:spPr>
                          <a:xfrm>
                            <a:off x="1102598" y="1143084"/>
                            <a:ext cx="1371600" cy="277495"/>
                          </a:xfrm>
                          <a:prstGeom prst="rect">
                            <a:avLst/>
                          </a:prstGeom>
                          <a:noFill/>
                        </wps:spPr>
                        <wps:txbx>
                          <w:txbxContent>
                            <w:p w14:paraId="5C85D31E" w14:textId="77777777" w:rsidR="00260C4B" w:rsidRDefault="00260C4B" w:rsidP="00C66F96">
                              <w:pPr>
                                <w:pStyle w:val="NormalWeb"/>
                                <w:spacing w:before="0"/>
                              </w:pPr>
                              <w:r>
                                <w:rPr>
                                  <w:rFonts w:asciiTheme="minorHAnsi" w:hAnsi="Calibri" w:cstheme="minorBidi"/>
                                  <w:color w:val="000000" w:themeColor="text1"/>
                                  <w:kern w:val="24"/>
                                </w:rPr>
                                <w:t>Transaction-B [B]</w:t>
                              </w:r>
                            </w:p>
                          </w:txbxContent>
                        </wps:txbx>
                        <wps:bodyPr wrap="square" rtlCol="0">
                          <a:spAutoFit/>
                        </wps:bodyPr>
                      </wps:wsp>
                      <wps:wsp>
                        <wps:cNvPr id="162" name="Straight Arrow Connector 162"/>
                        <wps:cNvCnPr/>
                        <wps:spPr>
                          <a:xfrm flipH="1">
                            <a:off x="1117260" y="2001884"/>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3" name="TextBox 74"/>
                        <wps:cNvSpPr txBox="1"/>
                        <wps:spPr>
                          <a:xfrm>
                            <a:off x="1106592" y="1681604"/>
                            <a:ext cx="1371600" cy="277495"/>
                          </a:xfrm>
                          <a:prstGeom prst="rect">
                            <a:avLst/>
                          </a:prstGeom>
                          <a:noFill/>
                        </wps:spPr>
                        <wps:txbx>
                          <w:txbxContent>
                            <w:p w14:paraId="2E5ACC3A" w14:textId="38117267" w:rsidR="00260C4B" w:rsidRDefault="00260C4B" w:rsidP="00C66F96">
                              <w:pPr>
                                <w:pStyle w:val="NormalWeb"/>
                                <w:spacing w:before="0"/>
                              </w:pPr>
                              <w:r>
                                <w:rPr>
                                  <w:rFonts w:asciiTheme="minorHAnsi" w:hAnsi="Calibri" w:cstheme="minorBidi"/>
                                  <w:color w:val="000000" w:themeColor="text1"/>
                                  <w:kern w:val="24"/>
                                </w:rPr>
                                <w:t>Transaction-C [C]</w:t>
                              </w:r>
                            </w:p>
                          </w:txbxContent>
                        </wps:txbx>
                        <wps:bodyPr wrap="square" rtlCol="0">
                          <a:spAutoFit/>
                        </wps:bodyPr>
                      </wps:wsp>
                      <wps:wsp>
                        <wps:cNvPr id="164" name="Straight Arrow Connector 164"/>
                        <wps:cNvCnPr/>
                        <wps:spPr>
                          <a:xfrm flipH="1">
                            <a:off x="1133516" y="5728389"/>
                            <a:ext cx="32220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5" name="TextBox 85"/>
                        <wps:cNvSpPr txBox="1"/>
                        <wps:spPr>
                          <a:xfrm>
                            <a:off x="1285914" y="5477631"/>
                            <a:ext cx="1371600" cy="277495"/>
                          </a:xfrm>
                          <a:prstGeom prst="rect">
                            <a:avLst/>
                          </a:prstGeom>
                          <a:noFill/>
                        </wps:spPr>
                        <wps:txbx>
                          <w:txbxContent>
                            <w:p w14:paraId="2C57DB5F" w14:textId="77777777" w:rsidR="00260C4B" w:rsidRDefault="00260C4B" w:rsidP="00C66F96">
                              <w:pPr>
                                <w:pStyle w:val="NormalWeb"/>
                                <w:spacing w:before="0"/>
                              </w:pPr>
                              <w:r>
                                <w:rPr>
                                  <w:rFonts w:asciiTheme="minorHAnsi" w:hAnsi="Calibri" w:cstheme="minorBidi"/>
                                  <w:color w:val="000000" w:themeColor="text1"/>
                                  <w:kern w:val="24"/>
                                </w:rPr>
                                <w:t>Transaction_2 [2]</w:t>
                              </w:r>
                            </w:p>
                          </w:txbxContent>
                        </wps:txbx>
                        <wps:bodyPr wrap="square" rtlCol="0">
                          <a:spAutoFit/>
                        </wps:bodyPr>
                      </wps:wsp>
                      <wps:wsp>
                        <wps:cNvPr id="166" name="Straight Arrow Connector 166"/>
                        <wps:cNvCnPr/>
                        <wps:spPr>
                          <a:xfrm>
                            <a:off x="1135037" y="6194619"/>
                            <a:ext cx="32204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7" name="TextBox 84"/>
                        <wps:cNvSpPr txBox="1"/>
                        <wps:spPr>
                          <a:xfrm>
                            <a:off x="1285914" y="5904318"/>
                            <a:ext cx="1371600" cy="277495"/>
                          </a:xfrm>
                          <a:prstGeom prst="rect">
                            <a:avLst/>
                          </a:prstGeom>
                          <a:noFill/>
                        </wps:spPr>
                        <wps:txbx>
                          <w:txbxContent>
                            <w:p w14:paraId="2D4C6BD1" w14:textId="77777777" w:rsidR="00260C4B" w:rsidRDefault="00260C4B" w:rsidP="00C66F96">
                              <w:pPr>
                                <w:pStyle w:val="NormalWeb"/>
                                <w:spacing w:before="0"/>
                              </w:pPr>
                              <w:r>
                                <w:rPr>
                                  <w:rFonts w:asciiTheme="minorHAnsi" w:hAnsi="Calibri" w:cstheme="minorBidi"/>
                                  <w:color w:val="000000" w:themeColor="text1"/>
                                  <w:kern w:val="24"/>
                                </w:rPr>
                                <w:t>Transaction_3 [3]</w:t>
                              </w:r>
                            </w:p>
                          </w:txbxContent>
                        </wps:txbx>
                        <wps:bodyPr wrap="square" rtlCol="0">
                          <a:spAutoFit/>
                        </wps:bodyPr>
                      </wps:wsp>
                      <wps:wsp>
                        <wps:cNvPr id="168" name="Straight Arrow Connector 168"/>
                        <wps:cNvCnPr/>
                        <wps:spPr>
                          <a:xfrm flipH="1">
                            <a:off x="1109640" y="3085551"/>
                            <a:ext cx="14011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TextBox 79"/>
                        <wps:cNvSpPr txBox="1"/>
                        <wps:spPr>
                          <a:xfrm>
                            <a:off x="1094400" y="2765104"/>
                            <a:ext cx="1371600" cy="277495"/>
                          </a:xfrm>
                          <a:prstGeom prst="rect">
                            <a:avLst/>
                          </a:prstGeom>
                          <a:noFill/>
                        </wps:spPr>
                        <wps:txbx>
                          <w:txbxContent>
                            <w:p w14:paraId="67B4FB33" w14:textId="1AC80B65" w:rsidR="00260C4B" w:rsidRDefault="00260C4B" w:rsidP="00C66F96">
                              <w:pPr>
                                <w:pStyle w:val="NormalWeb"/>
                                <w:spacing w:before="0"/>
                              </w:pPr>
                              <w:r>
                                <w:rPr>
                                  <w:rFonts w:asciiTheme="minorHAnsi" w:hAnsi="Calibri" w:cstheme="minorBidi"/>
                                  <w:color w:val="000000" w:themeColor="text1"/>
                                  <w:kern w:val="24"/>
                                </w:rPr>
                                <w:t>Transaction-1 [1]</w:t>
                              </w:r>
                            </w:p>
                          </w:txbxContent>
                        </wps:txbx>
                        <wps:bodyPr wrap="square" rtlCol="0">
                          <a:spAutoFit/>
                        </wps:bodyPr>
                      </wps:wsp>
                      <wps:wsp>
                        <wps:cNvPr id="171" name="Straight Arrow Connector 171"/>
                        <wps:cNvCnPr/>
                        <wps:spPr>
                          <a:xfrm flipH="1">
                            <a:off x="1109640" y="4070795"/>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TextBox 79"/>
                        <wps:cNvSpPr txBox="1"/>
                        <wps:spPr>
                          <a:xfrm>
                            <a:off x="1094400" y="3800748"/>
                            <a:ext cx="1371600" cy="277495"/>
                          </a:xfrm>
                          <a:prstGeom prst="rect">
                            <a:avLst/>
                          </a:prstGeom>
                          <a:noFill/>
                        </wps:spPr>
                        <wps:txbx>
                          <w:txbxContent>
                            <w:p w14:paraId="347C1D2C" w14:textId="77777777" w:rsidR="00260C4B" w:rsidRDefault="00260C4B" w:rsidP="00C66F96">
                              <w:pPr>
                                <w:pStyle w:val="NormalWeb"/>
                                <w:spacing w:before="0"/>
                              </w:pPr>
                              <w:r>
                                <w:rPr>
                                  <w:rFonts w:asciiTheme="minorHAnsi" w:hAnsi="Calibri" w:cstheme="minorBidi"/>
                                  <w:color w:val="000000" w:themeColor="text1"/>
                                  <w:kern w:val="24"/>
                                </w:rPr>
                                <w:t>Transaction-D [D]</w:t>
                              </w:r>
                            </w:p>
                          </w:txbxContent>
                        </wps:txbx>
                        <wps:bodyPr wrap="square" rtlCol="0">
                          <a:spAutoFit/>
                        </wps:bodyPr>
                      </wps:wsp>
                      <wps:wsp>
                        <wps:cNvPr id="173" name="Straight Arrow Connector 173"/>
                        <wps:cNvCnPr/>
                        <wps:spPr>
                          <a:xfrm flipH="1">
                            <a:off x="1109640" y="467911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4" name="TextBox 79"/>
                        <wps:cNvSpPr txBox="1"/>
                        <wps:spPr>
                          <a:xfrm>
                            <a:off x="1118784" y="4418311"/>
                            <a:ext cx="1371600" cy="277495"/>
                          </a:xfrm>
                          <a:prstGeom prst="rect">
                            <a:avLst/>
                          </a:prstGeom>
                          <a:noFill/>
                        </wps:spPr>
                        <wps:txbx>
                          <w:txbxContent>
                            <w:p w14:paraId="0052CA4A" w14:textId="037C94C7" w:rsidR="00260C4B" w:rsidRDefault="00260C4B" w:rsidP="00C66F96">
                              <w:pPr>
                                <w:pStyle w:val="NormalWeb"/>
                                <w:spacing w:before="0"/>
                              </w:pPr>
                              <w:r>
                                <w:rPr>
                                  <w:rFonts w:asciiTheme="minorHAnsi" w:hAnsi="Calibri" w:cstheme="minorBidi"/>
                                  <w:color w:val="000000" w:themeColor="text1"/>
                                  <w:kern w:val="24"/>
                                </w:rPr>
                                <w:t>Transaction-2 [2]</w:t>
                              </w:r>
                            </w:p>
                          </w:txbxContent>
                        </wps:txbx>
                        <wps:bodyPr wrap="square" rtlCol="0">
                          <a:spAutoFit/>
                        </wps:bodyPr>
                      </wps:wsp>
                    </wpc:wpc>
                  </a:graphicData>
                </a:graphic>
              </wp:inline>
            </w:drawing>
          </mc:Choice>
          <mc:Fallback>
            <w:pict>
              <v:group w14:anchorId="738B392E" id="Canvas 52" o:spid="_x0000_s1110" editas="canvas" style="width:454.8pt;height:549.1pt;mso-position-horizontal-relative:char;mso-position-vertical-relative:line" coordsize="57759,6973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">
                <v:shape id="_x0000_s1111" type="#_x0000_t75" style="position:absolute;width:57759;height:69735;visibility:visible;mso-wrap-style:square">
                  <v:fill o:detectmouseclick="t"/>
                  <v:path o:connecttype="none"/>
                </v:shape>
                <v:shapetype id="_x0000_t109" coordsize="21600,21600" o:spt="109" path="m,l,21600r21600,l21600,xe">
                  <v:stroke joinstyle="miter"/>
                  <v:path gradientshapeok="t" o:connecttype="rect"/>
                </v:shapetype>
                <v:shape id="Flowchart: Process 89" o:spid="_x0000_s1112" type="#_x0000_t109" style="position:absolute;left:1733;top:342;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" filled="f" stroked="f" strokeweight="1pt">
                  <v:textbox inset="2.44564mm,1.2228mm,2.44564mm,1.2228mm">
                    <w:txbxContent>
                      <w:p w14:paraId="698A2C2B" w14:textId="6469EEA2" w:rsidR="00260C4B" w:rsidRDefault="00260C4B" w:rsidP="00FC799F">
                        <w:pPr>
                          <w:pStyle w:val="NormalWeb"/>
                          <w:spacing w:before="0"/>
                          <w:jc w:val="center"/>
                        </w:pPr>
                        <w:r>
                          <w:rPr>
                            <w:rFonts w:asciiTheme="minorHAnsi" w:hAnsi="Calibri" w:cstheme="minorBidi"/>
                            <w:color w:val="000000" w:themeColor="text1"/>
                            <w:kern w:val="24"/>
                          </w:rPr>
                          <w:t>Actor D/Actor E</w:t>
                        </w:r>
                      </w:p>
                    </w:txbxContent>
                  </v:textbox>
                </v:shape>
                <v:shape id="Flowchart: Process 90" o:spid="_x0000_s1113" type="#_x0000_t109" style="position:absolute;left:18610;top:328;width:17024;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" fillcolor="white [3212]" stroked="f" strokeweight="1pt">
                  <v:textbox inset="2.44564mm,1.2228mm,2.44564mm,1.2228mm">
                    <w:txbxContent>
                      <w:p w14:paraId="5734F08C" w14:textId="4EF4A3E1" w:rsidR="00260C4B" w:rsidRDefault="00260C4B" w:rsidP="00FC799F">
                        <w:pPr>
                          <w:pStyle w:val="NormalWeb"/>
                          <w:spacing w:before="0"/>
                          <w:jc w:val="center"/>
                        </w:pPr>
                        <w:r>
                          <w:rPr>
                            <w:rFonts w:asciiTheme="minorHAnsi" w:hAnsi="Calibri" w:cstheme="minorBidi"/>
                            <w:color w:val="000000" w:themeColor="text1"/>
                            <w:kern w:val="24"/>
                          </w:rPr>
                          <w:t>Actor A/Actor B</w:t>
                        </w:r>
                      </w:p>
                    </w:txbxContent>
                  </v:textbox>
                </v:shape>
                <v:shape id="Flowchart: Process 91" o:spid="_x0000_s1114" type="#_x0000_t109" style="position:absolute;left:35634;top:328;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" fillcolor="white [3212]" stroked="f" strokeweight="1pt">
                  <v:textbox inset="2.44564mm,1.2228mm,2.44564mm,1.2228mm">
                    <w:txbxContent>
                      <w:p w14:paraId="287F80B6" w14:textId="1A97579B" w:rsidR="00260C4B" w:rsidRDefault="00260C4B" w:rsidP="00FC799F">
                        <w:pPr>
                          <w:pStyle w:val="NormalWeb"/>
                          <w:spacing w:before="0"/>
                          <w:jc w:val="center"/>
                        </w:pPr>
                        <w:r>
                          <w:rPr>
                            <w:rFonts w:asciiTheme="minorHAnsi" w:hAnsi="Calibri" w:cstheme="minorBidi"/>
                            <w:color w:val="000000" w:themeColor="text1"/>
                            <w:kern w:val="24"/>
                          </w:rPr>
                          <w:t>Actor B/Actor C</w:t>
                        </w:r>
                      </w:p>
                    </w:txbxContent>
                  </v:textbox>
                </v:shape>
                <v:line id="Straight Connector 100" o:spid="_x0000_s1115" style="position:absolute;visibility:visible;mso-wrap-style:square" from="9658,4005" to="9658,6506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" strokecolor="black [3213]" strokeweight=".5pt">
                  <v:stroke dashstyle="dash" joinstyle="miter"/>
                </v:line>
                <v:rect id="Rectangle 101" o:spid="_x0000_s1116" style="position:absolute;left:8190;top:44539;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FZHg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" fillcolor="white [3212]" strokecolor="black [3213]" strokeweight="1pt">
                  <v:textbox inset="2.44564mm,1.2228mm,2.44564mm,1.2228mm"/>
                </v:rect>
                <v:rect id="Rectangle 102" o:spid="_x0000_s1117" style="position:absolute;left:8190;top:5584;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" fillcolor="white [3212]" strokecolor="black [3213]" strokeweight="1pt">
                  <v:textbox inset="2.44564mm,1.2228mm,2.44564mm,1.2228mm"/>
                </v:rect>
                <v:rect id="Rectangle 103" o:spid="_x0000_s1118" style="position:absolute;left:8190;top:18105;width:2935;height:361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" fillcolor="white [3212]" strokecolor="black [3213]" strokeweight="1pt">
                  <v:textbox inset="2.44564mm,1.2228mm,2.44564mm,1.2228mm"/>
                </v:rect>
                <v:rect id="Rectangle 104" o:spid="_x0000_s1119" style="position:absolute;left:8190;top:27457;width:2935;height:674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" fillcolor="white [3212]" strokecolor="black [3213]" strokeweight="1pt">
                  <v:textbox inset="2.44564mm,1.2228mm,2.44564mm,1.2228mm"/>
                </v:rect>
                <v:rect id="Rectangle 105" o:spid="_x0000_s1120" style="position:absolute;left:8190;top:38598;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" fillcolor="white [3212]" strokecolor="black [3213]" strokeweight="1pt">
                  <v:textbox inset="2.44564mm,1.2228mm,2.44564mm,1.2228mm"/>
                </v:rect>
                <v:rect id="Rectangle 106" o:spid="_x0000_s1121" style="position:absolute;left:8190;top:55830;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" fillcolor="white [3212]" strokecolor="black [3213]" strokeweight="1pt">
                  <v:textbox inset="2.44564mm,1.2228mm,2.44564mm,1.2228mm"/>
                </v:rect>
                <v:rect id="Rectangle 107" o:spid="_x0000_s1122" style="position:absolute;left:8190;top:60327;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" fillcolor="white [3212]" strokecolor="black [3213]" strokeweight="1pt">
                  <v:textbox inset="2.44564mm,1.2228mm,2.44564mm,1.2228mm"/>
                </v:rect>
                <v:line id="Straight Connector 109" o:spid="_x0000_s1123" style="position:absolute;visibility:visible;mso-wrap-style:square" from="26575,4481" to="26575,648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" strokecolor="black [3213]" strokeweight=".5pt">
                  <v:stroke dashstyle="dash" joinstyle="miter"/>
                </v:line>
                <v:rect id="Rectangle 110" o:spid="_x0000_s1124" style="position:absolute;left:25107;top:5358;width:2935;height:161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" fillcolor="white [3212]" strokecolor="black [3213]" strokeweight="1pt">
                  <v:textbox inset="2.44564mm,1.2228mm,2.44564mm,1.2228mm"/>
                </v:rect>
                <v:rect id="Rectangle 111" o:spid="_x0000_s1125" style="position:absolute;left:25107;top:23430;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zAc9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" fillcolor="white [3212]" strokecolor="black [3213]" strokeweight="1pt">
                  <v:textbox inset="2.44564mm,1.2228mm,2.44564mm,1.2228mm"/>
                </v:rect>
                <v:rect id="Rectangle 112" o:spid="_x0000_s1126" style="position:absolute;left:25107;top:38372;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HplK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sgLuBmlDeTmCgAA//8DAFBLAQItABQABgAIAAAAIQDb4fbL7gAAAIUBAAATAAAAAAAA&#13;&#10;AAAAAAAAAAAAAABbQ29udGVudF9UeXBlc10ueG1sUEsBAi0AFAAGAAgAAAAhAFr0LFu/AAAAFQEA&#13;&#10;AAsAAAAAAAAAAAAAAAAAHwEAAF9yZWxzLy5yZWxzUEsBAi0AFAAGAAgAAAAhANAemUrHAAAA4QAA&#13;&#10;AA8AAAAAAAAAAAAAAAAABwIAAGRycy9kb3ducmV2LnhtbFBLBQYAAAAAAwADALcAAAD7AgAAAAA=&#13;&#10;" fillcolor="white [3212]" strokecolor="black [3213]" strokeweight="1pt">
                  <v:textbox inset="2.44564mm,1.2228mm,2.44564mm,1.2228mm"/>
                </v:rect>
                <v:rect id="Rectangle 113" o:spid="_x0000_s1127" style="position:absolute;left:25107;top:44313;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" fillcolor="white [3212]" strokecolor="black [3213]" strokeweight="1pt">
                  <v:textbox inset="2.44564mm,1.2228mm,2.44564mm,1.2228mm"/>
                </v:rect>
                <v:line id="Straight Connector 114" o:spid="_x0000_s1128" style="position:absolute;visibility:visible;mso-wrap-style:square" from="28042,24483" to="33546,2448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" strokecolor="black [3213]" strokeweight=".5pt">
                  <v:stroke joinstyle="miter"/>
                </v:line>
                <v:line id="Straight Connector 115" o:spid="_x0000_s1129" style="position:absolute;visibility:visible;mso-wrap-style:square" from="33546,24483" to="33546,27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" strokecolor="black [3213]" strokeweight=".5pt">
                  <v:stroke joinstyle="miter"/>
                </v:line>
                <v:shape id="TextBox 38" o:spid="_x0000_s1130" type="#_x0000_t202" style="position:absolute;left:29465;top:20353;width:8885;height:46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" filled="f" stroked="f">
                  <v:textbox style="mso-fit-shape-to-text:t" inset="2.44564mm,1.2228mm,2.44564mm,1.2228mm">
                    <w:txbxContent>
                      <w:p w14:paraId="066A2620" w14:textId="77777777" w:rsidR="00260C4B" w:rsidRDefault="00260C4B" w:rsidP="00FC799F">
                        <w:pPr>
                          <w:pStyle w:val="NormalWeb"/>
                          <w:spacing w:before="0"/>
                        </w:pPr>
                        <w:r>
                          <w:rPr>
                            <w:rFonts w:asciiTheme="minorHAnsi" w:hAnsi="Calibri" w:cstheme="minorBidi"/>
                            <w:color w:val="000000" w:themeColor="text1"/>
                            <w:kern w:val="24"/>
                          </w:rPr>
                          <w:t>Internal action 1</w:t>
                        </w:r>
                      </w:p>
                    </w:txbxContent>
                  </v:textbox>
                </v:shape>
                <v:shape id="Straight Arrow Connector 117" o:spid="_x0000_s1131" type="#_x0000_t32" style="position:absolute;left:28042;top:27231;width:5504;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t84t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oMx/BnFDeTsBQAA//8DAFBLAQItABQABgAIAAAAIQDb4fbL7gAAAIUBAAATAAAAAAAA&#13;&#10;AAAAAAAAAAAAAABbQ29udGVudF9UeXBlc10ueG1sUEsBAi0AFAAGAAgAAAAhAFr0LFu/AAAAFQEA&#13;&#10;AAsAAAAAAAAAAAAAAAAAHwEAAF9yZWxzLy5yZWxzUEsBAi0AFAAGAAgAAAAhAFq3zi3HAAAA4QAA&#13;&#10;AA8AAAAAAAAAAAAAAAAABwIAAGRycy9kb3ducmV2LnhtbFBLBQYAAAAAAwADALcAAAD7AgAAAAA=&#13;&#10;" strokecolor="black [3213]" strokeweight=".5pt">
                  <v:stroke endarrow="block" joinstyle="miter"/>
                </v:shape>
                <v:rect id="Rectangle 121" o:spid="_x0000_s1132" style="position:absolute;left:43555;top:54647;width:2935;height:108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oM2A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ihyuBmlDeTmCgAA//8DAFBLAQItABQABgAIAAAAIQDb4fbL7gAAAIUBAAATAAAAAAAA&#13;&#10;AAAAAAAAAAAAAABbQ29udGVudF9UeXBlc10ueG1sUEsBAi0AFAAGAAgAAAAhAFr0LFu/AAAAFQEA&#13;&#10;AAsAAAAAAAAAAAAAAAAAHwEAAF9yZWxzLy5yZWxzUEsBAi0AFAAGAAgAAAAhAO6gzYDHAAAA4QAA&#13;&#10;AA8AAAAAAAAAAAAAAAAABwIAAGRycy9kb3ducmV2LnhtbFBLBQYAAAAAAwADALcAAAD7AgAAAAA=&#13;&#10;" fillcolor="white [3212]" strokecolor="black [3213]" strokeweight="1pt">
                  <v:textbox inset="2.44564mm,1.2228mm,2.44564mm,1.2228mm"/>
                </v:rect>
                <v:line id="Straight Connector 122" o:spid="_x0000_s1133" style="position:absolute;visibility:visible;mso-wrap-style:square" from="44703,4481" to="44908,5467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" strokecolor="black [3213]" strokeweight=".5pt">
                  <v:stroke dashstyle="dash" joinstyle="miter"/>
                </v:line>
                <v:shape id="TextBox 43" o:spid="_x0000_s1134" type="#_x0000_t202" style="position:absolute;left:46484;top:57548;width:9902;height:460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" filled="f" stroked="f">
                  <v:textbox style="mso-fit-shape-to-text:t" inset="2.44564mm,1.2228mm,2.44564mm,1.2228mm">
                    <w:txbxContent>
                      <w:p w14:paraId="400BA3EA" w14:textId="3B0898BF" w:rsidR="00260C4B" w:rsidRDefault="00260C4B" w:rsidP="00FC799F">
                        <w:pPr>
                          <w:pStyle w:val="NormalWeb"/>
                          <w:spacing w:before="0"/>
                        </w:pPr>
                        <w:r>
                          <w:rPr>
                            <w:rFonts w:asciiTheme="minorHAnsi" w:hAnsi="Calibri" w:cstheme="minorBidi"/>
                            <w:color w:val="000000" w:themeColor="text1"/>
                            <w:kern w:val="24"/>
                          </w:rPr>
                          <w:t>Internal action 2</w:t>
                        </w:r>
                      </w:p>
                    </w:txbxContent>
                  </v:textbox>
                </v:shape>
                <v:line id="Straight Connector 124" o:spid="_x0000_s1135" style="position:absolute;visibility:visible;mso-wrap-style:square" from="46490,61819" to="51993,618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" strokecolor="black [3213]" strokeweight=".5pt">
                  <v:stroke joinstyle="miter"/>
                </v:line>
                <v:line id="Straight Connector 125" o:spid="_x0000_s1136" style="position:absolute;visibility:visible;mso-wrap-style:square" from="51964,61819" to="51964,645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" strokecolor="black [3213]" strokeweight=".5pt">
                  <v:stroke joinstyle="miter"/>
                </v:line>
                <v:shape id="Straight Arrow Connector 126" o:spid="_x0000_s1137" type="#_x0000_t32" style="position:absolute;left:46490;top:64567;width:5503;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l6EL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" strokecolor="black [3213]" strokeweight=".5pt">
                  <v:stroke endarrow="block" joinstyle="miter"/>
                </v:shape>
                <v:shape id="Straight Arrow Connector 160" o:spid="_x0000_s1138" type="#_x0000_t32" style="position:absolute;left:11172;top:14500;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" strokecolor="black [3213]" strokeweight=".5pt">
                  <v:stroke endarrow="block" joinstyle="miter"/>
                </v:shape>
                <v:shape id="TextBox 74" o:spid="_x0000_s1139" type="#_x0000_t202" style="position:absolute;left:11025;top:11430;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" filled="f" stroked="f">
                  <v:textbox style="mso-fit-shape-to-text:t">
                    <w:txbxContent>
                      <w:p w14:paraId="5C85D31E" w14:textId="77777777" w:rsidR="00260C4B" w:rsidRDefault="00260C4B" w:rsidP="00C66F96">
                        <w:pPr>
                          <w:pStyle w:val="NormalWeb"/>
                          <w:spacing w:before="0"/>
                        </w:pPr>
                        <w:r>
                          <w:rPr>
                            <w:rFonts w:asciiTheme="minorHAnsi" w:hAnsi="Calibri" w:cstheme="minorBidi"/>
                            <w:color w:val="000000" w:themeColor="text1"/>
                            <w:kern w:val="24"/>
                          </w:rPr>
                          <w:t>Transaction-B [B]</w:t>
                        </w:r>
                      </w:p>
                    </w:txbxContent>
                  </v:textbox>
                </v:shape>
                <v:shape id="Straight Arrow Connector 162" o:spid="_x0000_s1140" type="#_x0000_t32" style="position:absolute;left:11172;top:20018;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xh7I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" strokecolor="black [3213]" strokeweight=".5pt">
                  <v:stroke endarrow="block" joinstyle="miter"/>
                </v:shape>
                <v:shape id="TextBox 74" o:spid="_x0000_s1141" type="#_x0000_t202" style="position:absolute;left:11065;top:16816;width:13716;height:27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" filled="f" stroked="f">
                  <v:textbox style="mso-fit-shape-to-text:t">
                    <w:txbxContent>
                      <w:p w14:paraId="2E5ACC3A" w14:textId="38117267" w:rsidR="00260C4B" w:rsidRDefault="00260C4B" w:rsidP="00C66F96">
                        <w:pPr>
                          <w:pStyle w:val="NormalWeb"/>
                          <w:spacing w:before="0"/>
                        </w:pPr>
                        <w:r>
                          <w:rPr>
                            <w:rFonts w:asciiTheme="minorHAnsi" w:hAnsi="Calibri" w:cstheme="minorBidi"/>
                            <w:color w:val="000000" w:themeColor="text1"/>
                            <w:kern w:val="24"/>
                          </w:rPr>
                          <w:t>Transaction-C [C]</w:t>
                        </w:r>
                      </w:p>
                    </w:txbxContent>
                  </v:textbox>
                </v:shape>
                <v:shape id="Straight Arrow Connector 164" o:spid="_x0000_s1142" type="#_x0000_t32" style="position:absolute;left:11335;top:57283;width:3222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" strokecolor="black [3213]" strokeweight=".5pt">
                  <v:stroke endarrow="block" joinstyle="miter"/>
                </v:shape>
                <v:shape id="TextBox 85" o:spid="_x0000_s1143" type="#_x0000_t202" style="position:absolute;left:12859;top:54776;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" filled="f" stroked="f">
                  <v:textbox style="mso-fit-shape-to-text:t">
                    <w:txbxContent>
                      <w:p w14:paraId="2C57DB5F" w14:textId="77777777" w:rsidR="00260C4B" w:rsidRDefault="00260C4B" w:rsidP="00C66F96">
                        <w:pPr>
                          <w:pStyle w:val="NormalWeb"/>
                          <w:spacing w:before="0"/>
                        </w:pPr>
                        <w:r>
                          <w:rPr>
                            <w:rFonts w:asciiTheme="minorHAnsi" w:hAnsi="Calibri" w:cstheme="minorBidi"/>
                            <w:color w:val="000000" w:themeColor="text1"/>
                            <w:kern w:val="24"/>
                          </w:rPr>
                          <w:t>Transaction_2 [2]</w:t>
                        </w:r>
                      </w:p>
                    </w:txbxContent>
                  </v:textbox>
                </v:shape>
                <v:shape id="Straight Arrow Connector 166" o:spid="_x0000_s1144" type="#_x0000_t32" style="position:absolute;left:11350;top:61946;width:3220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" strokecolor="black [3213]" strokeweight=".5pt">
                  <v:stroke endarrow="block" joinstyle="miter"/>
                </v:shape>
                <v:shape id="TextBox 84" o:spid="_x0000_s1145" type="#_x0000_t202" style="position:absolute;left:12859;top:59043;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" filled="f" stroked="f">
                  <v:textbox style="mso-fit-shape-to-text:t">
                    <w:txbxContent>
                      <w:p w14:paraId="2D4C6BD1" w14:textId="77777777" w:rsidR="00260C4B" w:rsidRDefault="00260C4B" w:rsidP="00C66F96">
                        <w:pPr>
                          <w:pStyle w:val="NormalWeb"/>
                          <w:spacing w:before="0"/>
                        </w:pPr>
                        <w:r>
                          <w:rPr>
                            <w:rFonts w:asciiTheme="minorHAnsi" w:hAnsi="Calibri" w:cstheme="minorBidi"/>
                            <w:color w:val="000000" w:themeColor="text1"/>
                            <w:kern w:val="24"/>
                          </w:rPr>
                          <w:t>Transaction_3 [3]</w:t>
                        </w:r>
                      </w:p>
                    </w:txbxContent>
                  </v:textbox>
                </v:shape>
                <v:shape id="Straight Arrow Connector 168" o:spid="_x0000_s1146" type="#_x0000_t32" style="position:absolute;left:11096;top:30855;width:14011;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" strokecolor="black [3213]" strokeweight=".5pt">
                  <v:stroke endarrow="block" joinstyle="miter"/>
                </v:shape>
                <v:shape id="TextBox 79" o:spid="_x0000_s1147" type="#_x0000_t202" style="position:absolute;left:10944;top:27651;width:13716;height:277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" filled="f" stroked="f">
                  <v:textbox style="mso-fit-shape-to-text:t">
                    <w:txbxContent>
                      <w:p w14:paraId="67B4FB33" w14:textId="1AC80B65" w:rsidR="00260C4B" w:rsidRDefault="00260C4B" w:rsidP="00C66F96">
                        <w:pPr>
                          <w:pStyle w:val="NormalWeb"/>
                          <w:spacing w:before="0"/>
                        </w:pPr>
                        <w:r>
                          <w:rPr>
                            <w:rFonts w:asciiTheme="minorHAnsi" w:hAnsi="Calibri" w:cstheme="minorBidi"/>
                            <w:color w:val="000000" w:themeColor="text1"/>
                            <w:kern w:val="24"/>
                          </w:rPr>
                          <w:t>Transaction-1 [1]</w:t>
                        </w:r>
                      </w:p>
                    </w:txbxContent>
                  </v:textbox>
                </v:shape>
                <v:shape id="Straight Arrow Connector 171" o:spid="_x0000_s1148" type="#_x0000_t32" style="position:absolute;left:11096;top:40707;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RZi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uMB/BnFDeTsBQAA//8DAFBLAQItABQABgAIAAAAIQDb4fbL7gAAAIUBAAATAAAAAAAA&#13;&#10;AAAAAAAAAAAAAABbQ29udGVudF9UeXBlc10ueG1sUEsBAi0AFAAGAAgAAAAhAFr0LFu/AAAAFQEA&#13;&#10;AAsAAAAAAAAAAAAAAAAAHwEAAF9yZWxzLy5yZWxzUEsBAi0AFAAGAAgAAAAhAGfNFmLHAAAA4QAA&#13;&#10;AA8AAAAAAAAAAAAAAAAABwIAAGRycy9kb3ducmV2LnhtbFBLBQYAAAAAAwADALcAAAD7AgAAAAA=&#13;&#10;" strokecolor="black [3213]" strokeweight=".5pt">
                  <v:stroke endarrow="block" joinstyle="miter"/>
                </v:shape>
                <v:shape id="TextBox 79" o:spid="_x0000_s1149" type="#_x0000_t202" style="position:absolute;left:10944;top:38007;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" filled="f" stroked="f">
                  <v:textbox style="mso-fit-shape-to-text:t">
                    <w:txbxContent>
                      <w:p w14:paraId="347C1D2C" w14:textId="77777777" w:rsidR="00260C4B" w:rsidRDefault="00260C4B" w:rsidP="00C66F96">
                        <w:pPr>
                          <w:pStyle w:val="NormalWeb"/>
                          <w:spacing w:before="0"/>
                        </w:pPr>
                        <w:r>
                          <w:rPr>
                            <w:rFonts w:asciiTheme="minorHAnsi" w:hAnsi="Calibri" w:cstheme="minorBidi"/>
                            <w:color w:val="000000" w:themeColor="text1"/>
                            <w:kern w:val="24"/>
                          </w:rPr>
                          <w:t>Transaction-D [D]</w:t>
                        </w:r>
                      </w:p>
                    </w:txbxContent>
                  </v:textbox>
                </v:shape>
                <v:shape id="Straight Arrow Connector 173" o:spid="_x0000_s1150" type="#_x0000_t32" style="position:absolute;left:11096;top:46791;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" strokecolor="black [3213]" strokeweight=".5pt">
                  <v:stroke endarrow="block" joinstyle="miter"/>
                </v:shape>
                <v:shape id="TextBox 79" o:spid="_x0000_s1151" type="#_x0000_t202" style="position:absolute;left:11187;top:44183;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" filled="f" stroked="f">
                  <v:textbox style="mso-fit-shape-to-text:t">
                    <w:txbxContent>
                      <w:p w14:paraId="0052CA4A" w14:textId="037C94C7" w:rsidR="00260C4B" w:rsidRDefault="00260C4B" w:rsidP="00C66F96">
                        <w:pPr>
                          <w:pStyle w:val="NormalWeb"/>
                          <w:spacing w:before="0"/>
                        </w:pPr>
                        <w:r>
                          <w:rPr>
                            <w:rFonts w:asciiTheme="minorHAnsi" w:hAnsi="Calibri" w:cstheme="minorBidi"/>
                            <w:color w:val="000000" w:themeColor="text1"/>
                            <w:kern w:val="24"/>
                          </w:rPr>
                          <w:t>Transaction-2 [2]</w:t>
                        </w:r>
                      </w:p>
                    </w:txbxContent>
                  </v:textbox>
                </v:shape>
                <w10:anchorlock/>
              </v:group>
            </w:pict>
          </mc:Fallback>
        </mc:AlternateContent>
      </w:r>
    </w:p>
    <w:p w14:paraId="41CE37D1" w14:textId="01091D6D" w:rsidR="00C66F96" w:rsidRPr="00D26514" w:rsidRDefault="00C66F96" w:rsidP="00EA3BCB">
      <w:pPr>
        <w:pStyle w:val="BodyText"/>
      </w:pPr>
    </w:p>
    <w:p w14:paraId="2A975858" w14:textId="4DBB8FB5" w:rsidR="00C66F96" w:rsidRPr="00D26514" w:rsidRDefault="00C66F96" w:rsidP="00C66F96">
      <w:pPr>
        <w:pStyle w:val="FigureTitle"/>
      </w:pPr>
      <w:r w:rsidRPr="00D26514">
        <w:t xml:space="preserve">Figure X.4.2.2-1: Basic Process Flow in </w:t>
      </w:r>
      <w:r w:rsidR="00431358">
        <w:t>mSVS</w:t>
      </w:r>
      <w:r w:rsidRPr="00D26514">
        <w:t xml:space="preserve"> Profile</w:t>
      </w:r>
    </w:p>
    <w:p w14:paraId="3ADD6BF7" w14:textId="77777777" w:rsidR="00082F2B" w:rsidRPr="00D26514" w:rsidRDefault="00082F2B" w:rsidP="00597DB2">
      <w:pPr>
        <w:pStyle w:val="AuthorInstructions"/>
        <w:rPr>
          <w:lang w:eastAsia="x-none"/>
        </w:rPr>
      </w:pPr>
      <w:r w:rsidRPr="00D26514">
        <w:lastRenderedPageBreak/>
        <w:t>&lt;If process flow “</w:t>
      </w:r>
      <w:proofErr w:type="spellStart"/>
      <w:r w:rsidRPr="00D26514">
        <w:t>swimlane</w:t>
      </w:r>
      <w:proofErr w:type="spellEnd"/>
      <w:r w:rsidRPr="00D26514">
        <w:t>” diagrams require additional explanation to clarify conditional flows</w:t>
      </w:r>
      <w:r w:rsidR="00613C53" w:rsidRPr="00D26514">
        <w:t>,</w:t>
      </w:r>
      <w:r w:rsidRPr="00D26514">
        <w:t xml:space="preserve"> or flow variations need to be described where alternate systems may be playing different actor roles, document those conditional flows here.</w:t>
      </w:r>
      <w:r w:rsidRPr="00D26514">
        <w:rPr>
          <w:iCs/>
        </w:rPr>
        <w:t>&gt;</w:t>
      </w:r>
    </w:p>
    <w:p w14:paraId="5B83A4D1" w14:textId="77777777" w:rsidR="00CF283F" w:rsidRPr="00D26514" w:rsidRDefault="00C82ED4" w:rsidP="00597DB2">
      <w:pPr>
        <w:pStyle w:val="AuthorInstructions"/>
      </w:pPr>
      <w:r w:rsidRPr="00D26514">
        <w:t xml:space="preserve">&lt;Delete </w:t>
      </w:r>
      <w:r w:rsidR="00C536E4" w:rsidRPr="00D26514">
        <w:t xml:space="preserve">the material </w:t>
      </w:r>
      <w:r w:rsidRPr="00D26514">
        <w:t>below if this is a workflow or transport profile</w:t>
      </w:r>
      <w:r w:rsidR="00887E40" w:rsidRPr="00D26514">
        <w:t xml:space="preserve">. </w:t>
      </w:r>
      <w:r w:rsidRPr="00D26514">
        <w:t xml:space="preserve">Delete the </w:t>
      </w:r>
      <w:r w:rsidR="00C536E4" w:rsidRPr="00D26514">
        <w:t>material</w:t>
      </w:r>
      <w:r w:rsidRPr="00D26514">
        <w:t xml:space="preserve"> above if this profile is a content module only profile.&gt;</w:t>
      </w:r>
    </w:p>
    <w:p w14:paraId="6456C7B5" w14:textId="77777777" w:rsidR="00BF2986" w:rsidRPr="00D26514" w:rsidRDefault="00BF2986" w:rsidP="003B70A2">
      <w:pPr>
        <w:pStyle w:val="BodyText"/>
      </w:pPr>
    </w:p>
    <w:p w14:paraId="7038462A" w14:textId="77777777" w:rsidR="00BF2986" w:rsidRPr="00D26514" w:rsidRDefault="00BF2986" w:rsidP="0097454A">
      <w:pPr>
        <w:pStyle w:val="BodyText"/>
        <w:rPr>
          <w:lang w:eastAsia="x-none"/>
        </w:rPr>
      </w:pPr>
      <w:r w:rsidRPr="00EA3BCB">
        <w:rPr>
          <w:b/>
          <w:lang w:eastAsia="x-none"/>
        </w:rPr>
        <w:t>Pre-conditions</w:t>
      </w:r>
      <w:r w:rsidRPr="00D26514">
        <w:rPr>
          <w:lang w:eastAsia="x-none"/>
        </w:rPr>
        <w:t>:</w:t>
      </w:r>
    </w:p>
    <w:p w14:paraId="39E8AA2D" w14:textId="77777777" w:rsidR="00AF472E" w:rsidRPr="00D26514" w:rsidRDefault="00AF472E" w:rsidP="00597DB2">
      <w:pPr>
        <w:pStyle w:val="AuthorInstructions"/>
      </w:pPr>
      <w:r w:rsidRPr="00D26514">
        <w:t>&lt;Very briefly (typically one sentence) describe the conditions or timing when this content module would be used.&gt;</w:t>
      </w:r>
    </w:p>
    <w:p w14:paraId="2DD54FFF" w14:textId="77777777" w:rsidR="00BF2986" w:rsidRPr="00D26514" w:rsidRDefault="00BF2986" w:rsidP="0097454A">
      <w:pPr>
        <w:pStyle w:val="BodyText"/>
        <w:rPr>
          <w:lang w:eastAsia="x-none"/>
        </w:rPr>
      </w:pPr>
    </w:p>
    <w:p w14:paraId="6B6AC6B2" w14:textId="77777777" w:rsidR="00BF2986" w:rsidRPr="00D26514" w:rsidRDefault="00BF2986" w:rsidP="0097454A">
      <w:pPr>
        <w:pStyle w:val="BodyText"/>
        <w:rPr>
          <w:lang w:eastAsia="x-none"/>
        </w:rPr>
      </w:pPr>
      <w:r w:rsidRPr="00EA3BCB">
        <w:rPr>
          <w:b/>
          <w:lang w:eastAsia="x-none"/>
        </w:rPr>
        <w:t>Main Flow</w:t>
      </w:r>
      <w:r w:rsidRPr="00D26514">
        <w:rPr>
          <w:lang w:eastAsia="x-none"/>
        </w:rPr>
        <w:t>:</w:t>
      </w:r>
    </w:p>
    <w:p w14:paraId="7A558B6E" w14:textId="77777777" w:rsidR="00AF472E" w:rsidRPr="00D26514" w:rsidRDefault="00AF472E" w:rsidP="00597DB2">
      <w:pPr>
        <w:pStyle w:val="AuthorInstructions"/>
      </w:pPr>
      <w:r w:rsidRPr="00D26514">
        <w:t>&lt;Typically in an enumerated list, describe the clinical workflow when, where, and how this content module would be used.&gt;</w:t>
      </w:r>
    </w:p>
    <w:p w14:paraId="3ED2E309" w14:textId="77777777" w:rsidR="00AF472E" w:rsidRPr="00D26514" w:rsidRDefault="00AF472E" w:rsidP="0097454A">
      <w:pPr>
        <w:pStyle w:val="BodyText"/>
        <w:rPr>
          <w:lang w:eastAsia="x-none"/>
        </w:rPr>
      </w:pPr>
    </w:p>
    <w:p w14:paraId="3B5CB5A6" w14:textId="77777777" w:rsidR="00BF2986" w:rsidRPr="00EA3BCB" w:rsidRDefault="00BF2986" w:rsidP="0097454A">
      <w:pPr>
        <w:pStyle w:val="BodyText"/>
        <w:rPr>
          <w:b/>
          <w:lang w:eastAsia="x-none"/>
        </w:rPr>
      </w:pPr>
      <w:r w:rsidRPr="00EA3BCB">
        <w:rPr>
          <w:b/>
          <w:lang w:eastAsia="x-none"/>
        </w:rPr>
        <w:t>Post-conditions:</w:t>
      </w:r>
    </w:p>
    <w:p w14:paraId="6EB171ED" w14:textId="77777777" w:rsidR="006116E2" w:rsidRPr="00D26514" w:rsidRDefault="006116E2" w:rsidP="00597DB2">
      <w:pPr>
        <w:pStyle w:val="AuthorInstructions"/>
      </w:pPr>
      <w:r w:rsidRPr="00D26514">
        <w:t>&lt;Very briefly (typically one sentence) describe the state of the clinical scenario after this content module has been created including examples of potential next steps.&gt;</w:t>
      </w:r>
    </w:p>
    <w:p w14:paraId="286C7C06" w14:textId="15FF6519" w:rsidR="00303E20" w:rsidRPr="00D26514" w:rsidRDefault="00303E20" w:rsidP="00303E20">
      <w:pPr>
        <w:pStyle w:val="Heading2"/>
        <w:numPr>
          <w:ilvl w:val="0"/>
          <w:numId w:val="0"/>
        </w:numPr>
        <w:rPr>
          <w:noProof w:val="0"/>
        </w:rPr>
      </w:pPr>
      <w:bookmarkStart w:id="923" w:name="_Toc345074664"/>
      <w:bookmarkStart w:id="924" w:name="_Toc500238764"/>
      <w:r w:rsidRPr="00D26514">
        <w:rPr>
          <w:noProof w:val="0"/>
        </w:rPr>
        <w:t>X.</w:t>
      </w:r>
      <w:r w:rsidR="00AF472E" w:rsidRPr="00D26514">
        <w:rPr>
          <w:noProof w:val="0"/>
        </w:rPr>
        <w:t>5</w:t>
      </w:r>
      <w:r w:rsidR="005F21E7" w:rsidRPr="00D26514">
        <w:rPr>
          <w:noProof w:val="0"/>
        </w:rPr>
        <w:t xml:space="preserve"> </w:t>
      </w:r>
      <w:r w:rsidR="00431358">
        <w:rPr>
          <w:noProof w:val="0"/>
        </w:rPr>
        <w:t>mSVS</w:t>
      </w:r>
      <w:r w:rsidRPr="00D26514">
        <w:rPr>
          <w:noProof w:val="0"/>
        </w:rPr>
        <w:t xml:space="preserve"> Security Considerations</w:t>
      </w:r>
      <w:bookmarkEnd w:id="923"/>
      <w:bookmarkEnd w:id="924"/>
    </w:p>
    <w:p w14:paraId="64DEAD72" w14:textId="1AA5EC8B" w:rsidR="00303E20" w:rsidRPr="00D26514" w:rsidRDefault="008B620B" w:rsidP="00597DB2">
      <w:pPr>
        <w:pStyle w:val="AuthorInstructions"/>
      </w:pPr>
      <w:r w:rsidRPr="00D26514">
        <w:t xml:space="preserve">&lt;Describe </w:t>
      </w:r>
      <w:r w:rsidR="003A4080" w:rsidRPr="00D26514">
        <w:t>p</w:t>
      </w:r>
      <w:r w:rsidRPr="00D26514">
        <w:t>rofile-specific security considerations. This should include the outcomes of a risk assessment. This likely will include profile groupings, and residual risks that need to be assigned to the product design, system administration, or policy.</w:t>
      </w:r>
      <w:r w:rsidR="00ED5269" w:rsidRPr="00D26514">
        <w:t xml:space="preserve"> See </w:t>
      </w:r>
      <w:r w:rsidR="000125FF" w:rsidRPr="00D26514">
        <w:t xml:space="preserve">the ITI document titled ‘Cookbook: Preparing the IHE Profile Security Section’ at </w:t>
      </w:r>
      <w:hyperlink r:id="rId56" w:anchor="IT" w:history="1">
        <w:r w:rsidR="00F70207" w:rsidRPr="00D26514">
          <w:rPr>
            <w:rStyle w:val="Hyperlink"/>
          </w:rPr>
          <w:t>http://ihe.net/Technical_Frameworks/#IT</w:t>
        </w:r>
      </w:hyperlink>
      <w:r w:rsidR="000125FF" w:rsidRPr="00D26514">
        <w:t xml:space="preserve"> for </w:t>
      </w:r>
      <w:r w:rsidR="00ED5269" w:rsidRPr="00D26514">
        <w:t>suggestions on risk assessment, risk mitigation, and IT and security profiles.</w:t>
      </w:r>
      <w:r w:rsidR="003D19E0" w:rsidRPr="00D26514">
        <w:t>&gt;</w:t>
      </w:r>
    </w:p>
    <w:p w14:paraId="4DB0E241" w14:textId="77777777" w:rsidR="006E5767" w:rsidRPr="00D26514" w:rsidRDefault="00C82ED4" w:rsidP="00597DB2">
      <w:pPr>
        <w:pStyle w:val="AuthorInstructions"/>
      </w:pPr>
      <w:r w:rsidRPr="00D26514">
        <w:t>&lt;</w:t>
      </w:r>
      <w:r w:rsidR="006E5767" w:rsidRPr="00D26514">
        <w:t>If this is not a content module, delete the sentence below</w:t>
      </w:r>
      <w:r w:rsidR="00887E40" w:rsidRPr="00D26514">
        <w:t xml:space="preserve">. </w:t>
      </w:r>
      <w:r w:rsidR="006E5767" w:rsidRPr="00D26514">
        <w:t>If this is a content module profile, you may want to expound upon the security considerations provided by grouped actors.&gt;</w:t>
      </w:r>
      <w:r w:rsidRPr="00D26514">
        <w:t xml:space="preserve"> </w:t>
      </w:r>
    </w:p>
    <w:p w14:paraId="15E4AA69" w14:textId="77777777" w:rsidR="00C82ED4" w:rsidRPr="00D26514" w:rsidRDefault="00C82ED4" w:rsidP="009C6F21">
      <w:pPr>
        <w:pStyle w:val="BodyText"/>
        <w:rPr>
          <w:iCs/>
        </w:rPr>
      </w:pPr>
      <w:r w:rsidRPr="00D26514">
        <w:rPr>
          <w:iCs/>
        </w:rPr>
        <w:t>The security considerations for a content module are dependent upon the security provisions defined by the grouped actor</w:t>
      </w:r>
      <w:r w:rsidR="006E5767" w:rsidRPr="00D26514">
        <w:rPr>
          <w:iCs/>
        </w:rPr>
        <w:t>(s).</w:t>
      </w:r>
    </w:p>
    <w:p w14:paraId="006A4CF9" w14:textId="5E451E79" w:rsidR="00167DB7" w:rsidRPr="00D26514" w:rsidRDefault="00167DB7" w:rsidP="00167DB7">
      <w:pPr>
        <w:pStyle w:val="Heading2"/>
        <w:numPr>
          <w:ilvl w:val="0"/>
          <w:numId w:val="0"/>
        </w:numPr>
        <w:rPr>
          <w:noProof w:val="0"/>
        </w:rPr>
      </w:pPr>
      <w:bookmarkStart w:id="925" w:name="_Toc345074665"/>
      <w:bookmarkStart w:id="926" w:name="_Toc500238765"/>
      <w:r w:rsidRPr="00D26514">
        <w:rPr>
          <w:noProof w:val="0"/>
        </w:rPr>
        <w:t>X.</w:t>
      </w:r>
      <w:r w:rsidR="00AF472E" w:rsidRPr="00D26514">
        <w:rPr>
          <w:noProof w:val="0"/>
        </w:rPr>
        <w:t>6</w:t>
      </w:r>
      <w:r w:rsidRPr="00D26514">
        <w:rPr>
          <w:noProof w:val="0"/>
        </w:rPr>
        <w:t xml:space="preserve"> </w:t>
      </w:r>
      <w:r w:rsidR="00431358">
        <w:rPr>
          <w:noProof w:val="0"/>
        </w:rPr>
        <w:t>mSVS</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925"/>
      <w:bookmarkEnd w:id="926"/>
    </w:p>
    <w:p w14:paraId="0917A33C" w14:textId="1446AEB7" w:rsidR="00255821" w:rsidRPr="00D26514" w:rsidRDefault="00167DB7" w:rsidP="00597DB2">
      <w:pPr>
        <w:pStyle w:val="AuthorInstructions"/>
      </w:pPr>
      <w:r w:rsidRPr="00D26514">
        <w:t>&lt;</w:t>
      </w:r>
      <w:r w:rsidR="00412649" w:rsidRPr="00D26514">
        <w:t xml:space="preserve">This section is </w:t>
      </w:r>
      <w:r w:rsidR="002869E8" w:rsidRPr="00D26514">
        <w:t xml:space="preserve">informative, not </w:t>
      </w:r>
      <w:r w:rsidR="00543FFB" w:rsidRPr="00D26514">
        <w:t>normative</w:t>
      </w:r>
      <w:r w:rsidR="00F0665F" w:rsidRPr="00D26514">
        <w:t xml:space="preserve">. </w:t>
      </w:r>
      <w:r w:rsidR="00543FFB" w:rsidRPr="00D26514">
        <w:t>It is</w:t>
      </w:r>
      <w:r w:rsidR="00412649" w:rsidRPr="00D26514">
        <w:t xml:space="preserve"> intended to put this profile in context with other profiles</w:t>
      </w:r>
      <w:r w:rsidR="00F0665F" w:rsidRPr="00D26514">
        <w:t xml:space="preserve">. </w:t>
      </w:r>
      <w:r w:rsidR="00412649" w:rsidRPr="00D26514">
        <w:t xml:space="preserve">Any required groupings should have </w:t>
      </w:r>
      <w:r w:rsidR="002869E8" w:rsidRPr="00D26514">
        <w:t xml:space="preserve">already </w:t>
      </w:r>
      <w:r w:rsidR="00412649" w:rsidRPr="00D26514">
        <w:t>been described above</w:t>
      </w:r>
      <w:r w:rsidR="00F0665F" w:rsidRPr="00D26514">
        <w:t xml:space="preserve">. </w:t>
      </w:r>
      <w:r w:rsidR="00ED5269" w:rsidRPr="00D26514">
        <w:t xml:space="preserve">Brief descriptions can go directly into this section; lengthy descriptions should go into an </w:t>
      </w:r>
      <w:r w:rsidR="00F70207" w:rsidRPr="00D26514">
        <w:t>a</w:t>
      </w:r>
      <w:r w:rsidR="00ED5269" w:rsidRPr="00D26514">
        <w:t>ppendix</w:t>
      </w:r>
      <w:r w:rsidR="00F0665F" w:rsidRPr="00D26514">
        <w:t xml:space="preserve">. </w:t>
      </w:r>
      <w:r w:rsidR="00ED5269" w:rsidRPr="00D26514">
        <w:t>Examples of this materi</w:t>
      </w:r>
      <w:r w:rsidR="00543FFB" w:rsidRPr="00D26514">
        <w:t>al</w:t>
      </w:r>
      <w:r w:rsidR="00ED5269" w:rsidRPr="00D26514">
        <w:t xml:space="preserve"> include ITI Cross Community Access (XCA</w:t>
      </w:r>
      <w:r w:rsidR="007773C8" w:rsidRPr="00D26514">
        <w:t>) Grouping</w:t>
      </w:r>
      <w:r w:rsidR="00ED5269" w:rsidRPr="00D26514">
        <w:t xml:space="preserve"> Rules (</w:t>
      </w:r>
      <w:r w:rsidR="000C3BC7" w:rsidRPr="00D26514">
        <w:t>S</w:t>
      </w:r>
      <w:r w:rsidR="00ED5269" w:rsidRPr="00D26514">
        <w:t>ection 18.2.3), the Radiology associated profiles listed at wiki.ihe.net</w:t>
      </w:r>
      <w:r w:rsidR="00DD13DB" w:rsidRPr="00D26514">
        <w:t>, or ITI Volume 1 Appendix E “Cross Profile Considerations”</w:t>
      </w:r>
      <w:r w:rsidR="00543FFB" w:rsidRPr="00D26514">
        <w:t xml:space="preserve">, and the “See Also” sections Radiology Profile descriptions on the wiki such as </w:t>
      </w:r>
      <w:hyperlink r:id="rId57" w:anchor="See_Also" w:history="1">
        <w:r w:rsidR="003C3FFB" w:rsidRPr="00D26514">
          <w:rPr>
            <w:rStyle w:val="Hyperlink"/>
          </w:rPr>
          <w:t>http://wiki.ihe.net/index.php/Scheduled_Workflow#See_Also</w:t>
        </w:r>
      </w:hyperlink>
      <w:r w:rsidR="00F0665F" w:rsidRPr="00D26514">
        <w:t xml:space="preserve">. </w:t>
      </w:r>
      <w:r w:rsidR="00DD13DB" w:rsidRPr="00D26514">
        <w:t>If this section is left blank, add “Not applicable.</w:t>
      </w:r>
      <w:r w:rsidR="003C3FFB" w:rsidRPr="00D26514">
        <w:t xml:space="preserve">” </w:t>
      </w:r>
      <w:r w:rsidR="00DD13DB" w:rsidRPr="00D26514">
        <w:t>&gt;</w:t>
      </w:r>
      <w:r w:rsidR="00ED5269" w:rsidRPr="00D26514">
        <w:t xml:space="preserve"> </w:t>
      </w:r>
    </w:p>
    <w:p w14:paraId="6ADDDFCE" w14:textId="580038EF" w:rsidR="008C57EC" w:rsidRPr="00D26514" w:rsidRDefault="008C57EC" w:rsidP="00167DB7">
      <w:pPr>
        <w:rPr>
          <w:i/>
        </w:rPr>
      </w:pPr>
      <w:r w:rsidRPr="00D26514">
        <w:rPr>
          <w:i/>
        </w:rPr>
        <w:t xml:space="preserve"> &lt;Consider using a format such as the </w:t>
      </w:r>
      <w:r w:rsidR="003C3FFB" w:rsidRPr="00D26514">
        <w:rPr>
          <w:i/>
        </w:rPr>
        <w:t>following:</w:t>
      </w:r>
      <w:r w:rsidRPr="00D26514">
        <w:rPr>
          <w:i/>
        </w:rPr>
        <w:t>&gt;</w:t>
      </w:r>
    </w:p>
    <w:p w14:paraId="32599044" w14:textId="77777777" w:rsidR="00F916BE" w:rsidRPr="00D26514" w:rsidRDefault="00F916BE" w:rsidP="00167DB7">
      <w:pPr>
        <w:rPr>
          <w:i/>
        </w:rPr>
      </w:pPr>
    </w:p>
    <w:p w14:paraId="1F15EF88" w14:textId="542B44C1" w:rsidR="00F916BE" w:rsidRDefault="008C57EC" w:rsidP="00167DB7">
      <w:r w:rsidRPr="00D26514">
        <w:t>&lt;other profile acronym&gt; - &lt;other profile name&gt;</w:t>
      </w:r>
    </w:p>
    <w:p w14:paraId="1AF97576" w14:textId="77777777" w:rsidR="00483E97" w:rsidRPr="00D26514" w:rsidRDefault="00483E97" w:rsidP="00167DB7"/>
    <w:p w14:paraId="5CDFD137" w14:textId="2B40EAC2" w:rsidR="000514E1" w:rsidRDefault="008C57EC" w:rsidP="00167DB7">
      <w:r w:rsidRPr="00D26514">
        <w:t>A &lt;other profile actor name&gt; in &lt;other profile name&gt; might be grouped with a &lt;this profile actor name&gt; to &lt;describe benefit/what is accomplished by grouping&gt;.</w:t>
      </w:r>
    </w:p>
    <w:p w14:paraId="747AD9A2" w14:textId="27FC0ECB" w:rsidR="00B25F35" w:rsidRDefault="00B25F35" w:rsidP="00167DB7"/>
    <w:p w14:paraId="1CF6D02A" w14:textId="77777777" w:rsidR="00B25F35" w:rsidRPr="005E7AA0" w:rsidRDefault="00B25F35" w:rsidP="00FB77B8">
      <w:bookmarkStart w:id="927" w:name="_Toc10553510"/>
      <w:bookmarkStart w:id="928" w:name="_Toc21076575"/>
      <w:r>
        <w:t xml:space="preserve">SVS – IHE ITI Sharing Value Sets </w:t>
      </w:r>
      <w:bookmarkEnd w:id="927"/>
      <w:bookmarkEnd w:id="928"/>
    </w:p>
    <w:p w14:paraId="439C9D58" w14:textId="77777777" w:rsidR="00B25F35" w:rsidRPr="005E7AA0" w:rsidRDefault="00B25F35" w:rsidP="00FB77B8">
      <w:r w:rsidRPr="005E7AA0">
        <w:t>m</w:t>
      </w:r>
      <w:r>
        <w:t>SVS</w:t>
      </w:r>
      <w:r w:rsidRPr="005E7AA0">
        <w:t xml:space="preserve"> subsumes the functionality of </w:t>
      </w:r>
      <w:r>
        <w:t>SVS</w:t>
      </w:r>
      <w:r w:rsidRPr="005E7AA0">
        <w:t xml:space="preserve"> in a FHIR format and expands it. </w:t>
      </w:r>
    </w:p>
    <w:p w14:paraId="6A4D1ABF" w14:textId="77777777" w:rsidR="00B25F35" w:rsidRDefault="00B25F35">
      <w:pPr>
        <w:rPr>
          <w:vertAlign w:val="superscript"/>
        </w:rPr>
      </w:pPr>
      <w:r>
        <w:t xml:space="preserve">mADX - IHE QRPH </w:t>
      </w:r>
      <w:commentRangeStart w:id="929"/>
      <w:r>
        <w:t>Mobile Aggregate Data Exchange (mADX) Profile</w:t>
      </w:r>
      <w:commentRangeEnd w:id="929"/>
      <w:r>
        <w:commentReference w:id="929"/>
      </w:r>
    </w:p>
    <w:p w14:paraId="2B08132A" w14:textId="634D0145" w:rsidR="00B25F35" w:rsidRDefault="00B25F35">
      <w:pPr>
        <w:rPr>
          <w:ins w:id="930" w:author="Thompson, Jenny" w:date="2019-11-12T10:37:00Z"/>
        </w:rPr>
      </w:pPr>
      <w:r>
        <w:t>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mADX is functionally equivalent to ADX but expressed in terms of the HL7 FHIR data model and transactions.</w:t>
      </w:r>
    </w:p>
    <w:p w14:paraId="1C3697B9" w14:textId="6663BCCD" w:rsidR="00C340E6" w:rsidRDefault="00C340E6">
      <w:pPr>
        <w:rPr>
          <w:ins w:id="931" w:author="Thompson, Jenny" w:date="2019-11-12T10:37:00Z"/>
        </w:rPr>
      </w:pPr>
      <w:ins w:id="932" w:author="Thompson, Jenny" w:date="2019-11-12T10:37:00Z">
        <w:r>
          <w:t xml:space="preserve">CMAP - </w:t>
        </w:r>
        <w:r w:rsidRPr="00C340E6">
          <w:t>IHE PCC Technical Framework Supplement – Clinical Mapping (CMAP)</w:t>
        </w:r>
      </w:ins>
    </w:p>
    <w:p w14:paraId="1B4EFEAF" w14:textId="7060F99F" w:rsidR="00C340E6" w:rsidRDefault="00C340E6" w:rsidP="00C340E6">
      <w:ins w:id="933" w:author="Thompson, Jenny" w:date="2019-11-12T10:38:00Z">
        <w:r>
          <w:t>The Profile allows for mapping to and from terminologies</w:t>
        </w:r>
      </w:ins>
      <w:ins w:id="934" w:author="Thompson, Jenny" w:date="2019-11-12T10:39:00Z">
        <w:r>
          <w:t xml:space="preserve">, such as clinical </w:t>
        </w:r>
      </w:ins>
      <w:ins w:id="935" w:author="Thompson, Jenny" w:date="2019-11-12T10:38:00Z">
        <w:r>
          <w:t>terminologies need to charge capture / billing compatible</w:t>
        </w:r>
      </w:ins>
      <w:ins w:id="936" w:author="Thompson, Jenny" w:date="2019-11-12T10:39:00Z">
        <w:r>
          <w:t xml:space="preserve"> </w:t>
        </w:r>
      </w:ins>
      <w:ins w:id="937" w:author="Thompson, Jenny" w:date="2019-11-12T10:38:00Z">
        <w:r>
          <w:t xml:space="preserve">terminologies </w:t>
        </w:r>
      </w:ins>
      <w:ins w:id="938" w:author="Thompson, Jenny" w:date="2019-11-12T10:39:00Z">
        <w:r>
          <w:t xml:space="preserve">and </w:t>
        </w:r>
      </w:ins>
      <w:ins w:id="939" w:author="Thompson, Jenny" w:date="2019-11-12T10:40:00Z">
        <w:r>
          <w:t>mapping reporting groupings as defined by different organizations.</w:t>
        </w:r>
      </w:ins>
      <w:ins w:id="940" w:author="Thompson, Jenny" w:date="2019-11-12T10:38:00Z">
        <w:r>
          <w:t>)</w:t>
        </w:r>
      </w:ins>
    </w:p>
    <w:p w14:paraId="6FD3FCCF" w14:textId="77777777" w:rsidR="00B25F35" w:rsidRDefault="00B25F35">
      <w:r>
        <w:t>The FHIR Terminology Service</w:t>
      </w:r>
      <w:r>
        <w:rPr>
          <w:vertAlign w:val="superscript"/>
        </w:rPr>
        <w:footnoteReference w:id="5"/>
      </w:r>
      <w:r>
        <w:t xml:space="preserve"> specification is leveraged and provides the means of sharing value sets that are used for disaggregation of indicator data.</w:t>
      </w:r>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943" w:name="_Toc345074666"/>
      <w:bookmarkStart w:id="944" w:name="_Toc500238766"/>
      <w:r w:rsidRPr="00D26514">
        <w:lastRenderedPageBreak/>
        <w:t>Appendices</w:t>
      </w:r>
      <w:bookmarkEnd w:id="943"/>
      <w:bookmarkEnd w:id="944"/>
      <w:r w:rsidRPr="00D26514">
        <w:rPr>
          <w:highlight w:val="yellow"/>
        </w:rPr>
        <w:t xml:space="preserve"> </w:t>
      </w:r>
    </w:p>
    <w:p w14:paraId="7C5B5A8D" w14:textId="00EBEAF3" w:rsidR="00144F18" w:rsidRPr="00D26514" w:rsidRDefault="000514E1" w:rsidP="0070762D">
      <w:pPr>
        <w:pStyle w:val="AuthorInstructions"/>
      </w:pPr>
      <w:r w:rsidRPr="00D26514">
        <w:t>&lt;</w:t>
      </w:r>
      <w:r w:rsidR="00953CFC" w:rsidRPr="00D26514">
        <w:t xml:space="preserve">Add </w:t>
      </w:r>
      <w:r w:rsidR="00144F18" w:rsidRPr="00D26514">
        <w:t xml:space="preserve">appendices to </w:t>
      </w:r>
      <w:r w:rsidR="003C3FFB" w:rsidRPr="00D26514">
        <w:t xml:space="preserve">Volume 1 </w:t>
      </w:r>
      <w:r w:rsidR="00144F18" w:rsidRPr="00D26514">
        <w:t xml:space="preserve">for this profile </w:t>
      </w:r>
      <w:r w:rsidR="00953CFC" w:rsidRPr="00D26514">
        <w:t>here</w:t>
      </w:r>
      <w:r w:rsidR="00F0665F" w:rsidRPr="00D26514">
        <w:t xml:space="preserve">. </w:t>
      </w:r>
      <w:r w:rsidR="00953CFC" w:rsidRPr="00D26514">
        <w:t>Examples of an appendix include HITSP mapping to IHE Use Cases or long use case definitions.</w:t>
      </w:r>
      <w:r w:rsidR="00144F18" w:rsidRPr="00D26514">
        <w:t>&gt;</w:t>
      </w:r>
    </w:p>
    <w:p w14:paraId="2E38DC14" w14:textId="1177BF77" w:rsidR="00953CFC" w:rsidRPr="00D26514" w:rsidRDefault="00144F18" w:rsidP="0070762D">
      <w:pPr>
        <w:pStyle w:val="AuthorInstructions"/>
      </w:pPr>
      <w:r w:rsidRPr="00D26514">
        <w:t>&lt;If there are no Volume 1 appendices, enter</w:t>
      </w:r>
      <w:r w:rsidR="00CA4B27" w:rsidRPr="00D26514">
        <w:t xml:space="preserve"> </w:t>
      </w:r>
      <w:r w:rsidRPr="00D26514">
        <w:t>“</w:t>
      </w:r>
      <w:r w:rsidR="00CA4B27" w:rsidRPr="00D26514">
        <w:t>N</w:t>
      </w:r>
      <w:r w:rsidRPr="00D26514">
        <w:t xml:space="preserve">ot applicable” </w:t>
      </w:r>
      <w:r w:rsidRPr="00EA3BCB">
        <w:t>and delete the Appendix A and Appendix B placeholder sections</w:t>
      </w:r>
      <w:r w:rsidR="00CA4B27" w:rsidRPr="00D26514">
        <w:t>.</w:t>
      </w:r>
      <w:r w:rsidR="000514E1" w:rsidRPr="00D26514">
        <w:t>&gt;</w:t>
      </w:r>
    </w:p>
    <w:p w14:paraId="565FBF1C" w14:textId="58CD90D2" w:rsidR="00953CFC" w:rsidRPr="00D26514" w:rsidRDefault="00953CFC" w:rsidP="0070762D">
      <w:pPr>
        <w:pStyle w:val="AuthorInstructions"/>
      </w:pPr>
      <w:r w:rsidRPr="00D26514">
        <w:t>&lt;</w:t>
      </w:r>
      <w:r w:rsidR="00E91C15" w:rsidRPr="00D26514">
        <w:t xml:space="preserve">Volume 1 </w:t>
      </w:r>
      <w:r w:rsidR="008A63C9" w:rsidRPr="00D26514">
        <w:t>a</w:t>
      </w:r>
      <w:r w:rsidRPr="00D26514">
        <w:t>ppendices are informational only</w:t>
      </w:r>
      <w:r w:rsidR="00F0665F" w:rsidRPr="00D26514">
        <w:t xml:space="preserve">. </w:t>
      </w:r>
      <w:r w:rsidRPr="00D26514">
        <w:t>No “</w:t>
      </w:r>
      <w:r w:rsidR="00125F42" w:rsidRPr="00D26514">
        <w:t>SHALL</w:t>
      </w:r>
      <w:r w:rsidRPr="00D26514">
        <w:t>” language is allowed in a</w:t>
      </w:r>
      <w:r w:rsidR="00E91C15" w:rsidRPr="00D26514">
        <w:t xml:space="preserve"> </w:t>
      </w:r>
      <w:r w:rsidR="008A63C9" w:rsidRPr="00D26514">
        <w:t>V</w:t>
      </w:r>
      <w:r w:rsidR="00E91C15" w:rsidRPr="00D26514">
        <w:t xml:space="preserve">olume 1 </w:t>
      </w:r>
      <w:r w:rsidR="008A63C9" w:rsidRPr="00D26514">
        <w:t>A</w:t>
      </w:r>
      <w:r w:rsidRPr="00D26514">
        <w:t>ppendix.&gt;</w:t>
      </w:r>
    </w:p>
    <w:p w14:paraId="323378D4" w14:textId="77777777" w:rsidR="00B25B60" w:rsidRPr="00D26514" w:rsidRDefault="00B25B60" w:rsidP="00B25B60">
      <w:bookmarkStart w:id="945" w:name="_Toc336000611"/>
      <w:bookmarkStart w:id="946" w:name="_Toc345074671"/>
      <w:bookmarkEnd w:id="945"/>
    </w:p>
    <w:p w14:paraId="0F8AA2D4" w14:textId="77777777" w:rsidR="0095084C" w:rsidRPr="00D26514" w:rsidRDefault="0095084C" w:rsidP="0095084C">
      <w:pPr>
        <w:pStyle w:val="Heading1"/>
        <w:numPr>
          <w:ilvl w:val="0"/>
          <w:numId w:val="0"/>
        </w:numPr>
        <w:rPr>
          <w:noProof w:val="0"/>
        </w:rPr>
      </w:pPr>
      <w:bookmarkStart w:id="947" w:name="_Toc500238767"/>
      <w:r w:rsidRPr="00D26514">
        <w:rPr>
          <w:noProof w:val="0"/>
        </w:rPr>
        <w:lastRenderedPageBreak/>
        <w:t>Appendix A – &lt;Appendix Title&gt;</w:t>
      </w:r>
      <w:bookmarkEnd w:id="947"/>
      <w:r w:rsidRPr="00D26514">
        <w:rPr>
          <w:noProof w:val="0"/>
        </w:rPr>
        <w:t xml:space="preserve"> </w:t>
      </w:r>
    </w:p>
    <w:p w14:paraId="549566F2" w14:textId="77777777" w:rsidR="0095084C" w:rsidRPr="00D26514" w:rsidRDefault="0095084C" w:rsidP="0095084C">
      <w:pPr>
        <w:pStyle w:val="BodyText"/>
      </w:pPr>
      <w:r w:rsidRPr="00D26514">
        <w:t>Appendix A text.</w:t>
      </w:r>
    </w:p>
    <w:p w14:paraId="029B3A25" w14:textId="77777777" w:rsidR="0095084C" w:rsidRPr="00D26514" w:rsidRDefault="0095084C" w:rsidP="0095084C">
      <w:pPr>
        <w:pStyle w:val="Heading2"/>
        <w:numPr>
          <w:ilvl w:val="0"/>
          <w:numId w:val="0"/>
        </w:numPr>
        <w:rPr>
          <w:noProof w:val="0"/>
        </w:rPr>
      </w:pPr>
      <w:bookmarkStart w:id="948" w:name="_Toc500238768"/>
      <w:r w:rsidRPr="00D26514">
        <w:rPr>
          <w:noProof w:val="0"/>
        </w:rPr>
        <w:t>A.1 &lt;Title&gt;</w:t>
      </w:r>
      <w:bookmarkEnd w:id="948"/>
    </w:p>
    <w:p w14:paraId="181243F5" w14:textId="77777777" w:rsidR="0095084C" w:rsidRPr="00D26514" w:rsidRDefault="0095084C" w:rsidP="0095084C">
      <w:pPr>
        <w:pStyle w:val="BodyText"/>
      </w:pPr>
      <w:r w:rsidRPr="00D26514">
        <w:t>Appendix A.1 text.</w:t>
      </w:r>
    </w:p>
    <w:p w14:paraId="0FC5CF6C" w14:textId="77777777" w:rsidR="0095084C" w:rsidRPr="00D26514" w:rsidRDefault="0095084C" w:rsidP="0095084C">
      <w:pPr>
        <w:pStyle w:val="Heading3"/>
        <w:numPr>
          <w:ilvl w:val="0"/>
          <w:numId w:val="0"/>
        </w:numPr>
        <w:rPr>
          <w:noProof w:val="0"/>
        </w:rPr>
      </w:pPr>
      <w:bookmarkStart w:id="949" w:name="_Toc500238769"/>
      <w:r w:rsidRPr="00D26514">
        <w:rPr>
          <w:noProof w:val="0"/>
        </w:rPr>
        <w:t>A.1.1 &lt;Title&gt;</w:t>
      </w:r>
      <w:bookmarkEnd w:id="949"/>
    </w:p>
    <w:p w14:paraId="32B31C4E" w14:textId="77777777" w:rsidR="0095084C" w:rsidRPr="00D26514" w:rsidRDefault="0095084C" w:rsidP="0095084C">
      <w:pPr>
        <w:pStyle w:val="BodyText"/>
      </w:pPr>
      <w:r w:rsidRPr="00D26514">
        <w:t>Appendix A.1.1 text.</w:t>
      </w:r>
    </w:p>
    <w:p w14:paraId="1C51AD69" w14:textId="77777777" w:rsidR="0095084C" w:rsidRPr="00D26514" w:rsidRDefault="0095084C" w:rsidP="0095084C">
      <w:pPr>
        <w:pStyle w:val="Heading1"/>
        <w:numPr>
          <w:ilvl w:val="0"/>
          <w:numId w:val="0"/>
        </w:numPr>
        <w:rPr>
          <w:noProof w:val="0"/>
        </w:rPr>
      </w:pPr>
      <w:bookmarkStart w:id="950" w:name="_Toc500238770"/>
      <w:r w:rsidRPr="00D26514">
        <w:rPr>
          <w:noProof w:val="0"/>
        </w:rPr>
        <w:lastRenderedPageBreak/>
        <w:t>Appendix B – &lt;Appendix Title&gt;</w:t>
      </w:r>
      <w:bookmarkEnd w:id="950"/>
      <w:r w:rsidRPr="00D26514">
        <w:rPr>
          <w:noProof w:val="0"/>
        </w:rPr>
        <w:t xml:space="preserve"> </w:t>
      </w:r>
    </w:p>
    <w:p w14:paraId="04765D28" w14:textId="77777777" w:rsidR="0095084C" w:rsidRPr="00D26514" w:rsidRDefault="0095084C" w:rsidP="0095084C">
      <w:pPr>
        <w:pStyle w:val="BodyText"/>
      </w:pPr>
      <w:r w:rsidRPr="00D26514">
        <w:t>Appendix B text.</w:t>
      </w:r>
    </w:p>
    <w:p w14:paraId="4BE069FF" w14:textId="77777777" w:rsidR="0095084C" w:rsidRPr="00D26514" w:rsidRDefault="0095084C" w:rsidP="0095084C">
      <w:pPr>
        <w:pStyle w:val="Heading2"/>
        <w:numPr>
          <w:ilvl w:val="0"/>
          <w:numId w:val="0"/>
        </w:numPr>
        <w:rPr>
          <w:noProof w:val="0"/>
        </w:rPr>
      </w:pPr>
      <w:bookmarkStart w:id="951" w:name="_Toc500238771"/>
      <w:r w:rsidRPr="00D26514">
        <w:rPr>
          <w:noProof w:val="0"/>
        </w:rPr>
        <w:t>B.1 &lt;Title&gt;</w:t>
      </w:r>
      <w:bookmarkEnd w:id="951"/>
    </w:p>
    <w:p w14:paraId="7B4F4AC1" w14:textId="77777777" w:rsidR="0095084C" w:rsidRPr="00D26514" w:rsidRDefault="0095084C" w:rsidP="0095084C">
      <w:pPr>
        <w:pStyle w:val="BodyText"/>
      </w:pPr>
      <w:r w:rsidRPr="00D26514">
        <w:t>Appendix B.1 text.</w:t>
      </w:r>
    </w:p>
    <w:p w14:paraId="2BF3B644" w14:textId="77777777" w:rsidR="0095084C" w:rsidRPr="00D26514" w:rsidRDefault="0095084C" w:rsidP="0095084C">
      <w:pPr>
        <w:pStyle w:val="Heading3"/>
        <w:numPr>
          <w:ilvl w:val="0"/>
          <w:numId w:val="0"/>
        </w:numPr>
        <w:rPr>
          <w:noProof w:val="0"/>
        </w:rPr>
      </w:pPr>
      <w:bookmarkStart w:id="952" w:name="_Toc500238772"/>
      <w:r w:rsidRPr="00D26514">
        <w:rPr>
          <w:noProof w:val="0"/>
        </w:rPr>
        <w:t>B.1.1 &lt;Title&gt;</w:t>
      </w:r>
      <w:bookmarkEnd w:id="952"/>
    </w:p>
    <w:p w14:paraId="3FA414C3" w14:textId="77777777" w:rsidR="0095084C" w:rsidRPr="00D26514" w:rsidRDefault="0095084C" w:rsidP="0095084C">
      <w:pPr>
        <w:pStyle w:val="BodyText"/>
      </w:pPr>
      <w:r w:rsidRPr="00D26514">
        <w:t>Appendix B.1.1 text.</w:t>
      </w:r>
    </w:p>
    <w:p w14:paraId="42AE4459" w14:textId="77777777" w:rsidR="00CF283F" w:rsidRPr="00D26514" w:rsidRDefault="00CF283F" w:rsidP="008D7642">
      <w:pPr>
        <w:pStyle w:val="PartTitle"/>
      </w:pPr>
      <w:bookmarkStart w:id="953" w:name="_Toc500238773"/>
      <w:r w:rsidRPr="00D26514">
        <w:lastRenderedPageBreak/>
        <w:t xml:space="preserve">Volume 2 </w:t>
      </w:r>
      <w:r w:rsidR="008D7642" w:rsidRPr="00D26514">
        <w:t xml:space="preserve">– </w:t>
      </w:r>
      <w:r w:rsidRPr="00D26514">
        <w:t>Transactions</w:t>
      </w:r>
      <w:bookmarkEnd w:id="946"/>
      <w:bookmarkEnd w:id="953"/>
    </w:p>
    <w:p w14:paraId="3280D81C" w14:textId="10EFB980" w:rsidR="00303E20" w:rsidRPr="00D26514" w:rsidRDefault="00303E20" w:rsidP="008E441F">
      <w:pPr>
        <w:pStyle w:val="EditorInstructions"/>
      </w:pPr>
      <w:bookmarkStart w:id="954" w:name="_Toc75083611"/>
      <w:r w:rsidRPr="00D26514">
        <w:t xml:space="preserve">Add </w:t>
      </w:r>
      <w:r w:rsidR="008A63C9" w:rsidRPr="00D26514">
        <w:t>S</w:t>
      </w:r>
      <w:r w:rsidRPr="00D26514">
        <w:t xml:space="preserve">ection 3.Y </w:t>
      </w:r>
      <w:bookmarkEnd w:id="954"/>
    </w:p>
    <w:p w14:paraId="13EF727B" w14:textId="77777777" w:rsidR="00CF283F" w:rsidRPr="00D26514" w:rsidRDefault="00303E20" w:rsidP="00303E20">
      <w:pPr>
        <w:pStyle w:val="Heading2"/>
        <w:numPr>
          <w:ilvl w:val="0"/>
          <w:numId w:val="0"/>
        </w:numPr>
        <w:rPr>
          <w:noProof w:val="0"/>
        </w:rPr>
      </w:pPr>
      <w:bookmarkStart w:id="955" w:name="_Toc345074672"/>
      <w:bookmarkStart w:id="956" w:name="_Toc500238774"/>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955"/>
      <w:bookmarkEnd w:id="956"/>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957" w:name="_Toc345074673"/>
      <w:bookmarkStart w:id="958" w:name="_Toc500238775"/>
      <w:r w:rsidRPr="00D26514">
        <w:rPr>
          <w:noProof w:val="0"/>
        </w:rPr>
        <w:t>3</w:t>
      </w:r>
      <w:r w:rsidR="00CF283F" w:rsidRPr="00D26514">
        <w:rPr>
          <w:noProof w:val="0"/>
        </w:rPr>
        <w:t>.Y.1 Scope</w:t>
      </w:r>
      <w:bookmarkEnd w:id="957"/>
      <w:bookmarkEnd w:id="958"/>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959" w:name="_Toc345074674"/>
      <w:bookmarkStart w:id="960" w:name="_Toc500238776"/>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959"/>
      <w:bookmarkEnd w:id="960"/>
    </w:p>
    <w:p w14:paraId="32EBAAE5" w14:textId="62A672E7" w:rsidR="002D5B69" w:rsidRPr="00D26514" w:rsidRDefault="00466694">
      <w:pPr>
        <w:pStyle w:val="TableTitle"/>
      </w:pPr>
      <w:bookmarkStart w:id="961" w:name="OLE_LINK30"/>
      <w:bookmarkStart w:id="962" w:name="OLE_LINK74"/>
      <w:r w:rsidRPr="00D26514">
        <w:t>&lt;</w:t>
      </w:r>
      <w:r w:rsidRPr="00EA3BCB">
        <w:rPr>
          <w:i/>
        </w:rPr>
        <w:t>Alternative 1</w:t>
      </w:r>
      <w:r w:rsidRPr="00D26514">
        <w:t>&gt;</w:t>
      </w:r>
      <w:bookmarkEnd w:id="961"/>
      <w:bookmarkEnd w:id="962"/>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963" w:name="_Toc345074675"/>
      <w:bookmarkStart w:id="964" w:name="_Toc500238777"/>
      <w:r w:rsidRPr="00D26514">
        <w:rPr>
          <w:noProof w:val="0"/>
        </w:rPr>
        <w:t>3</w:t>
      </w:r>
      <w:r w:rsidR="00CF283F" w:rsidRPr="00D26514">
        <w:rPr>
          <w:noProof w:val="0"/>
        </w:rPr>
        <w:t>.Y.3 Referenced Standard</w:t>
      </w:r>
      <w:r w:rsidR="00DD13DB" w:rsidRPr="00D26514">
        <w:rPr>
          <w:noProof w:val="0"/>
        </w:rPr>
        <w:t>s</w:t>
      </w:r>
      <w:bookmarkEnd w:id="963"/>
      <w:bookmarkEnd w:id="964"/>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965" w:name="_Toc345074676"/>
      <w:bookmarkStart w:id="966" w:name="_Toc500238778"/>
      <w:r w:rsidRPr="00D26514">
        <w:rPr>
          <w:noProof w:val="0"/>
        </w:rPr>
        <w:t>3</w:t>
      </w:r>
      <w:r w:rsidR="00CF283F" w:rsidRPr="00D26514">
        <w:rPr>
          <w:noProof w:val="0"/>
        </w:rPr>
        <w:t>.Y.4 Interaction Diagram</w:t>
      </w:r>
      <w:bookmarkEnd w:id="965"/>
      <w:bookmarkEnd w:id="966"/>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8AA4C87" w14:textId="310B3EAA" w:rsidR="00260C4B" w:rsidRPr="007C1AAC" w:rsidRDefault="00260C4B"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AAFD19" w14:textId="151EA318" w:rsidR="00260C4B" w:rsidRPr="007C1AAC" w:rsidRDefault="00260C4B"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FCF01AB" w14:textId="3074137C" w:rsidR="00260C4B" w:rsidRPr="007C1AAC" w:rsidRDefault="00260C4B"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B11897" w14:textId="744BC673" w:rsidR="00260C4B" w:rsidRPr="007C1AAC" w:rsidRDefault="00260C4B"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152" editas="canvas" style="width:468pt;height:189pt;mso-position-horizontal-relative:char;mso-position-vertical-relative:line" coordsize="59436,240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">
                <v:shape id="_x0000_s1153" type="#_x0000_t75" style="position:absolute;width:59436;height:24003;visibility:visible;mso-wrap-style:square">
                  <v:fill o:detectmouseclick="t"/>
                  <v:path o:connecttype="none"/>
                </v:shape>
                <v:shape id="Text Box 160" o:spid="_x0000_s1154" type="#_x0000_t202" style="position:absolute;left:14160;top:2990;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" stroked="f">
                  <v:textbox>
                    <w:txbxContent>
                      <w:p w14:paraId="38AA4C87" w14:textId="310B3EAA" w:rsidR="00260C4B" w:rsidRPr="007C1AAC" w:rsidRDefault="00260C4B" w:rsidP="007C1AAC">
                        <w:pPr>
                          <w:jc w:val="center"/>
                          <w:rPr>
                            <w:sz w:val="22"/>
                            <w:szCs w:val="22"/>
                          </w:rPr>
                        </w:pPr>
                        <w:r w:rsidRPr="007C1AAC">
                          <w:rPr>
                            <w:sz w:val="22"/>
                            <w:szCs w:val="22"/>
                          </w:rPr>
                          <w:t>A</w:t>
                        </w:r>
                        <w:r>
                          <w:rPr>
                            <w:sz w:val="22"/>
                            <w:szCs w:val="22"/>
                          </w:rPr>
                          <w:t>ctor A</w:t>
                        </w:r>
                      </w:p>
                    </w:txbxContent>
                  </v:textbox>
                </v:shape>
                <v:line id="Line 161" o:spid="_x0000_s1155" style="position:absolute;visibility:visible;mso-wrap-style:square" from="18802,7613" to="18808,204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NgDyAAAAN8AAAAPAAAAZHJzL2Rvd25yZXYueG1sRI9Pa8JA&#13;&#10;FMTvQr/D8gq91U0VxE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DfTNgDyAAAAN8A&#13;&#10;AAAPAAAAAAAAAAAAAAAAAAcCAABkcnMvZG93bnJldi54bWxQSwUGAAAAAAMAAwC3AAAA/AIAAAAA&#13;&#10;">
                  <v:stroke dashstyle="dash"/>
                </v:line>
                <v:shape id="Text Box 162" o:spid="_x0000_s1156" type="#_x0000_t202" style="position:absolute;left:24085;top:8356;width:12211;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Rp0yAAAAN8AAAAPAAAAZHJzL2Rvd25yZXYueG1sRI9Pa8JA&#13;&#10;FMTvBb/D8oTe6sZS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DozRp0yAAAAN8A&#13;&#10;AAAPAAAAAAAAAAAAAAAAAAcCAABkcnMvZG93bnJldi54bWxQSwUGAAAAAAMAAwC3AAAA/AIAAAAA&#13;&#10;" filled="f" stroked="f">
                  <v:textbox inset="0,0,0,0">
                    <w:txbxContent>
                      <w:p w14:paraId="69AAFD19" w14:textId="151EA318" w:rsidR="00260C4B" w:rsidRPr="007C1AAC" w:rsidRDefault="00260C4B" w:rsidP="007C1AAC">
                        <w:pPr>
                          <w:rPr>
                            <w:sz w:val="22"/>
                            <w:szCs w:val="22"/>
                          </w:rPr>
                        </w:pPr>
                        <w:r>
                          <w:rPr>
                            <w:sz w:val="22"/>
                            <w:szCs w:val="22"/>
                          </w:rPr>
                          <w:t xml:space="preserve">Message </w:t>
                        </w:r>
                        <w:r w:rsidRPr="007C1AAC">
                          <w:rPr>
                            <w:sz w:val="22"/>
                            <w:szCs w:val="22"/>
                          </w:rPr>
                          <w:t>1</w:t>
                        </w:r>
                      </w:p>
                    </w:txbxContent>
                  </v:textbox>
                </v:shape>
                <v:line id="Line 163" o:spid="_x0000_s1157" style="position:absolute;visibility:visible;mso-wrap-style:square" from="40894,7385" to="40900,196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eXsyAAAAN8AAAAPAAAAZHJzL2Rvd25yZXYueG1sRI9Pa8JA&#13;&#10;FMTvQr/D8gq91U0FxU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A/6eXsyAAAAN8A&#13;&#10;AAAPAAAAAAAAAAAAAAAAAAcCAABkcnMvZG93bnJldi54bWxQSwUGAAAAAAMAAwC3AAAA/AIAAAAA&#13;&#10;">
                  <v:stroke dashstyle="dash"/>
                </v:line>
                <v:rect id="Rectangle 164" o:spid="_x0000_s1158" style="position:absolute;left:18084;top:9194;width:1696;height:85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"/>
                <v:rect id="Rectangle 165" o:spid="_x0000_s1159" style="position:absolute;left:39973;top:9194;width:2038;height:86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line id="Line 166" o:spid="_x0000_s1160" style="position:absolute;visibility:visible;mso-wrap-style:square" from="19894,11023" to="39973,110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">
                  <v:stroke endarrow="block"/>
                </v:line>
                <v:shape id="Text Box 167" o:spid="_x0000_s1161" type="#_x0000_t202" style="position:absolute;left:36353;top:2914;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" stroked="f">
                  <v:textbox>
                    <w:txbxContent>
                      <w:p w14:paraId="7FCF01AB" w14:textId="3074137C" w:rsidR="00260C4B" w:rsidRPr="007C1AAC" w:rsidRDefault="00260C4B" w:rsidP="007C1AAC">
                        <w:pPr>
                          <w:jc w:val="center"/>
                          <w:rPr>
                            <w:sz w:val="22"/>
                            <w:szCs w:val="22"/>
                          </w:rPr>
                        </w:pPr>
                        <w:r w:rsidRPr="007C1AAC">
                          <w:rPr>
                            <w:sz w:val="22"/>
                            <w:szCs w:val="22"/>
                          </w:rPr>
                          <w:t>A</w:t>
                        </w:r>
                        <w:r>
                          <w:rPr>
                            <w:sz w:val="22"/>
                            <w:szCs w:val="22"/>
                          </w:rPr>
                          <w:t>ctor D</w:t>
                        </w:r>
                      </w:p>
                    </w:txbxContent>
                  </v:textbox>
                </v:shape>
                <v:line id="Line 168" o:spid="_x0000_s1162" style="position:absolute;flip:x;visibility:visible;mso-wrap-style:square" from="19894,16097" to="39973,160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">
                  <v:stroke endarrow="block"/>
                </v:line>
                <v:shape id="Text Box 169" o:spid="_x0000_s1163" type="#_x0000_t202" style="position:absolute;left:24085;top:13385;width:12694;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" filled="f" stroked="f">
                  <v:textbox inset="0,0,0,0">
                    <w:txbxContent>
                      <w:p w14:paraId="44B11897" w14:textId="744BC673" w:rsidR="00260C4B" w:rsidRPr="007C1AAC" w:rsidRDefault="00260C4B"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967" w:name="_Toc345074677"/>
    </w:p>
    <w:p w14:paraId="5DBBBBD4" w14:textId="77777777" w:rsidR="00CF283F" w:rsidRPr="00D26514" w:rsidRDefault="00303E20" w:rsidP="00680648">
      <w:pPr>
        <w:pStyle w:val="Heading4"/>
        <w:numPr>
          <w:ilvl w:val="0"/>
          <w:numId w:val="0"/>
        </w:numPr>
        <w:rPr>
          <w:noProof w:val="0"/>
        </w:rPr>
      </w:pPr>
      <w:bookmarkStart w:id="968" w:name="_Toc500238779"/>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967"/>
      <w:bookmarkEnd w:id="968"/>
    </w:p>
    <w:bookmarkEnd w:id="884"/>
    <w:bookmarkEnd w:id="885"/>
    <w:bookmarkEnd w:id="886"/>
    <w:bookmarkEnd w:id="887"/>
    <w:bookmarkEnd w:id="888"/>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969" w:name="_Toc345074678"/>
      <w:bookmarkStart w:id="970" w:name="_Toc500238780"/>
      <w:r w:rsidRPr="00D26514">
        <w:rPr>
          <w:noProof w:val="0"/>
        </w:rPr>
        <w:t>3</w:t>
      </w:r>
      <w:r w:rsidR="00CF283F" w:rsidRPr="00D26514">
        <w:rPr>
          <w:noProof w:val="0"/>
        </w:rPr>
        <w:t>.Y.4.1.1 Trigger Events</w:t>
      </w:r>
      <w:bookmarkEnd w:id="969"/>
      <w:bookmarkEnd w:id="970"/>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971" w:name="_Toc345074679"/>
      <w:bookmarkStart w:id="972" w:name="_Toc500238781"/>
      <w:r w:rsidRPr="00D26514">
        <w:rPr>
          <w:noProof w:val="0"/>
        </w:rPr>
        <w:t>3</w:t>
      </w:r>
      <w:r w:rsidR="00CF283F" w:rsidRPr="00D26514">
        <w:rPr>
          <w:noProof w:val="0"/>
        </w:rPr>
        <w:t>.Y.4.1.2 Message Semantics</w:t>
      </w:r>
      <w:bookmarkEnd w:id="971"/>
      <w:bookmarkEnd w:id="972"/>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973" w:name="_Toc345074680"/>
      <w:bookmarkStart w:id="974" w:name="_Toc500238782"/>
      <w:r w:rsidRPr="00D26514">
        <w:rPr>
          <w:noProof w:val="0"/>
        </w:rPr>
        <w:t>3</w:t>
      </w:r>
      <w:r w:rsidR="00CF283F" w:rsidRPr="00D26514">
        <w:rPr>
          <w:noProof w:val="0"/>
        </w:rPr>
        <w:t>.Y.4.1.3 Expected Actions</w:t>
      </w:r>
      <w:bookmarkEnd w:id="973"/>
      <w:bookmarkEnd w:id="974"/>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975" w:name="_Toc345074681"/>
      <w:bookmarkStart w:id="976" w:name="_Toc500238783"/>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975"/>
      <w:bookmarkEnd w:id="976"/>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977" w:name="_Toc345074682"/>
      <w:bookmarkStart w:id="978" w:name="_Toc500238784"/>
      <w:r w:rsidRPr="00D26514">
        <w:rPr>
          <w:noProof w:val="0"/>
        </w:rPr>
        <w:t>3.Y.4.</w:t>
      </w:r>
      <w:r w:rsidR="006D768F" w:rsidRPr="00D26514">
        <w:rPr>
          <w:noProof w:val="0"/>
        </w:rPr>
        <w:t>2</w:t>
      </w:r>
      <w:r w:rsidRPr="00D26514">
        <w:rPr>
          <w:noProof w:val="0"/>
        </w:rPr>
        <w:t>.1 Trigger Events</w:t>
      </w:r>
      <w:bookmarkEnd w:id="977"/>
      <w:bookmarkEnd w:id="978"/>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979" w:name="_Toc345074683"/>
      <w:bookmarkStart w:id="980" w:name="_Toc500238785"/>
      <w:r w:rsidRPr="00D26514">
        <w:rPr>
          <w:noProof w:val="0"/>
        </w:rPr>
        <w:t>3</w:t>
      </w:r>
      <w:r w:rsidR="006D768F" w:rsidRPr="00D26514">
        <w:rPr>
          <w:noProof w:val="0"/>
        </w:rPr>
        <w:t>.Y.4.2</w:t>
      </w:r>
      <w:r w:rsidRPr="00D26514">
        <w:rPr>
          <w:noProof w:val="0"/>
        </w:rPr>
        <w:t>.2 Message Semantics</w:t>
      </w:r>
      <w:bookmarkEnd w:id="979"/>
      <w:bookmarkEnd w:id="980"/>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981" w:name="_Toc345074684"/>
      <w:bookmarkStart w:id="982" w:name="_Toc500238786"/>
      <w:r w:rsidRPr="00D26514">
        <w:rPr>
          <w:noProof w:val="0"/>
        </w:rPr>
        <w:t>3</w:t>
      </w:r>
      <w:r w:rsidR="006D768F" w:rsidRPr="00D26514">
        <w:rPr>
          <w:noProof w:val="0"/>
        </w:rPr>
        <w:t>.Y.4.2</w:t>
      </w:r>
      <w:r w:rsidRPr="00D26514">
        <w:rPr>
          <w:noProof w:val="0"/>
        </w:rPr>
        <w:t>.3 Expected Actions</w:t>
      </w:r>
      <w:bookmarkEnd w:id="981"/>
      <w:bookmarkEnd w:id="982"/>
    </w:p>
    <w:p w14:paraId="439BB459" w14:textId="77777777" w:rsidR="007A676E" w:rsidRPr="00D26514" w:rsidRDefault="007A676E" w:rsidP="00597DB2">
      <w:pPr>
        <w:pStyle w:val="AuthorInstructions"/>
      </w:pPr>
      <w:bookmarkStart w:id="983" w:name="OLE_LINK5"/>
      <w:bookmarkStart w:id="984" w:name="OLE_LINK6"/>
      <w:r w:rsidRPr="00D26514">
        <w:t>&lt;Description of the actions expected to be taken as a result of sending or receiving this message.&gt;</w:t>
      </w:r>
    </w:p>
    <w:bookmarkEnd w:id="983"/>
    <w:bookmarkEnd w:id="984"/>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985" w:name="_Toc500238787"/>
      <w:r w:rsidRPr="00D26514">
        <w:rPr>
          <w:noProof w:val="0"/>
        </w:rPr>
        <w:t>3.Y.</w:t>
      </w:r>
      <w:r w:rsidR="000E70CC" w:rsidRPr="00D26514">
        <w:rPr>
          <w:noProof w:val="0"/>
        </w:rPr>
        <w:t>5</w:t>
      </w:r>
      <w:r w:rsidRPr="00D26514">
        <w:rPr>
          <w:noProof w:val="0"/>
        </w:rPr>
        <w:t xml:space="preserve"> Protocol Requirements</w:t>
      </w:r>
      <w:bookmarkEnd w:id="985"/>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986" w:name="_Toc500238788"/>
      <w:r w:rsidRPr="00D26514">
        <w:rPr>
          <w:noProof w:val="0"/>
        </w:rPr>
        <w:t>3.Y.</w:t>
      </w:r>
      <w:r w:rsidR="000E70CC" w:rsidRPr="00D26514">
        <w:rPr>
          <w:noProof w:val="0"/>
        </w:rPr>
        <w:t>6</w:t>
      </w:r>
      <w:r w:rsidRPr="00D26514">
        <w:rPr>
          <w:noProof w:val="0"/>
        </w:rPr>
        <w:t xml:space="preserve"> Security Considerations</w:t>
      </w:r>
      <w:bookmarkEnd w:id="986"/>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987" w:name="_Toc500238789"/>
      <w:r w:rsidRPr="00D26514">
        <w:rPr>
          <w:noProof w:val="0"/>
        </w:rPr>
        <w:t>3.Y.</w:t>
      </w:r>
      <w:r w:rsidR="000E70CC" w:rsidRPr="00D26514">
        <w:rPr>
          <w:noProof w:val="0"/>
        </w:rPr>
        <w:t>6</w:t>
      </w:r>
      <w:r w:rsidRPr="00D26514">
        <w:rPr>
          <w:noProof w:val="0"/>
        </w:rPr>
        <w:t>.1 Security Audit Considerations</w:t>
      </w:r>
      <w:bookmarkEnd w:id="987"/>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988" w:name="_Toc500238790"/>
      <w:r w:rsidRPr="00D26514">
        <w:rPr>
          <w:noProof w:val="0"/>
        </w:rPr>
        <w:lastRenderedPageBreak/>
        <w:t>3.Y.</w:t>
      </w:r>
      <w:r w:rsidR="000E70CC" w:rsidRPr="00D26514">
        <w:rPr>
          <w:noProof w:val="0"/>
        </w:rPr>
        <w:t>6</w:t>
      </w:r>
      <w:r w:rsidRPr="00D26514">
        <w:rPr>
          <w:noProof w:val="0"/>
        </w:rPr>
        <w:t>.(z) &lt;Actor&gt; Specific Security Considerations</w:t>
      </w:r>
      <w:bookmarkEnd w:id="988"/>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989" w:name="_Toc345074688"/>
      <w:bookmarkStart w:id="990" w:name="_Toc500238791"/>
      <w:r w:rsidRPr="00D26514">
        <w:lastRenderedPageBreak/>
        <w:t>Appendices</w:t>
      </w:r>
      <w:bookmarkEnd w:id="989"/>
      <w:bookmarkEnd w:id="990"/>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991" w:name="OLE_LINK3"/>
      <w:bookmarkStart w:id="992" w:name="OLE_LINK4"/>
    </w:p>
    <w:p w14:paraId="0832763A" w14:textId="77777777" w:rsidR="0095084C" w:rsidRPr="00D26514" w:rsidRDefault="0095084C" w:rsidP="0095084C">
      <w:pPr>
        <w:pStyle w:val="Heading1"/>
        <w:numPr>
          <w:ilvl w:val="0"/>
          <w:numId w:val="0"/>
        </w:numPr>
        <w:rPr>
          <w:noProof w:val="0"/>
        </w:rPr>
      </w:pPr>
      <w:bookmarkStart w:id="993" w:name="_Toc500238792"/>
      <w:bookmarkStart w:id="994" w:name="_Toc345074689"/>
      <w:bookmarkStart w:id="995" w:name="OLE_LINK80"/>
      <w:bookmarkStart w:id="996" w:name="OLE_LINK81"/>
      <w:r w:rsidRPr="00D26514">
        <w:rPr>
          <w:noProof w:val="0"/>
        </w:rPr>
        <w:lastRenderedPageBreak/>
        <w:t>Appendix A – &lt;Appendix Title&gt;</w:t>
      </w:r>
      <w:bookmarkEnd w:id="993"/>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997" w:name="_Toc500238793"/>
      <w:r w:rsidRPr="00D26514">
        <w:rPr>
          <w:noProof w:val="0"/>
        </w:rPr>
        <w:t>A.1 &lt;Title&gt;</w:t>
      </w:r>
      <w:bookmarkEnd w:id="997"/>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998" w:name="_Toc500238794"/>
      <w:r w:rsidRPr="00D26514">
        <w:rPr>
          <w:noProof w:val="0"/>
        </w:rPr>
        <w:t>A.1.1 &lt;Title&gt;</w:t>
      </w:r>
      <w:bookmarkEnd w:id="998"/>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999" w:name="_Toc500238795"/>
      <w:r w:rsidRPr="00D26514">
        <w:rPr>
          <w:noProof w:val="0"/>
        </w:rPr>
        <w:lastRenderedPageBreak/>
        <w:t>Appendix B – &lt;Appendix Title&gt;</w:t>
      </w:r>
      <w:bookmarkEnd w:id="999"/>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1000" w:name="_Toc500238796"/>
      <w:r w:rsidRPr="00D26514">
        <w:rPr>
          <w:noProof w:val="0"/>
        </w:rPr>
        <w:t>B.1 &lt;Title&gt;</w:t>
      </w:r>
      <w:bookmarkEnd w:id="1000"/>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1001" w:name="_Toc500238797"/>
      <w:r w:rsidRPr="00D26514">
        <w:rPr>
          <w:noProof w:val="0"/>
        </w:rPr>
        <w:t>B.1.1 &lt;Title&gt;</w:t>
      </w:r>
      <w:bookmarkEnd w:id="1001"/>
    </w:p>
    <w:p w14:paraId="5C417849" w14:textId="77777777" w:rsidR="0095084C" w:rsidRPr="00D26514" w:rsidRDefault="0095084C" w:rsidP="0095084C">
      <w:pPr>
        <w:pStyle w:val="BodyText"/>
      </w:pPr>
      <w:r w:rsidRPr="00D26514">
        <w:t>Appendix B.1.1 text.</w:t>
      </w:r>
    </w:p>
    <w:bookmarkEnd w:id="994"/>
    <w:bookmarkEnd w:id="995"/>
    <w:bookmarkEnd w:id="996"/>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1002" w:name="_Toc345074693"/>
      <w:bookmarkStart w:id="1003" w:name="_Toc500238798"/>
      <w:bookmarkEnd w:id="991"/>
      <w:bookmarkEnd w:id="992"/>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1002"/>
      <w:bookmarkEnd w:id="1003"/>
    </w:p>
    <w:p w14:paraId="482DA922" w14:textId="41433C53" w:rsidR="00DC150D" w:rsidRPr="00D26514" w:rsidRDefault="004F2392" w:rsidP="004F2392">
      <w:pPr>
        <w:pStyle w:val="AuthorInstructions"/>
        <w:rPr>
          <w:szCs w:val="24"/>
        </w:rPr>
      </w:pPr>
      <w:bookmarkStart w:id="1004" w:name="OLE_LINK51"/>
      <w:bookmarkStart w:id="1005" w:name="OLE_LINK52"/>
      <w:bookmarkStart w:id="1006" w:name="OLE_LINK53"/>
      <w:bookmarkStart w:id="1007" w:name="OLE_LINK54"/>
      <w:bookmarkStart w:id="1008"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1004"/>
    <w:bookmarkEnd w:id="1005"/>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1009" w:name="_Toc345074694"/>
      <w:bookmarkStart w:id="1010" w:name="_Toc500238799"/>
      <w:bookmarkEnd w:id="1006"/>
      <w:bookmarkEnd w:id="1007"/>
      <w:bookmarkEnd w:id="1008"/>
      <w:r w:rsidRPr="00D26514">
        <w:lastRenderedPageBreak/>
        <w:t>Volume 3 – Content Modules</w:t>
      </w:r>
      <w:bookmarkEnd w:id="1009"/>
      <w:bookmarkEnd w:id="1010"/>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1011" w:name="_Toc345074695"/>
      <w:bookmarkStart w:id="1012" w:name="_Toc500238800"/>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1011"/>
      <w:bookmarkEnd w:id="1012"/>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1013" w:name="_IHEActCode_Vocabulary"/>
      <w:bookmarkStart w:id="1014" w:name="_IHERoleCode_Vocabulary"/>
      <w:bookmarkEnd w:id="1013"/>
      <w:bookmarkEnd w:id="1014"/>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1015" w:name="_Toc500238801"/>
      <w:r w:rsidRPr="00D26514">
        <w:rPr>
          <w:noProof w:val="0"/>
        </w:rPr>
        <w:t>5.1 IHE Namespaces</w:t>
      </w:r>
      <w:bookmarkEnd w:id="1015"/>
    </w:p>
    <w:p w14:paraId="565781DE" w14:textId="7F1FEC32" w:rsidR="00BB1C43" w:rsidRPr="00D26514" w:rsidRDefault="00BB1C43" w:rsidP="00BB1C43">
      <w:pPr>
        <w:pStyle w:val="AuthorInstructions"/>
        <w:rPr>
          <w:szCs w:val="24"/>
        </w:rPr>
      </w:pPr>
      <w:bookmarkStart w:id="1016"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1017" w:name="OLE_LINK139"/>
      <w:bookmarkStart w:id="1018" w:name="OLE_LINK140"/>
      <w:bookmarkStart w:id="1019"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1017"/>
      <w:bookmarkEnd w:id="1018"/>
      <w:bookmarkEnd w:id="1019"/>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58"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1016"/>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1020" w:name="_Toc500238802"/>
      <w:bookmarkStart w:id="1021" w:name="OLE_LINK127"/>
      <w:bookmarkStart w:id="1022" w:name="OLE_LINK128"/>
      <w:r w:rsidRPr="00D26514">
        <w:rPr>
          <w:noProof w:val="0"/>
        </w:rPr>
        <w:t>5.2 IHE Concept Domains</w:t>
      </w:r>
      <w:bookmarkEnd w:id="1020"/>
    </w:p>
    <w:bookmarkEnd w:id="1021"/>
    <w:bookmarkEnd w:id="1022"/>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1023" w:name="OLE_LINK115"/>
      <w:bookmarkStart w:id="1024"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1023"/>
    <w:bookmarkEnd w:id="1024"/>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1025" w:name="_Toc500238803"/>
      <w:bookmarkStart w:id="1026" w:name="OLE_LINK111"/>
      <w:bookmarkStart w:id="1027" w:name="OLE_LINK112"/>
      <w:r w:rsidRPr="00D26514">
        <w:t>5.3 IHE Format Codes and Vocabularies</w:t>
      </w:r>
      <w:bookmarkEnd w:id="1025"/>
    </w:p>
    <w:p w14:paraId="68F3B28E" w14:textId="77777777" w:rsidR="005F4B35" w:rsidRPr="00D26514" w:rsidRDefault="005F4B35" w:rsidP="005F4B35">
      <w:pPr>
        <w:pStyle w:val="Heading3"/>
        <w:numPr>
          <w:ilvl w:val="0"/>
          <w:numId w:val="0"/>
        </w:numPr>
        <w:rPr>
          <w:noProof w:val="0"/>
        </w:rPr>
      </w:pPr>
      <w:bookmarkStart w:id="1028" w:name="_Toc500238804"/>
      <w:bookmarkEnd w:id="1026"/>
      <w:bookmarkEnd w:id="1027"/>
      <w:r w:rsidRPr="00D26514">
        <w:rPr>
          <w:noProof w:val="0"/>
        </w:rPr>
        <w:t>5.3.1 IHE Format Codes</w:t>
      </w:r>
      <w:bookmarkEnd w:id="1028"/>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1029" w:name="OLE_LINK123"/>
      <w:bookmarkStart w:id="1030"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59" w:history="1">
        <w:r w:rsidRPr="00D26514">
          <w:rPr>
            <w:rStyle w:val="Hyperlink"/>
          </w:rPr>
          <w:t>http://wiki.ihe.net/index.php/IHE_Format_Codes</w:t>
        </w:r>
      </w:hyperlink>
      <w:r w:rsidRPr="00EA3BCB">
        <w:rPr>
          <w:rStyle w:val="Hyperlink"/>
        </w:rPr>
        <w:t>.</w:t>
      </w:r>
      <w:r w:rsidR="00AA560C" w:rsidRPr="00D26514">
        <w:t xml:space="preserve"> </w:t>
      </w:r>
      <w:bookmarkStart w:id="1031" w:name="OLE_LINK130"/>
      <w:bookmarkStart w:id="1032"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1029"/>
    <w:bookmarkEnd w:id="1030"/>
    <w:bookmarkEnd w:id="1031"/>
    <w:bookmarkEnd w:id="1032"/>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urn:ihe</w:t>
            </w:r>
            <w:proofErr w:type="spell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1033" w:name="_Toc500238805"/>
      <w:bookmarkStart w:id="1034" w:name="OLE_LINK109"/>
      <w:bookmarkStart w:id="1035"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1033"/>
    </w:p>
    <w:bookmarkEnd w:id="1034"/>
    <w:bookmarkEnd w:id="1035"/>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1036" w:name="OLE_LINK125"/>
      <w:bookmarkStart w:id="1037"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60"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1036"/>
    <w:bookmarkEnd w:id="1037"/>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1038" w:name="_Toc500238806"/>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1038"/>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61"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1039" w:name="_Toc345074696"/>
      <w:bookmarkStart w:id="1040" w:name="_Toc500238807"/>
      <w:r w:rsidRPr="00D26514">
        <w:rPr>
          <w:bCs/>
          <w:noProof w:val="0"/>
        </w:rPr>
        <w:lastRenderedPageBreak/>
        <w:t>6</w:t>
      </w:r>
      <w:r w:rsidR="00291725" w:rsidRPr="00D26514">
        <w:rPr>
          <w:bCs/>
          <w:noProof w:val="0"/>
        </w:rPr>
        <w:t xml:space="preserve"> </w:t>
      </w:r>
      <w:r w:rsidR="008D45BC" w:rsidRPr="00D26514">
        <w:rPr>
          <w:bCs/>
          <w:noProof w:val="0"/>
        </w:rPr>
        <w:t>Content Modules</w:t>
      </w:r>
      <w:bookmarkEnd w:id="1039"/>
      <w:bookmarkEnd w:id="1040"/>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1041" w:name="_Toc345074697"/>
      <w:bookmarkStart w:id="1042" w:name="_Toc500238808"/>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1041"/>
      <w:bookmarkEnd w:id="1042"/>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1043" w:name="OLE_LINK95"/>
      <w:bookmarkStart w:id="1044" w:name="OLE_LINK96"/>
      <w:bookmarkStart w:id="1045"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1043"/>
      <w:bookmarkEnd w:id="1044"/>
      <w:bookmarkEnd w:id="1045"/>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1046" w:name="_Toc345074698"/>
      <w:bookmarkStart w:id="1047" w:name="_Toc500238809"/>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1046"/>
      <w:bookmarkEnd w:id="1047"/>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1048" w:name="_Toc345074699"/>
      <w:bookmarkStart w:id="1049" w:name="_Toc500238810"/>
      <w:r w:rsidRPr="00D26514">
        <w:rPr>
          <w:noProof w:val="0"/>
        </w:rPr>
        <w:t>6.3.1.</w:t>
      </w:r>
      <w:r w:rsidR="008D45BC" w:rsidRPr="00D26514">
        <w:rPr>
          <w:noProof w:val="0"/>
        </w:rPr>
        <w:t>D</w:t>
      </w:r>
      <w:r w:rsidRPr="00D26514">
        <w:rPr>
          <w:noProof w:val="0"/>
        </w:rPr>
        <w:t>.1 Format Code</w:t>
      </w:r>
      <w:bookmarkEnd w:id="1048"/>
      <w:bookmarkEnd w:id="1049"/>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r w:rsidRPr="00D26514">
        <w:rPr>
          <w:b/>
          <w:bCs/>
        </w:rPr>
        <w:t>urn:ihe:</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1050" w:name="_Toc345074700"/>
      <w:bookmarkStart w:id="1051" w:name="_Toc500238811"/>
      <w:r w:rsidRPr="00D26514">
        <w:rPr>
          <w:noProof w:val="0"/>
        </w:rPr>
        <w:t>6.3.1.</w:t>
      </w:r>
      <w:r w:rsidR="008D45BC" w:rsidRPr="00D26514">
        <w:rPr>
          <w:noProof w:val="0"/>
        </w:rPr>
        <w:t>D</w:t>
      </w:r>
      <w:r w:rsidRPr="00D26514">
        <w:rPr>
          <w:noProof w:val="0"/>
        </w:rPr>
        <w:t>.2 Parent Template</w:t>
      </w:r>
      <w:bookmarkEnd w:id="1050"/>
      <w:bookmarkEnd w:id="1051"/>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1052" w:name="_Toc345074701"/>
      <w:bookmarkStart w:id="1053" w:name="_Toc500238812"/>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1052"/>
      <w:bookmarkEnd w:id="1053"/>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1054" w:name="_Toc345074702"/>
      <w:bookmarkStart w:id="1055" w:name="_Toc500238813"/>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1054"/>
      <w:bookmarkEnd w:id="1055"/>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1056" w:name="_Toc345074703"/>
      <w:bookmarkStart w:id="1057" w:name="_Toc500238814"/>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1056"/>
      <w:bookmarkEnd w:id="1057"/>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1058" w:name="_6.2.1.1.6.1_Service_Event"/>
      <w:bookmarkStart w:id="1059" w:name="_Toc296340347"/>
      <w:bookmarkStart w:id="1060" w:name="_Toc345074704"/>
      <w:bookmarkStart w:id="1061" w:name="_Toc500238815"/>
      <w:bookmarkEnd w:id="1058"/>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1059"/>
      <w:r w:rsidR="00B84D95" w:rsidRPr="00D26514">
        <w:rPr>
          <w:noProof w:val="0"/>
        </w:rPr>
        <w:t xml:space="preserve"> or Condition&gt;</w:t>
      </w:r>
      <w:bookmarkEnd w:id="1060"/>
      <w:bookmarkEnd w:id="1061"/>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1062" w:name="_6.2.1.1.6.2_Medications_Section"/>
      <w:bookmarkStart w:id="1063" w:name="_Toc296340348"/>
      <w:bookmarkEnd w:id="1062"/>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1064" w:name="_Toc345074705"/>
      <w:bookmarkStart w:id="1065" w:name="_Toc500238816"/>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1063"/>
      <w:r w:rsidR="00B84D95" w:rsidRPr="00D26514">
        <w:rPr>
          <w:noProof w:val="0"/>
        </w:rPr>
        <w:t xml:space="preserve"> or Condition&gt;</w:t>
      </w:r>
      <w:bookmarkEnd w:id="1064"/>
      <w:bookmarkEnd w:id="1065"/>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1066" w:name="_6.2.1.1.6.3_Allergies_and"/>
      <w:bookmarkStart w:id="1067" w:name="_Toc296340349"/>
      <w:bookmarkStart w:id="1068" w:name="_Toc345074706"/>
      <w:bookmarkEnd w:id="1066"/>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1069" w:name="_Toc500238817"/>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1067"/>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1068"/>
      <w:bookmarkEnd w:id="1069"/>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1070" w:name="_Toc345074707"/>
      <w:bookmarkStart w:id="1071" w:name="_Toc500238818"/>
      <w:r w:rsidRPr="00D26514">
        <w:rPr>
          <w:noProof w:val="0"/>
        </w:rPr>
        <w:t>6.3.1.D.5.4 &lt;Header Element or Section Name&gt; &lt;Vocabulary Constraint or Condition&gt;</w:t>
      </w:r>
      <w:bookmarkEnd w:id="1070"/>
      <w:bookmarkEnd w:id="1071"/>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1072" w:name="_Toc345074708"/>
      <w:bookmarkStart w:id="1073" w:name="_Toc500238819"/>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1072"/>
      <w:bookmarkEnd w:id="1073"/>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1074"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1075" w:name="_Toc500238820"/>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1074"/>
      <w:bookmarkEnd w:id="1075"/>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1076" w:name="_Toc345074710"/>
      <w:bookmarkStart w:id="1077" w:name="_Toc500238821"/>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1076"/>
      <w:bookmarkEnd w:id="1077"/>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1B2FC937"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proofErr w:type="spellStart"/>
      <w:r w:rsidR="00DE5060">
        <w:t>ITI</w:t>
      </w:r>
      <w:r w:rsidR="00115A0F" w:rsidRPr="00EA3BCB">
        <w:t>_</w:t>
      </w:r>
      <w:r w:rsidR="00431358">
        <w:t>mSVS</w:t>
      </w:r>
      <w:r w:rsidR="00115A0F" w:rsidRPr="00EA3BCB">
        <w:t>_</w:t>
      </w:r>
      <w:r w:rsidR="00270EBB" w:rsidRPr="00EA3BCB">
        <w:t>CDA</w:t>
      </w:r>
      <w:proofErr w:type="spellEnd"/>
      <w:r w:rsidR="00270EBB" w:rsidRPr="00EA3BCB">
        <w:t>-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1078" w:name="_Toc345074711"/>
      <w:bookmarkStart w:id="1079" w:name="_Toc500238822"/>
      <w:r w:rsidRPr="00D26514">
        <w:rPr>
          <w:bCs/>
          <w:noProof w:val="0"/>
        </w:rPr>
        <w:lastRenderedPageBreak/>
        <w:t>6.3.2</w:t>
      </w:r>
      <w:r w:rsidR="00291725" w:rsidRPr="00D26514">
        <w:rPr>
          <w:bCs/>
          <w:noProof w:val="0"/>
        </w:rPr>
        <w:t xml:space="preserve"> </w:t>
      </w:r>
      <w:r w:rsidRPr="00D26514">
        <w:rPr>
          <w:bCs/>
          <w:noProof w:val="0"/>
        </w:rPr>
        <w:t>CDA Header Content Modules</w:t>
      </w:r>
      <w:bookmarkEnd w:id="1078"/>
      <w:bookmarkEnd w:id="1079"/>
    </w:p>
    <w:p w14:paraId="0C740A33" w14:textId="77777777" w:rsidR="00951F63" w:rsidRPr="00D26514" w:rsidRDefault="00951F63" w:rsidP="00951F63">
      <w:pPr>
        <w:pStyle w:val="Heading4"/>
        <w:numPr>
          <w:ilvl w:val="0"/>
          <w:numId w:val="0"/>
        </w:numPr>
        <w:ind w:left="864" w:hanging="864"/>
        <w:rPr>
          <w:noProof w:val="0"/>
        </w:rPr>
      </w:pPr>
      <w:bookmarkStart w:id="1080" w:name="_Toc345074712"/>
      <w:bookmarkStart w:id="1081" w:name="_Toc500238823"/>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1080"/>
      <w:bookmarkEnd w:id="1081"/>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1082" w:name="OLE_LINK98"/>
      <w:bookmarkStart w:id="1083" w:name="OLE_LINK99"/>
      <w:bookmarkStart w:id="1084"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1082"/>
      <w:bookmarkEnd w:id="1083"/>
      <w:bookmarkEnd w:id="1084"/>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1085" w:name="_Toc291167520"/>
      <w:bookmarkStart w:id="1086" w:name="_Toc291231459"/>
      <w:bookmarkStart w:id="1087"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1088" w:name="_Toc345074713"/>
      <w:bookmarkStart w:id="1089" w:name="_Toc500238824"/>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1085"/>
      <w:bookmarkEnd w:id="1086"/>
      <w:bookmarkEnd w:id="1087"/>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1088"/>
      <w:bookmarkEnd w:id="1089"/>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r w:rsidR="00951F63" w:rsidRPr="00D26514">
        <w:rPr>
          <w:b/>
          <w:bCs/>
        </w:rPr>
        <w:t>urn:ihe: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1090" w:name="_Toc291167521"/>
      <w:bookmarkStart w:id="1091" w:name="_Toc291231460"/>
      <w:bookmarkStart w:id="1092" w:name="_Toc296340390"/>
      <w:bookmarkStart w:id="1093" w:name="_Toc345074714"/>
      <w:bookmarkStart w:id="1094" w:name="_Toc500238825"/>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1090"/>
      <w:bookmarkEnd w:id="1091"/>
      <w:bookmarkEnd w:id="1092"/>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1093"/>
      <w:bookmarkEnd w:id="1094"/>
    </w:p>
    <w:p w14:paraId="16B6B070" w14:textId="77777777" w:rsidR="00363069" w:rsidRPr="00D26514" w:rsidRDefault="00C20EFF" w:rsidP="00363069">
      <w:pPr>
        <w:pStyle w:val="Heading5"/>
        <w:numPr>
          <w:ilvl w:val="0"/>
          <w:numId w:val="0"/>
        </w:numPr>
        <w:rPr>
          <w:noProof w:val="0"/>
        </w:rPr>
      </w:pPr>
      <w:bookmarkStart w:id="1095" w:name="_Toc345074715"/>
      <w:bookmarkStart w:id="1096" w:name="_Toc500238826"/>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1095"/>
      <w:bookmarkEnd w:id="1096"/>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r w:rsidR="00D609FE" w:rsidRPr="00D26514">
        <w:t>n..n</w:t>
      </w:r>
      <w:proofErr w:type="spell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1097" w:name="_Toc345074716"/>
      <w:bookmarkStart w:id="1098" w:name="_Toc500238827"/>
      <w:r w:rsidRPr="00D26514">
        <w:rPr>
          <w:bCs/>
          <w:noProof w:val="0"/>
        </w:rPr>
        <w:t>6.3.3</w:t>
      </w:r>
      <w:r w:rsidR="00291725" w:rsidRPr="00D26514">
        <w:rPr>
          <w:bCs/>
          <w:noProof w:val="0"/>
        </w:rPr>
        <w:t xml:space="preserve"> </w:t>
      </w:r>
      <w:r w:rsidRPr="00D26514">
        <w:rPr>
          <w:bCs/>
          <w:noProof w:val="0"/>
        </w:rPr>
        <w:t>CDA Section Content Modules</w:t>
      </w:r>
      <w:bookmarkEnd w:id="1097"/>
      <w:bookmarkEnd w:id="1098"/>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1099" w:name="_Toc345074717"/>
      <w:bookmarkStart w:id="1100" w:name="_Toc500238828"/>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1099"/>
      <w:bookmarkEnd w:id="1100"/>
      <w:r w:rsidRPr="00D26514">
        <w:rPr>
          <w:noProof w:val="0"/>
        </w:rPr>
        <w:t xml:space="preserve"> </w:t>
      </w:r>
      <w:bookmarkStart w:id="1101" w:name="_Toc291167503"/>
      <w:bookmarkStart w:id="1102" w:name="_Toc291231442"/>
      <w:bookmarkStart w:id="1103"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1101"/>
      <w:bookmarkEnd w:id="1102"/>
      <w:bookmarkEnd w:id="1103"/>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1104" w:name="_Toc345074718"/>
      <w:bookmarkStart w:id="1105" w:name="_Toc500238829"/>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1104"/>
      <w:bookmarkEnd w:id="1105"/>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1106" w:name="_6.2.2.1.1__Problem"/>
      <w:bookmarkStart w:id="1107" w:name="_Toc296340357"/>
      <w:bookmarkStart w:id="1108" w:name="_Toc345074719"/>
      <w:bookmarkStart w:id="1109" w:name="_Toc500238830"/>
      <w:bookmarkEnd w:id="1106"/>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1107"/>
      <w:r w:rsidR="00A23689" w:rsidRPr="00D26514">
        <w:rPr>
          <w:noProof w:val="0"/>
        </w:rPr>
        <w:t>&lt;Data Element or Section Name&gt; &lt;Condition, Specification Document, or Vocabulary Constraint&gt;</w:t>
      </w:r>
      <w:bookmarkEnd w:id="1108"/>
      <w:bookmarkEnd w:id="1109"/>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1110" w:name="_Toc345074720"/>
      <w:bookmarkStart w:id="1111" w:name="_Toc500238831"/>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1110"/>
      <w:bookmarkEnd w:id="1111"/>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1112" w:name="S_Medical_General_History"/>
      <w:bookmarkStart w:id="1113" w:name="_Toc322675125"/>
      <w:bookmarkStart w:id="1114" w:name="_Toc345074721"/>
      <w:bookmarkStart w:id="1115" w:name="_Toc500238832"/>
      <w:r w:rsidRPr="00D26514">
        <w:rPr>
          <w:noProof w:val="0"/>
        </w:rPr>
        <w:t>6.3.3.10.S Medical History - Cardiac Section 11329-0</w:t>
      </w:r>
      <w:bookmarkEnd w:id="1112"/>
      <w:bookmarkEnd w:id="1113"/>
      <w:bookmarkEnd w:id="1114"/>
      <w:bookmarkEnd w:id="1115"/>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2..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xyz”/&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1116" w:name="_6.2.3.1_Encompassing_Encounter"/>
      <w:bookmarkStart w:id="1117" w:name="_6.2.3.1.1_Responsible_Party"/>
      <w:bookmarkStart w:id="1118" w:name="_6.2.3.1.2_Health_Care"/>
      <w:bookmarkStart w:id="1119" w:name="_Toc345074722"/>
      <w:bookmarkStart w:id="1120" w:name="_Toc500238833"/>
      <w:bookmarkEnd w:id="1116"/>
      <w:bookmarkEnd w:id="1117"/>
      <w:bookmarkEnd w:id="1118"/>
      <w:r w:rsidRPr="00D26514">
        <w:rPr>
          <w:bCs/>
          <w:noProof w:val="0"/>
        </w:rPr>
        <w:t>6.3.4</w:t>
      </w:r>
      <w:r w:rsidR="00291725" w:rsidRPr="00D26514">
        <w:rPr>
          <w:bCs/>
          <w:noProof w:val="0"/>
        </w:rPr>
        <w:t xml:space="preserve"> </w:t>
      </w:r>
      <w:r w:rsidRPr="00D26514">
        <w:rPr>
          <w:bCs/>
          <w:noProof w:val="0"/>
        </w:rPr>
        <w:t>CDA Entry Content Modules</w:t>
      </w:r>
      <w:bookmarkEnd w:id="1119"/>
      <w:bookmarkEnd w:id="1120"/>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1121" w:name="_Toc345074723"/>
      <w:bookmarkStart w:id="1122" w:name="_Toc500238834"/>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1121"/>
      <w:bookmarkEnd w:id="1122"/>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1123" w:name="_6.2.4.4.1__Simple"/>
      <w:bookmarkStart w:id="1124" w:name="_Toc296340404"/>
      <w:bookmarkStart w:id="1125" w:name="_Toc345074724"/>
      <w:bookmarkStart w:id="1126" w:name="_Toc500238835"/>
      <w:bookmarkEnd w:id="1123"/>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1124"/>
      <w:bookmarkEnd w:id="1125"/>
      <w:bookmarkEnd w:id="1126"/>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 xml:space="preserve">&lt;”+”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1127" w:name="_Toc296340405"/>
      <w:bookmarkStart w:id="1128" w:name="_Toc345074725"/>
      <w:bookmarkStart w:id="1129" w:name="_Toc500238836"/>
      <w:r w:rsidRPr="00D26514">
        <w:rPr>
          <w:noProof w:val="0"/>
        </w:rPr>
        <w:t>6.3.4.E.2 Simple Observation (wall morphology) Constraints</w:t>
      </w:r>
      <w:bookmarkEnd w:id="1127"/>
      <w:bookmarkEnd w:id="1128"/>
      <w:bookmarkEnd w:id="1129"/>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1130" w:name="_Toc184813871"/>
      <w:bookmarkStart w:id="1131" w:name="_Toc322675194"/>
      <w:bookmarkStart w:id="1132" w:name="_Toc345074726"/>
      <w:bookmarkStart w:id="1133" w:name="_Toc500238837"/>
      <w:bookmarkStart w:id="1134" w:name="E_Problem_Observation_Cardiac_PF"/>
      <w:bookmarkStart w:id="1135"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1136" w:name="E_Problem_Observation"/>
      <w:bookmarkEnd w:id="1136"/>
      <w:r w:rsidR="00875076" w:rsidRPr="00D26514">
        <w:rPr>
          <w:noProof w:val="0"/>
        </w:rPr>
        <w:t xml:space="preserve"> Observation</w:t>
      </w:r>
      <w:bookmarkStart w:id="1137" w:name="CS_ProblemObservation"/>
      <w:bookmarkEnd w:id="1130"/>
      <w:bookmarkEnd w:id="1137"/>
      <w:r w:rsidR="00875076" w:rsidRPr="00D26514">
        <w:rPr>
          <w:noProof w:val="0"/>
        </w:rPr>
        <w:t xml:space="preserve"> - Cardiac</w:t>
      </w:r>
      <w:bookmarkEnd w:id="1131"/>
      <w:bookmarkEnd w:id="1132"/>
      <w:bookmarkEnd w:id="1133"/>
    </w:p>
    <w:bookmarkEnd w:id="1134"/>
    <w:bookmarkEnd w:id="1135"/>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ValueSet</w:t>
      </w:r>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1138" w:name="C_7130"/>
      <w:bookmarkEnd w:id="1138"/>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1139" w:name="C_7131"/>
      <w:bookmarkEnd w:id="1139"/>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1140" w:name="C_7134"/>
      <w:bookmarkEnd w:id="1140"/>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0..*]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ValueSet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0..*]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1..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typeCode</w:t>
      </w:r>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r w:rsidRPr="00D26514">
        <w:rPr>
          <w:lang w:val="en-US"/>
        </w:rPr>
        <w:t>xsi:type</w:t>
      </w:r>
      <w:proofErr w:type="spell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1141" w:name="_Toc500238838"/>
      <w:r w:rsidRPr="00D26514">
        <w:rPr>
          <w:noProof w:val="0"/>
        </w:rPr>
        <w:t>6.4 Section not applicable</w:t>
      </w:r>
      <w:bookmarkEnd w:id="1141"/>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1142" w:name="_Toc335730763"/>
      <w:bookmarkStart w:id="1143" w:name="_Toc336000666"/>
      <w:bookmarkStart w:id="1144" w:name="_Toc336002388"/>
      <w:bookmarkStart w:id="1145" w:name="_Toc336006583"/>
      <w:bookmarkStart w:id="1146" w:name="_Toc335730764"/>
      <w:bookmarkStart w:id="1147" w:name="_Toc336000667"/>
      <w:bookmarkStart w:id="1148" w:name="_Toc336002389"/>
      <w:bookmarkStart w:id="1149" w:name="_Toc336006584"/>
      <w:bookmarkStart w:id="1150" w:name="_Toc500238839"/>
      <w:bookmarkStart w:id="1151" w:name="_Toc291167547"/>
      <w:bookmarkStart w:id="1152" w:name="_Toc291231486"/>
      <w:bookmarkStart w:id="1153" w:name="_Toc296340423"/>
      <w:bookmarkEnd w:id="1142"/>
      <w:bookmarkEnd w:id="1143"/>
      <w:bookmarkEnd w:id="1144"/>
      <w:bookmarkEnd w:id="1145"/>
      <w:bookmarkEnd w:id="1146"/>
      <w:bookmarkEnd w:id="1147"/>
      <w:bookmarkEnd w:id="1148"/>
      <w:bookmarkEnd w:id="1149"/>
      <w:r w:rsidRPr="00D26514">
        <w:rPr>
          <w:noProof w:val="0"/>
        </w:rPr>
        <w:t xml:space="preserve">6.5 </w:t>
      </w:r>
      <w:bookmarkStart w:id="1154" w:name="_Toc345074728"/>
      <w:r w:rsidR="00DE5060">
        <w:rPr>
          <w:noProof w:val="0"/>
        </w:rPr>
        <w:t>ITI</w:t>
      </w:r>
      <w:r w:rsidR="00255462" w:rsidRPr="00D26514">
        <w:rPr>
          <w:noProof w:val="0"/>
        </w:rPr>
        <w:t xml:space="preserve"> </w:t>
      </w:r>
      <w:r w:rsidR="001439BB" w:rsidRPr="00D26514">
        <w:rPr>
          <w:noProof w:val="0"/>
        </w:rPr>
        <w:t>Value Sets</w:t>
      </w:r>
      <w:bookmarkEnd w:id="1154"/>
      <w:r w:rsidR="009F5CC2" w:rsidRPr="00D26514">
        <w:rPr>
          <w:noProof w:val="0"/>
        </w:rPr>
        <w:t xml:space="preserve"> and Concept Domains</w:t>
      </w:r>
      <w:bookmarkEnd w:id="1150"/>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1155" w:name="_Toc345074729"/>
      <w:bookmarkStart w:id="1156" w:name="_Toc500238840"/>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1155"/>
      <w:bookmarkEnd w:id="1156"/>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1157" w:name="_Toc345074730"/>
      <w:bookmarkStart w:id="1158" w:name="_Toc500238841"/>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1151"/>
      <w:bookmarkEnd w:id="1152"/>
      <w:bookmarkEnd w:id="1153"/>
      <w:r w:rsidR="00865DF9" w:rsidRPr="00D26514">
        <w:rPr>
          <w:rFonts w:eastAsia="Calibri"/>
          <w:noProof w:val="0"/>
        </w:rPr>
        <w:t xml:space="preserve"> 1.3.6.1.4.1.19376.1.4.1.5.15</w:t>
      </w:r>
      <w:bookmarkEnd w:id="1157"/>
      <w:bookmarkEnd w:id="1158"/>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1159"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1160" w:name="_Toc500238842"/>
      <w:r w:rsidRPr="00D26514">
        <w:rPr>
          <w:rFonts w:eastAsia="Calibri"/>
          <w:noProof w:val="0"/>
        </w:rPr>
        <w:lastRenderedPageBreak/>
        <w:t xml:space="preserve">6.5.1 </w:t>
      </w:r>
      <w:proofErr w:type="spellStart"/>
      <w:r w:rsidRPr="00D26514">
        <w:rPr>
          <w:rFonts w:eastAsia="Calibri"/>
          <w:noProof w:val="0"/>
        </w:rPr>
        <w:t>UV_CardiacProcedureDrugClasses</w:t>
      </w:r>
      <w:bookmarkEnd w:id="1160"/>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1161" w:name="_Toc500238843"/>
      <w:bookmarkStart w:id="1162" w:name="OLE_LINK57"/>
      <w:bookmarkStart w:id="1163" w:name="OLE_LINK58"/>
      <w:r w:rsidRPr="00D26514">
        <w:lastRenderedPageBreak/>
        <w:t>Appendices</w:t>
      </w:r>
      <w:bookmarkEnd w:id="1159"/>
      <w:bookmarkEnd w:id="1161"/>
      <w:r w:rsidRPr="00D26514">
        <w:rPr>
          <w:highlight w:val="yellow"/>
        </w:rPr>
        <w:t xml:space="preserve"> </w:t>
      </w:r>
    </w:p>
    <w:p w14:paraId="69927F7E" w14:textId="77777777" w:rsidR="00144F18" w:rsidRPr="00D26514" w:rsidRDefault="00EA4EA1" w:rsidP="00EA4EA1">
      <w:pPr>
        <w:rPr>
          <w:i/>
        </w:rPr>
      </w:pPr>
      <w:bookmarkStart w:id="1164" w:name="OLE_LINK55"/>
      <w:bookmarkStart w:id="1165"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1166" w:name="_Toc500238844"/>
      <w:bookmarkStart w:id="1167" w:name="_Toc345074732"/>
      <w:bookmarkEnd w:id="1164"/>
      <w:bookmarkEnd w:id="1165"/>
      <w:r w:rsidRPr="00D26514">
        <w:rPr>
          <w:noProof w:val="0"/>
        </w:rPr>
        <w:lastRenderedPageBreak/>
        <w:t>Appendix A – &lt;Appendix Title&gt;</w:t>
      </w:r>
      <w:bookmarkEnd w:id="1166"/>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1168" w:name="_Toc500238845"/>
      <w:r w:rsidRPr="00D26514">
        <w:rPr>
          <w:noProof w:val="0"/>
        </w:rPr>
        <w:t>A.1 &lt;Title&gt;</w:t>
      </w:r>
      <w:bookmarkEnd w:id="1168"/>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1169" w:name="_Toc500238846"/>
      <w:r w:rsidRPr="00D26514">
        <w:rPr>
          <w:noProof w:val="0"/>
        </w:rPr>
        <w:t>A.1.1 &lt;Title&gt;</w:t>
      </w:r>
      <w:bookmarkEnd w:id="1169"/>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1170" w:name="_Toc500238847"/>
      <w:r w:rsidRPr="00D26514">
        <w:rPr>
          <w:bCs/>
          <w:noProof w:val="0"/>
        </w:rPr>
        <w:lastRenderedPageBreak/>
        <w:t>Appendix B – &lt;Appendix Title&gt;</w:t>
      </w:r>
      <w:bookmarkEnd w:id="1170"/>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1171" w:name="_Toc500238848"/>
      <w:r w:rsidRPr="00D26514">
        <w:rPr>
          <w:noProof w:val="0"/>
        </w:rPr>
        <w:t>B.1 &lt;Title&gt;</w:t>
      </w:r>
      <w:bookmarkEnd w:id="1171"/>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1172" w:name="_Toc500238849"/>
      <w:r w:rsidRPr="00D26514">
        <w:rPr>
          <w:noProof w:val="0"/>
        </w:rPr>
        <w:t>B.1.1 &lt;Title&gt;</w:t>
      </w:r>
      <w:bookmarkEnd w:id="1172"/>
    </w:p>
    <w:p w14:paraId="5EB9DFDF" w14:textId="77777777" w:rsidR="0095084C" w:rsidRPr="00D26514" w:rsidRDefault="0095084C" w:rsidP="0095084C">
      <w:pPr>
        <w:pStyle w:val="BodyText"/>
      </w:pPr>
      <w:r w:rsidRPr="00D26514">
        <w:t>Appendix B.1.1 text.</w:t>
      </w:r>
    </w:p>
    <w:bookmarkEnd w:id="1167"/>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1173" w:name="_Toc345074737"/>
      <w:bookmarkStart w:id="1174" w:name="_Toc500238850"/>
      <w:bookmarkEnd w:id="1162"/>
      <w:bookmarkEnd w:id="1163"/>
      <w:r w:rsidRPr="00D26514">
        <w:lastRenderedPageBreak/>
        <w:t>V</w:t>
      </w:r>
      <w:r w:rsidR="00993FF5" w:rsidRPr="00D26514">
        <w:t>olume 4 – National Extensions</w:t>
      </w:r>
      <w:bookmarkEnd w:id="1173"/>
      <w:bookmarkEnd w:id="1174"/>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1175" w:name="_Toc345074738"/>
      <w:bookmarkStart w:id="1176" w:name="_Toc500238851"/>
      <w:r w:rsidRPr="00D26514">
        <w:rPr>
          <w:bCs/>
          <w:noProof w:val="0"/>
        </w:rPr>
        <w:t xml:space="preserve">4 </w:t>
      </w:r>
      <w:r w:rsidR="00C63D7E" w:rsidRPr="00D26514">
        <w:rPr>
          <w:bCs/>
          <w:noProof w:val="0"/>
        </w:rPr>
        <w:t>National Extensions</w:t>
      </w:r>
      <w:bookmarkEnd w:id="1175"/>
      <w:bookmarkEnd w:id="1176"/>
    </w:p>
    <w:p w14:paraId="2846A6B1" w14:textId="77777777" w:rsidR="00993FF5" w:rsidRPr="00D26514" w:rsidRDefault="00C63D7E" w:rsidP="00BB76BC">
      <w:pPr>
        <w:pStyle w:val="AppendixHeading2"/>
        <w:rPr>
          <w:noProof w:val="0"/>
        </w:rPr>
      </w:pPr>
      <w:bookmarkStart w:id="1177" w:name="_Toc345074739"/>
      <w:bookmarkStart w:id="1178" w:name="_Toc500238852"/>
      <w:r w:rsidRPr="00D26514">
        <w:rPr>
          <w:noProof w:val="0"/>
        </w:rPr>
        <w:t xml:space="preserve">4.I </w:t>
      </w:r>
      <w:r w:rsidR="00993FF5" w:rsidRPr="00D26514">
        <w:rPr>
          <w:noProof w:val="0"/>
        </w:rPr>
        <w:t>National Extensions for &lt;Country Name or IHE Organization&gt;</w:t>
      </w:r>
      <w:bookmarkEnd w:id="1177"/>
      <w:bookmarkEnd w:id="1178"/>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62"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1179" w:name="_Toc301176972"/>
      <w:bookmarkStart w:id="1180" w:name="_Toc345074740"/>
      <w:bookmarkStart w:id="1181" w:name="_Toc500238853"/>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1179"/>
      <w:bookmarkEnd w:id="1180"/>
      <w:bookmarkEnd w:id="1181"/>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248154EA" w:rsidR="00C83F0F" w:rsidRPr="00D26514" w:rsidRDefault="00C83F0F" w:rsidP="00BB76BC">
      <w:pPr>
        <w:pStyle w:val="AppendixHeading3"/>
        <w:numPr>
          <w:ilvl w:val="0"/>
          <w:numId w:val="0"/>
        </w:numPr>
        <w:rPr>
          <w:noProof w:val="0"/>
        </w:rPr>
      </w:pPr>
      <w:bookmarkStart w:id="1182" w:name="_Toc345074741"/>
      <w:bookmarkStart w:id="1183" w:name="_Toc500238854"/>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431358">
        <w:rPr>
          <w:noProof w:val="0"/>
        </w:rPr>
        <w:t>mSVS</w:t>
      </w:r>
      <w:bookmarkEnd w:id="1182"/>
      <w:bookmarkEnd w:id="1183"/>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26240191" w:rsidR="00C83F0F" w:rsidRPr="00D26514" w:rsidRDefault="00C83F0F" w:rsidP="00EA3BCB">
      <w:pPr>
        <w:pStyle w:val="AppendixHeading4"/>
      </w:pPr>
      <w:bookmarkStart w:id="1184" w:name="_Toc500238855"/>
      <w:bookmarkStart w:id="1185" w:name="_Toc345074742"/>
      <w:r w:rsidRPr="00D26514">
        <w:t>4.</w:t>
      </w:r>
      <w:r w:rsidR="00C63D7E" w:rsidRPr="00D26514">
        <w:t>I.</w:t>
      </w:r>
      <w:r w:rsidRPr="00D26514">
        <w:t>2.1</w:t>
      </w:r>
      <w:r w:rsidR="00431358">
        <w:t>mSVS</w:t>
      </w:r>
      <w:r w:rsidRPr="00D26514">
        <w:t xml:space="preserve"> </w:t>
      </w:r>
      <w:r w:rsidR="009F5CC2" w:rsidRPr="00D26514">
        <w:t>Value Set Binding for &lt;Country Name or IHE Organization&gt; Realm Concept Domains</w:t>
      </w:r>
      <w:bookmarkEnd w:id="1184"/>
      <w:bookmarkEnd w:id="1185"/>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1186"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35A28C94" w:rsidR="009F5CC2" w:rsidRPr="00D26514" w:rsidRDefault="009F5CC2" w:rsidP="009F5CC2">
      <w:pPr>
        <w:pStyle w:val="AppendixHeading3"/>
        <w:keepNext/>
        <w:numPr>
          <w:ilvl w:val="0"/>
          <w:numId w:val="0"/>
        </w:numPr>
        <w:rPr>
          <w:bCs/>
          <w:noProof w:val="0"/>
        </w:rPr>
      </w:pPr>
      <w:bookmarkStart w:id="1187" w:name="_Toc397603182"/>
      <w:bookmarkStart w:id="1188" w:name="_Toc500238856"/>
      <w:r w:rsidRPr="00D26514">
        <w:rPr>
          <w:noProof w:val="0"/>
        </w:rPr>
        <w:lastRenderedPageBreak/>
        <w:t xml:space="preserve">4.I.2.1 </w:t>
      </w:r>
      <w:r w:rsidR="00431358">
        <w:rPr>
          <w:noProof w:val="0"/>
        </w:rPr>
        <w:t>mSVS</w:t>
      </w:r>
      <w:r w:rsidRPr="00D26514">
        <w:rPr>
          <w:noProof w:val="0"/>
        </w:rPr>
        <w:t xml:space="preserve"> Value Set Binding for US Realm Concept Domains</w:t>
      </w:r>
      <w:bookmarkEnd w:id="1187"/>
      <w:bookmarkEnd w:id="1188"/>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1189" w:name="_Toc388433935"/>
      <w:bookmarkStart w:id="1190" w:name="_Toc397603183"/>
      <w:bookmarkStart w:id="1191" w:name="_Toc500238857"/>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1189"/>
      <w:bookmarkEnd w:id="1190"/>
      <w:bookmarkEnd w:id="1191"/>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D8BD2BC" w:rsidR="00C83F0F" w:rsidRPr="00D26514" w:rsidRDefault="00C83F0F" w:rsidP="00EA3BCB">
      <w:pPr>
        <w:pStyle w:val="AppendixHeading4"/>
      </w:pPr>
      <w:bookmarkStart w:id="1192" w:name="_Toc500238858"/>
      <w:r w:rsidRPr="00D26514">
        <w:t>4.</w:t>
      </w:r>
      <w:r w:rsidR="00C63D7E" w:rsidRPr="00D26514">
        <w:t>I.</w:t>
      </w:r>
      <w:r w:rsidRPr="00D26514">
        <w:t>2.2</w:t>
      </w:r>
      <w:r w:rsidR="00431358">
        <w:t>mSVS</w:t>
      </w:r>
      <w:r w:rsidRPr="00D26514">
        <w:t xml:space="preserve"> &lt;Type of Change&gt;</w:t>
      </w:r>
      <w:bookmarkEnd w:id="1186"/>
      <w:bookmarkEnd w:id="1192"/>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1193" w:name="_Toc345074744"/>
      <w:bookmarkStart w:id="1194" w:name="_Toc500238859"/>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1193"/>
      <w:bookmarkEnd w:id="1194"/>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1195" w:name="_Toc500238860"/>
      <w:r w:rsidRPr="00D26514">
        <w:lastRenderedPageBreak/>
        <w:t>Appendices</w:t>
      </w:r>
      <w:bookmarkEnd w:id="1195"/>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1196" w:name="OLE_LINK91"/>
      <w:bookmarkStart w:id="1197" w:name="OLE_LINK92"/>
      <w:bookmarkStart w:id="1198" w:name="OLE_LINK93"/>
      <w:bookmarkStart w:id="1199" w:name="OLE_LINK94"/>
      <w:r w:rsidRPr="00D26514">
        <w:rPr>
          <w:i/>
        </w:rPr>
        <w:t>and delete the Appendix A and Appendix B placeholder sections</w:t>
      </w:r>
      <w:bookmarkEnd w:id="1196"/>
      <w:bookmarkEnd w:id="1197"/>
      <w:bookmarkEnd w:id="1198"/>
      <w:bookmarkEnd w:id="1199"/>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1200" w:name="_Toc472940235"/>
      <w:bookmarkStart w:id="1201" w:name="_Toc485054829"/>
      <w:bookmarkStart w:id="1202" w:name="_Toc485058483"/>
      <w:bookmarkStart w:id="1203" w:name="_Toc500238861"/>
      <w:bookmarkStart w:id="1204" w:name="OLE_LINK86"/>
      <w:bookmarkStart w:id="1205" w:name="OLE_LINK87"/>
      <w:bookmarkStart w:id="1206" w:name="OLE_LINK88"/>
      <w:bookmarkStart w:id="1207" w:name="OLE_LINK89"/>
      <w:r w:rsidRPr="00D26514">
        <w:rPr>
          <w:noProof w:val="0"/>
        </w:rPr>
        <w:lastRenderedPageBreak/>
        <w:t>Appendix A – &lt;Appendix Title&gt;</w:t>
      </w:r>
      <w:bookmarkEnd w:id="1200"/>
      <w:bookmarkEnd w:id="1201"/>
      <w:bookmarkEnd w:id="1202"/>
      <w:bookmarkEnd w:id="1203"/>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1208" w:name="_Toc472940236"/>
      <w:bookmarkStart w:id="1209" w:name="_Toc485054830"/>
      <w:bookmarkStart w:id="1210" w:name="_Toc485058484"/>
      <w:bookmarkStart w:id="1211" w:name="_Toc500238862"/>
      <w:r w:rsidRPr="00D26514">
        <w:rPr>
          <w:noProof w:val="0"/>
        </w:rPr>
        <w:t>A.1 &lt;Title&gt;</w:t>
      </w:r>
      <w:bookmarkEnd w:id="1208"/>
      <w:bookmarkEnd w:id="1209"/>
      <w:bookmarkEnd w:id="1210"/>
      <w:bookmarkEnd w:id="1211"/>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1212" w:name="_Toc500238863"/>
      <w:bookmarkStart w:id="1213" w:name="OLE_LINK76"/>
      <w:bookmarkStart w:id="1214" w:name="OLE_LINK77"/>
      <w:bookmarkStart w:id="1215" w:name="OLE_LINK78"/>
      <w:r w:rsidRPr="00D26514">
        <w:rPr>
          <w:noProof w:val="0"/>
        </w:rPr>
        <w:t>A.1.1 &lt;Title&gt;</w:t>
      </w:r>
      <w:bookmarkEnd w:id="1212"/>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1216" w:name="_Toc500238864"/>
      <w:bookmarkEnd w:id="1204"/>
      <w:bookmarkEnd w:id="1205"/>
      <w:bookmarkEnd w:id="1213"/>
      <w:bookmarkEnd w:id="1214"/>
      <w:bookmarkEnd w:id="1215"/>
      <w:r w:rsidRPr="00D26514">
        <w:rPr>
          <w:noProof w:val="0"/>
        </w:rPr>
        <w:lastRenderedPageBreak/>
        <w:t>Appendix B – &lt;Appendix Title&gt;</w:t>
      </w:r>
      <w:bookmarkEnd w:id="1216"/>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1217" w:name="_Toc500238865"/>
      <w:r w:rsidRPr="00D26514">
        <w:rPr>
          <w:noProof w:val="0"/>
        </w:rPr>
        <w:t>B.1 &lt;Title&gt;</w:t>
      </w:r>
      <w:bookmarkEnd w:id="1217"/>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1218" w:name="_Toc500238866"/>
      <w:r w:rsidRPr="00D26514">
        <w:rPr>
          <w:noProof w:val="0"/>
        </w:rPr>
        <w:t>B.1.1 &lt;Title&gt;</w:t>
      </w:r>
      <w:bookmarkEnd w:id="1218"/>
    </w:p>
    <w:p w14:paraId="37E9FB2D" w14:textId="5BB4F8C0" w:rsidR="0095084C" w:rsidRPr="00D26514" w:rsidRDefault="0095084C" w:rsidP="0095084C">
      <w:pPr>
        <w:pStyle w:val="BodyText"/>
      </w:pPr>
      <w:r w:rsidRPr="00D26514">
        <w:t>Appendix B.1.1 text.</w:t>
      </w:r>
    </w:p>
    <w:bookmarkEnd w:id="1206"/>
    <w:bookmarkEnd w:id="1207"/>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63"/>
      <w:footerReference w:type="even" r:id="rId64"/>
      <w:footerReference w:type="default" r:id="rId65"/>
      <w:footerReference w:type="first" r:id="rId66"/>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Thompson, Jenny" w:date="2019-11-12T10:18:00Z" w:initials="TJ">
    <w:p w14:paraId="5FC4C2E8" w14:textId="77777777" w:rsidR="00260C4B" w:rsidRDefault="00260C4B">
      <w:pPr>
        <w:pStyle w:val="CommentText"/>
      </w:pPr>
      <w:r>
        <w:rPr>
          <w:rStyle w:val="CommentReference"/>
        </w:rPr>
        <w:annotationRef/>
      </w:r>
      <w:r>
        <w:t xml:space="preserve">Will be closed (or removed?), based on the PCC discussion on CMAP. </w:t>
      </w:r>
    </w:p>
    <w:p w14:paraId="40EF7EC5" w14:textId="77777777" w:rsidR="00260C4B" w:rsidRDefault="00260C4B">
      <w:pPr>
        <w:pStyle w:val="CommentText"/>
      </w:pPr>
    </w:p>
    <w:p w14:paraId="3C4E1B0A" w14:textId="703BF2FA" w:rsidR="00260C4B" w:rsidRDefault="00260C4B">
      <w:pPr>
        <w:pStyle w:val="CommentText"/>
      </w:pPr>
      <w:r>
        <w:t>Would this include a reference to a future work item?</w:t>
      </w:r>
    </w:p>
  </w:comment>
  <w:comment w:id="143" w:author="Thompson, Jenny" w:date="2019-11-12T10:54:00Z" w:initials="TJ">
    <w:p w14:paraId="02E540B4" w14:textId="5B20903F" w:rsidR="00260C4B" w:rsidRDefault="00260C4B">
      <w:pPr>
        <w:pStyle w:val="CommentText"/>
      </w:pPr>
      <w:r>
        <w:rPr>
          <w:rStyle w:val="CommentReference"/>
        </w:rPr>
        <w:annotationRef/>
      </w:r>
      <w:r>
        <w:t>One that could be cut?</w:t>
      </w:r>
    </w:p>
  </w:comment>
  <w:comment w:id="137" w:author="Thompson, Jenny" w:date="2019-11-12T10:58:00Z" w:initials="TJ">
    <w:p w14:paraId="67DC9917" w14:textId="77777777" w:rsidR="00260C4B" w:rsidRDefault="00260C4B" w:rsidP="00667C47">
      <w:pPr>
        <w:rPr>
          <w:sz w:val="22"/>
          <w:szCs w:val="22"/>
        </w:rPr>
      </w:pPr>
      <w:r>
        <w:rPr>
          <w:rStyle w:val="CommentReference"/>
        </w:rPr>
        <w:annotationRef/>
      </w:r>
      <w:r>
        <w:rPr>
          <w:sz w:val="22"/>
          <w:szCs w:val="22"/>
        </w:rPr>
        <w:t xml:space="preserve">Should this be cut/changed to framed as what a code system entry includes? </w:t>
      </w:r>
    </w:p>
    <w:p w14:paraId="14E9F102" w14:textId="77777777" w:rsidR="00260C4B" w:rsidRDefault="00260C4B" w:rsidP="00667C47">
      <w:pPr>
        <w:rPr>
          <w:sz w:val="22"/>
          <w:szCs w:val="22"/>
        </w:rPr>
      </w:pPr>
      <w:r>
        <w:rPr>
          <w:sz w:val="22"/>
          <w:szCs w:val="22"/>
        </w:rPr>
        <w:t>Can all of the bullets be cut? Need to stick to &lt;1/2 a page. From writing the work item, got the tip to *not* go over their page limits.</w:t>
      </w:r>
    </w:p>
    <w:p w14:paraId="6DCF918C" w14:textId="77777777" w:rsidR="00260C4B" w:rsidRDefault="00260C4B" w:rsidP="00667C47">
      <w:pPr>
        <w:rPr>
          <w:sz w:val="22"/>
          <w:szCs w:val="22"/>
        </w:rPr>
      </w:pPr>
      <w:r>
        <w:rPr>
          <w:sz w:val="22"/>
          <w:szCs w:val="22"/>
        </w:rPr>
        <w:t xml:space="preserve">Added a link to where these are defined above. </w:t>
      </w:r>
    </w:p>
    <w:p w14:paraId="4F0F8E10" w14:textId="77777777" w:rsidR="00260C4B" w:rsidRDefault="00260C4B" w:rsidP="00667C47">
      <w:pPr>
        <w:rPr>
          <w:sz w:val="22"/>
          <w:szCs w:val="22"/>
        </w:rPr>
      </w:pPr>
      <w:r>
        <w:rPr>
          <w:sz w:val="22"/>
          <w:szCs w:val="22"/>
        </w:rPr>
        <w:t>A value set entry can be a code in a list of included codes or a value or some kind of general selection criteria using the facilities provided by the code system</w:t>
      </w:r>
    </w:p>
    <w:p w14:paraId="22C9CC5D" w14:textId="77777777" w:rsidR="00260C4B" w:rsidRDefault="00260C4B" w:rsidP="00667C47">
      <w:pPr>
        <w:rPr>
          <w:sz w:val="22"/>
          <w:szCs w:val="22"/>
        </w:rPr>
      </w:pPr>
      <w:proofErr w:type="spellStart"/>
      <w:r>
        <w:rPr>
          <w:sz w:val="22"/>
          <w:szCs w:val="22"/>
        </w:rPr>
        <w:t>ValueSet.compose.include</w:t>
      </w:r>
      <w:proofErr w:type="spellEnd"/>
      <w:r>
        <w:rPr>
          <w:sz w:val="22"/>
          <w:szCs w:val="22"/>
        </w:rPr>
        <w:t xml:space="preserve"> includes one or more codes from a code system or other value set(s).</w:t>
      </w:r>
    </w:p>
    <w:p w14:paraId="2F8F3C6E" w14:textId="1C0CAF58" w:rsidR="00260C4B" w:rsidRPr="00667C47" w:rsidRDefault="00260C4B" w:rsidP="00667C47">
      <w:pPr>
        <w:ind w:left="180"/>
        <w:rPr>
          <w:sz w:val="22"/>
          <w:szCs w:val="22"/>
        </w:rPr>
      </w:pPr>
      <w:r>
        <w:rPr>
          <w:sz w:val="22"/>
          <w:szCs w:val="22"/>
        </w:rPr>
        <w:t>A code system concept entry includes concepts in the code system that have definitions which are inherently hierarchical.</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908"/>
        <w:gridCol w:w="6015"/>
      </w:tblGrid>
      <w:tr w:rsidR="00260C4B" w:rsidRPr="00667C47" w14:paraId="5D16BB80" w14:textId="77777777" w:rsidTr="00667C47">
        <w:trPr>
          <w:gridAfter w:val="1"/>
        </w:trPr>
        <w:tc>
          <w:tcPr>
            <w:tcW w:w="0" w:type="auto"/>
            <w:shd w:val="clear" w:color="auto" w:fill="FFFFFF"/>
            <w:tcMar>
              <w:top w:w="45" w:type="dxa"/>
              <w:left w:w="45" w:type="dxa"/>
              <w:bottom w:w="45" w:type="dxa"/>
              <w:right w:w="45" w:type="dxa"/>
            </w:tcMar>
            <w:hideMark/>
          </w:tcPr>
          <w:p w14:paraId="02C5E050" w14:textId="6A187A13" w:rsidR="00260C4B" w:rsidRDefault="00260C4B" w:rsidP="00667C47">
            <w:pPr>
              <w:spacing w:before="0"/>
            </w:pPr>
          </w:p>
          <w:p w14:paraId="63D77E57" w14:textId="7C3B1EFF" w:rsidR="00260C4B" w:rsidRPr="00667C47" w:rsidRDefault="00260C4B" w:rsidP="00667C47">
            <w:pPr>
              <w:spacing w:before="0" w:after="150" w:line="288" w:lineRule="atLeast"/>
              <w:rPr>
                <w:rFonts w:ascii="Verdana" w:hAnsi="Verdana"/>
                <w:color w:val="333333"/>
                <w:sz w:val="17"/>
                <w:szCs w:val="17"/>
              </w:rPr>
            </w:pPr>
          </w:p>
        </w:tc>
      </w:tr>
      <w:tr w:rsidR="00260C4B" w:rsidRPr="00667C47" w14:paraId="77CD1BB1" w14:textId="77777777" w:rsidTr="00667C47">
        <w:tc>
          <w:tcPr>
            <w:tcW w:w="0" w:type="auto"/>
            <w:shd w:val="clear" w:color="auto" w:fill="FFFFFF"/>
            <w:tcMar>
              <w:top w:w="45" w:type="dxa"/>
              <w:left w:w="45" w:type="dxa"/>
              <w:bottom w:w="45" w:type="dxa"/>
              <w:right w:w="45" w:type="dxa"/>
            </w:tcMar>
            <w:hideMark/>
          </w:tcPr>
          <w:p w14:paraId="4C240CEB" w14:textId="77777777" w:rsidR="00260C4B" w:rsidRPr="00667C47" w:rsidRDefault="00260C4B" w:rsidP="00667C47">
            <w:pPr>
              <w:spacing w:before="0" w:after="150" w:line="288" w:lineRule="atLeast"/>
              <w:rPr>
                <w:rFonts w:ascii="Verdana" w:hAnsi="Verdana"/>
                <w:color w:val="333333"/>
                <w:sz w:val="17"/>
                <w:szCs w:val="17"/>
              </w:rPr>
            </w:pPr>
            <w:r w:rsidRPr="00667C47">
              <w:rPr>
                <w:rFonts w:ascii="Verdana" w:hAnsi="Verdana"/>
                <w:color w:val="333333"/>
                <w:sz w:val="17"/>
                <w:szCs w:val="17"/>
              </w:rPr>
              <w:t>Definition</w:t>
            </w:r>
          </w:p>
        </w:tc>
        <w:tc>
          <w:tcPr>
            <w:tcW w:w="0" w:type="auto"/>
            <w:shd w:val="clear" w:color="auto" w:fill="FFFFFF"/>
            <w:tcMar>
              <w:top w:w="45" w:type="dxa"/>
              <w:left w:w="45" w:type="dxa"/>
              <w:bottom w:w="45" w:type="dxa"/>
              <w:right w:w="45" w:type="dxa"/>
            </w:tcMar>
            <w:hideMark/>
          </w:tcPr>
          <w:p w14:paraId="1E107109" w14:textId="77777777" w:rsidR="00260C4B" w:rsidRPr="00667C47" w:rsidRDefault="00260C4B" w:rsidP="00667C47">
            <w:pPr>
              <w:spacing w:before="0" w:after="150" w:line="336" w:lineRule="atLeast"/>
              <w:rPr>
                <w:rFonts w:ascii="Verdana" w:hAnsi="Verdana"/>
                <w:color w:val="333333"/>
                <w:sz w:val="17"/>
                <w:szCs w:val="17"/>
              </w:rPr>
            </w:pPr>
            <w:r w:rsidRPr="00667C47">
              <w:rPr>
                <w:rFonts w:ascii="Verdana" w:hAnsi="Verdana"/>
                <w:color w:val="333333"/>
                <w:sz w:val="17"/>
                <w:szCs w:val="17"/>
              </w:rPr>
              <w:t>Include one or more codes from a code system or other value set(s).</w:t>
            </w:r>
          </w:p>
        </w:tc>
      </w:tr>
    </w:tbl>
    <w:p w14:paraId="2F079A7C" w14:textId="5CC93F53" w:rsidR="00260C4B" w:rsidRDefault="00260C4B">
      <w:pPr>
        <w:pStyle w:val="CommentText"/>
      </w:pPr>
    </w:p>
  </w:comment>
  <w:comment w:id="138" w:author="Jonathan Payne" w:date="2019-11-12T15:45:00Z" w:initials="JP">
    <w:p w14:paraId="4CC77A9F" w14:textId="67518286" w:rsidR="00260C4B" w:rsidRDefault="00260C4B">
      <w:pPr>
        <w:pStyle w:val="CommentText"/>
      </w:pPr>
      <w:r>
        <w:rPr>
          <w:rStyle w:val="CommentReference"/>
        </w:rPr>
        <w:annotationRef/>
      </w:r>
      <w:r>
        <w:t>Can remove</w:t>
      </w:r>
    </w:p>
  </w:comment>
  <w:comment w:id="153" w:author="Thompson, Jenny" w:date="2019-11-12T10:53:00Z" w:initials="TJ">
    <w:p w14:paraId="4F213AE7" w14:textId="1EB20744" w:rsidR="00260C4B" w:rsidRDefault="00260C4B">
      <w:pPr>
        <w:pStyle w:val="CommentText"/>
      </w:pPr>
      <w:r>
        <w:rPr>
          <w:rStyle w:val="CommentReference"/>
        </w:rPr>
        <w:annotationRef/>
      </w:r>
      <w:r>
        <w:t xml:space="preserve">One that could be </w:t>
      </w:r>
      <w:proofErr w:type="gramStart"/>
      <w:r>
        <w:t>cut?</w:t>
      </w:r>
      <w:proofErr w:type="gramEnd"/>
      <w:r>
        <w:t xml:space="preserve"> </w:t>
      </w:r>
    </w:p>
  </w:comment>
  <w:comment w:id="156" w:author="Thompson, Jenny" w:date="2019-11-12T10:55:00Z" w:initials="TJ">
    <w:p w14:paraId="791B7847" w14:textId="6E1460DB" w:rsidR="00260C4B" w:rsidRDefault="00260C4B">
      <w:pPr>
        <w:pStyle w:val="CommentText"/>
      </w:pPr>
      <w:r>
        <w:rPr>
          <w:rStyle w:val="CommentReference"/>
        </w:rPr>
        <w:annotationRef/>
      </w:r>
      <w:r>
        <w:t>Trimmed a bit</w:t>
      </w:r>
    </w:p>
  </w:comment>
  <w:comment w:id="169" w:author="Thompson, Jenny" w:date="2019-11-12T10:55:00Z" w:initials="TJ">
    <w:p w14:paraId="2513CC71" w14:textId="2751B35E" w:rsidR="00260C4B" w:rsidRDefault="00260C4B">
      <w:pPr>
        <w:pStyle w:val="CommentText"/>
      </w:pPr>
      <w:r>
        <w:rPr>
          <w:rStyle w:val="CommentReference"/>
        </w:rPr>
        <w:annotationRef/>
      </w:r>
      <w:r>
        <w:t xml:space="preserve">Added. </w:t>
      </w:r>
    </w:p>
  </w:comment>
  <w:comment w:id="177" w:author="Thompson, Jenny" w:date="2019-11-12T11:00:00Z" w:initials="TJ">
    <w:p w14:paraId="76404837" w14:textId="7740C753" w:rsidR="00260C4B" w:rsidRDefault="00260C4B">
      <w:pPr>
        <w:pStyle w:val="CommentText"/>
      </w:pPr>
      <w:r>
        <w:rPr>
          <w:rStyle w:val="CommentReference"/>
        </w:rPr>
        <w:annotationRef/>
      </w:r>
      <w:r>
        <w:t xml:space="preserve">They’d wanted to see value set entry and code system entry. </w:t>
      </w:r>
    </w:p>
  </w:comment>
  <w:comment w:id="187" w:author="Thompson, Jenny" w:date="2019-11-11T08:26:00Z" w:initials="TJ">
    <w:p w14:paraId="3FBF6359" w14:textId="596512A6" w:rsidR="00260C4B" w:rsidRDefault="00260C4B">
      <w:pPr>
        <w:pStyle w:val="CommentText"/>
      </w:pPr>
      <w:r>
        <w:rPr>
          <w:rStyle w:val="CommentReference"/>
        </w:rPr>
        <w:annotationRef/>
      </w:r>
      <w:r>
        <w:t>To update</w:t>
      </w:r>
    </w:p>
  </w:comment>
  <w:comment w:id="231" w:author="Thompson, Jenny" w:date="2019-10-15T15:02:00Z" w:initials="TJ">
    <w:p w14:paraId="7DCF0233" w14:textId="41CAE1B4" w:rsidR="00260C4B" w:rsidRDefault="00260C4B">
      <w:pPr>
        <w:pStyle w:val="CommentText"/>
      </w:pPr>
      <w:r>
        <w:rPr>
          <w:rStyle w:val="CommentReference"/>
        </w:rPr>
        <w:annotationRef/>
      </w:r>
      <w:r>
        <w:t>Will need to be updated.</w:t>
      </w:r>
    </w:p>
  </w:comment>
  <w:comment w:id="238" w:author="Thompson, Jenny" w:date="2019-11-11T08:28:00Z" w:initials="TJ">
    <w:p w14:paraId="43177F11" w14:textId="33F0A13C" w:rsidR="00260C4B" w:rsidRDefault="00260C4B">
      <w:pPr>
        <w:pStyle w:val="CommentText"/>
      </w:pPr>
      <w:r>
        <w:rPr>
          <w:rStyle w:val="CommentReference"/>
        </w:rPr>
        <w:annotationRef/>
      </w:r>
      <w:r w:rsidRPr="007917F7">
        <w:rPr>
          <w:highlight w:val="yellow"/>
        </w:rPr>
        <w:t>To be updated</w:t>
      </w:r>
    </w:p>
  </w:comment>
  <w:comment w:id="245" w:author="Thompson, Jenny" w:date="2019-10-15T15:17:00Z" w:initials="TJ">
    <w:p w14:paraId="5E81D3D4" w14:textId="5F4564C6" w:rsidR="00260C4B" w:rsidRDefault="00260C4B">
      <w:pPr>
        <w:pStyle w:val="CommentText"/>
      </w:pPr>
      <w:r>
        <w:rPr>
          <w:rStyle w:val="CommentReference"/>
        </w:rPr>
        <w:annotationRef/>
      </w:r>
      <w:r>
        <w:t>To be updated</w:t>
      </w:r>
    </w:p>
  </w:comment>
  <w:comment w:id="247" w:author="Thompson, Jenny" w:date="2019-10-15T15:03:00Z" w:initials="TJ">
    <w:p w14:paraId="4F281E7D" w14:textId="03C56A2F" w:rsidR="00260C4B" w:rsidRDefault="00260C4B">
      <w:pPr>
        <w:pStyle w:val="CommentText"/>
      </w:pPr>
      <w:r>
        <w:rPr>
          <w:rStyle w:val="CommentReference"/>
        </w:rPr>
        <w:annotationRef/>
      </w:r>
      <w:r>
        <w:t>Will need to be updated.</w:t>
      </w:r>
    </w:p>
  </w:comment>
  <w:comment w:id="251" w:author="Thompson, Jenny" w:date="2019-10-15T14:21:00Z" w:initials="TJ">
    <w:p w14:paraId="539B3F6D" w14:textId="18B80E1E" w:rsidR="00260C4B" w:rsidRDefault="00260C4B">
      <w:pPr>
        <w:pStyle w:val="CommentText"/>
      </w:pPr>
      <w:r>
        <w:rPr>
          <w:rStyle w:val="CommentReference"/>
        </w:rPr>
        <w:annotationRef/>
      </w:r>
      <w:r>
        <w:t>As this is how SVS works, please confirm this holds/must hold.</w:t>
      </w:r>
    </w:p>
  </w:comment>
  <w:comment w:id="270" w:author="Thompson, Jenny" w:date="2019-11-11T08:34:00Z" w:initials="TJ">
    <w:p w14:paraId="406CDA23" w14:textId="733F5469" w:rsidR="00260C4B" w:rsidRDefault="00260C4B">
      <w:pPr>
        <w:pStyle w:val="CommentText"/>
      </w:pPr>
      <w:r>
        <w:rPr>
          <w:rStyle w:val="CommentReference"/>
        </w:rPr>
        <w:annotationRef/>
      </w:r>
      <w:r>
        <w:t>To be updated</w:t>
      </w:r>
    </w:p>
  </w:comment>
  <w:comment w:id="292" w:author="Thompson, Jenny" w:date="2019-11-11T09:47:00Z" w:initials="TJ">
    <w:p w14:paraId="7FB51DC6" w14:textId="46B8FA1A" w:rsidR="00260C4B" w:rsidRDefault="00260C4B">
      <w:pPr>
        <w:pStyle w:val="CommentText"/>
      </w:pPr>
      <w:r>
        <w:rPr>
          <w:rStyle w:val="CommentReference"/>
        </w:rPr>
        <w:annotationRef/>
      </w:r>
      <w:r>
        <w:t>Write new, simple  use cases related to the transaction included and reference different cases it could also be used for.</w:t>
      </w:r>
    </w:p>
    <w:p w14:paraId="6016E600" w14:textId="77777777" w:rsidR="00260C4B" w:rsidRDefault="00260C4B">
      <w:pPr>
        <w:pStyle w:val="CommentText"/>
      </w:pPr>
    </w:p>
    <w:p w14:paraId="4DDAA049" w14:textId="39CF63FE" w:rsidR="00260C4B" w:rsidRDefault="00260C4B">
      <w:pPr>
        <w:pStyle w:val="CommentText"/>
      </w:pPr>
      <w:r>
        <w:t xml:space="preserve">5-6 use cases - Expanding value set, </w:t>
      </w:r>
      <w:r>
        <w:softHyphen/>
        <w:t>validation, lookup, discovery</w:t>
      </w:r>
    </w:p>
    <w:p w14:paraId="62B3A667" w14:textId="77777777" w:rsidR="00260C4B" w:rsidRDefault="00260C4B">
      <w:pPr>
        <w:pStyle w:val="CommentText"/>
      </w:pPr>
    </w:p>
    <w:p w14:paraId="231C9F2A" w14:textId="77777777" w:rsidR="00260C4B" w:rsidRDefault="00260C4B">
      <w:pPr>
        <w:pStyle w:val="CommentText"/>
      </w:pPr>
      <w:r>
        <w:t xml:space="preserve">Discovering value sets available in a TS, entries in the value set, </w:t>
      </w:r>
    </w:p>
    <w:p w14:paraId="49D62F29" w14:textId="77777777" w:rsidR="00260C4B" w:rsidRDefault="00260C4B">
      <w:pPr>
        <w:pStyle w:val="CommentText"/>
      </w:pPr>
    </w:p>
    <w:p w14:paraId="01F83C11" w14:textId="77777777" w:rsidR="00260C4B" w:rsidRDefault="00260C4B">
      <w:pPr>
        <w:pStyle w:val="CommentText"/>
      </w:pPr>
      <w:proofErr w:type="spellStart"/>
      <w:r>
        <w:t>PDQm</w:t>
      </w:r>
      <w:proofErr w:type="spellEnd"/>
      <w:r>
        <w:t xml:space="preserve"> – example that’s brief and references FHIR spec</w:t>
      </w:r>
    </w:p>
    <w:p w14:paraId="3C402B0B" w14:textId="5CBC4802" w:rsidR="00260C4B" w:rsidRDefault="00260C4B">
      <w:pPr>
        <w:pStyle w:val="CommentText"/>
      </w:pPr>
      <w:r>
        <w:t>Review CMAP</w:t>
      </w:r>
    </w:p>
  </w:comment>
  <w:comment w:id="338" w:author="Jonathan Payne" w:date="2019-11-12T18:40:00Z" w:initials="JP">
    <w:p w14:paraId="754F6882" w14:textId="28E8FC9D" w:rsidR="00774866" w:rsidRDefault="00774866">
      <w:pPr>
        <w:pStyle w:val="CommentText"/>
      </w:pPr>
      <w:r>
        <w:rPr>
          <w:rStyle w:val="CommentReference"/>
        </w:rPr>
        <w:annotationRef/>
      </w:r>
      <w:r>
        <w:t>To be updated</w:t>
      </w:r>
    </w:p>
  </w:comment>
  <w:comment w:id="362" w:author="Thompson, Jenny" w:date="2019-11-12T10:34:00Z" w:initials="TJ">
    <w:p w14:paraId="637D3F54" w14:textId="4E159498" w:rsidR="00260C4B" w:rsidRDefault="00260C4B">
      <w:pPr>
        <w:pStyle w:val="CommentText"/>
      </w:pPr>
      <w:r>
        <w:rPr>
          <w:rStyle w:val="CommentReference"/>
        </w:rPr>
        <w:annotationRef/>
      </w:r>
      <w:r>
        <w:t>I don’t understand this example</w:t>
      </w:r>
    </w:p>
  </w:comment>
  <w:comment w:id="401" w:author="Jonathan Payne" w:date="2019-11-11T10:00:00Z" w:initials="JP">
    <w:p w14:paraId="546DC7E0" w14:textId="77777777" w:rsidR="00260C4B" w:rsidRDefault="00260C4B" w:rsidP="005A40EA">
      <w:pPr>
        <w:pStyle w:val="BodyText"/>
      </w:pPr>
      <w:r>
        <w:rPr>
          <w:rStyle w:val="CommentReference"/>
        </w:rPr>
        <w:annotationRef/>
      </w:r>
      <w:r w:rsidRPr="008231A5">
        <w:t>Figure to be updated to add the terminology service</w:t>
      </w:r>
      <w:r>
        <w:t xml:space="preserve"> transactions</w:t>
      </w:r>
    </w:p>
  </w:comment>
  <w:comment w:id="403" w:author="Jonathan Payne" w:date="2019-11-11T10:09:00Z" w:initials="JP">
    <w:p w14:paraId="1299CFC5" w14:textId="77777777" w:rsidR="00260C4B" w:rsidRDefault="00260C4B" w:rsidP="005A40EA">
      <w:pPr>
        <w:pStyle w:val="CommentText"/>
      </w:pPr>
      <w:r>
        <w:rPr>
          <w:rStyle w:val="CommentReference"/>
        </w:rPr>
        <w:annotationRef/>
      </w:r>
      <w:r>
        <w:t>Update figure number</w:t>
      </w:r>
    </w:p>
  </w:comment>
  <w:comment w:id="407" w:author="Thompson, Jenny" w:date="2019-11-11T09:42:00Z" w:initials="TJ">
    <w:p w14:paraId="1F0607C9" w14:textId="77777777" w:rsidR="00260C4B" w:rsidRDefault="00260C4B">
      <w:pPr>
        <w:pStyle w:val="CommentText"/>
      </w:pPr>
      <w:r>
        <w:rPr>
          <w:rStyle w:val="CommentReference"/>
        </w:rPr>
        <w:annotationRef/>
      </w:r>
      <w:r>
        <w:t xml:space="preserve">Elsewhere add definitions on </w:t>
      </w:r>
      <w:proofErr w:type="spellStart"/>
      <w:r>
        <w:t>CodeSystem</w:t>
      </w:r>
      <w:proofErr w:type="spellEnd"/>
      <w:r>
        <w:t xml:space="preserve">, </w:t>
      </w:r>
      <w:proofErr w:type="spellStart"/>
      <w:r>
        <w:t>ValueSet</w:t>
      </w:r>
      <w:proofErr w:type="spellEnd"/>
      <w:r>
        <w:t xml:space="preserve">, Code system entry, value set entry and differences/relationships between them </w:t>
      </w:r>
    </w:p>
    <w:p w14:paraId="010DB260" w14:textId="020C23B6" w:rsidR="00260C4B" w:rsidRDefault="00260C4B">
      <w:pPr>
        <w:pStyle w:val="CommentText"/>
      </w:pPr>
      <w:r>
        <w:t xml:space="preserve">From FHIR descriptions and reference spec for more. &lt;1/2 page </w:t>
      </w:r>
    </w:p>
  </w:comment>
  <w:comment w:id="413" w:author="Jonathan Payne" w:date="2019-11-11T10:34:00Z" w:initials="JP">
    <w:p w14:paraId="31C4618E" w14:textId="77777777" w:rsidR="00260C4B" w:rsidRDefault="00260C4B" w:rsidP="005A40EA">
      <w:pPr>
        <w:pStyle w:val="CommentText"/>
      </w:pPr>
      <w:r>
        <w:rPr>
          <w:rStyle w:val="CommentReference"/>
        </w:rPr>
        <w:annotationRef/>
      </w:r>
      <w:r>
        <w:t>Add reference to ADX-HIV profile</w:t>
      </w:r>
    </w:p>
  </w:comment>
  <w:comment w:id="422" w:author="Thompson, Jenny" w:date="2019-11-11T09:26:00Z" w:initials="TJ">
    <w:p w14:paraId="514C3923" w14:textId="2AA91F0A" w:rsidR="00260C4B" w:rsidRDefault="00260C4B">
      <w:pPr>
        <w:pStyle w:val="CommentText"/>
      </w:pPr>
      <w:r>
        <w:rPr>
          <w:rStyle w:val="CommentReference"/>
        </w:rPr>
        <w:annotationRef/>
      </w:r>
      <w:r>
        <w:t>Expand on, e.g., different number of disaggregate bands.</w:t>
      </w:r>
    </w:p>
  </w:comment>
  <w:comment w:id="428" w:author="Thompson, Jenny" w:date="2019-11-11T09:47:00Z" w:initials="TJ">
    <w:p w14:paraId="66627E4F" w14:textId="6338A5CF" w:rsidR="00260C4B" w:rsidRDefault="00260C4B">
      <w:pPr>
        <w:pStyle w:val="CommentText"/>
      </w:pPr>
      <w:r>
        <w:rPr>
          <w:rStyle w:val="CommentReference"/>
        </w:rPr>
        <w:annotationRef/>
      </w:r>
      <w:r>
        <w:t>Leave in</w:t>
      </w:r>
    </w:p>
  </w:comment>
  <w:comment w:id="845" w:author="Thompson, Jenny" w:date="2019-10-22T06:14:00Z" w:initials="TJ">
    <w:p w14:paraId="418147D3" w14:textId="10BD3B8F" w:rsidR="00260C4B" w:rsidRDefault="00260C4B">
      <w:pPr>
        <w:pStyle w:val="CommentText"/>
      </w:pPr>
      <w:r>
        <w:rPr>
          <w:rStyle w:val="CommentReference"/>
        </w:rPr>
        <w:annotationRef/>
      </w:r>
      <w:r>
        <w:t>For review</w:t>
      </w:r>
    </w:p>
  </w:comment>
  <w:comment w:id="858" w:author="Thompson, Jenny" w:date="2019-10-22T06:48:00Z" w:initials="TJ">
    <w:p w14:paraId="6FA4B1BA" w14:textId="0962B4CA" w:rsidR="00260C4B" w:rsidRDefault="00260C4B">
      <w:pPr>
        <w:pStyle w:val="CommentText"/>
      </w:pPr>
      <w:r>
        <w:rPr>
          <w:rStyle w:val="CommentReference"/>
        </w:rPr>
        <w:annotationRef/>
      </w:r>
      <w:r>
        <w:t>For discussion – actors should generally stay the same as with SVS, but is anything needed on the content data structure creator used in mADX?</w:t>
      </w:r>
    </w:p>
  </w:comment>
  <w:comment w:id="929" w:author="Jenny Thompson" w:date="2019-05-11T14:34:00Z" w:initials="">
    <w:p w14:paraId="32968723" w14:textId="77777777" w:rsidR="00260C4B" w:rsidRDefault="00260C4B" w:rsidP="00B25F35">
      <w:pPr>
        <w:widowControl w:val="0"/>
        <w:pBdr>
          <w:top w:val="nil"/>
          <w:left w:val="nil"/>
          <w:bottom w:val="nil"/>
          <w:right w:val="nil"/>
          <w:between w:val="nil"/>
        </w:pBdr>
        <w:spacing w:before="0"/>
        <w:rPr>
          <w:rFonts w:ascii="Arial" w:eastAsia="Arial" w:hAnsi="Arial" w:cs="Arial"/>
          <w:color w:val="000000"/>
          <w:sz w:val="22"/>
          <w:szCs w:val="22"/>
        </w:rPr>
      </w:pPr>
      <w:r>
        <w:rPr>
          <w:rFonts w:ascii="Arial" w:eastAsia="Arial" w:hAnsi="Arial" w:cs="Arial"/>
          <w:color w:val="000000"/>
          <w:sz w:val="22"/>
          <w:szCs w:val="22"/>
        </w:rPr>
        <w:t>Add 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C4E1B0A" w15:done="0"/>
  <w15:commentEx w15:paraId="02E540B4" w15:done="0"/>
  <w15:commentEx w15:paraId="2F079A7C" w15:done="0"/>
  <w15:commentEx w15:paraId="4CC77A9F" w15:paraIdParent="2F079A7C" w15:done="0"/>
  <w15:commentEx w15:paraId="4F213AE7" w15:done="0"/>
  <w15:commentEx w15:paraId="791B7847" w15:done="0"/>
  <w15:commentEx w15:paraId="2513CC71" w15:done="0"/>
  <w15:commentEx w15:paraId="76404837" w15:done="0"/>
  <w15:commentEx w15:paraId="3FBF6359" w15:done="0"/>
  <w15:commentEx w15:paraId="7DCF0233" w15:done="0"/>
  <w15:commentEx w15:paraId="43177F11" w15:done="0"/>
  <w15:commentEx w15:paraId="5E81D3D4" w15:done="0"/>
  <w15:commentEx w15:paraId="4F281E7D" w15:done="0"/>
  <w15:commentEx w15:paraId="539B3F6D" w15:done="0"/>
  <w15:commentEx w15:paraId="406CDA23" w15:done="0"/>
  <w15:commentEx w15:paraId="3C402B0B" w15:done="0"/>
  <w15:commentEx w15:paraId="754F6882" w15:done="0"/>
  <w15:commentEx w15:paraId="637D3F54" w15:done="0"/>
  <w15:commentEx w15:paraId="546DC7E0" w15:done="0"/>
  <w15:commentEx w15:paraId="1299CFC5" w15:done="0"/>
  <w15:commentEx w15:paraId="010DB260" w15:done="0"/>
  <w15:commentEx w15:paraId="31C4618E" w15:done="0"/>
  <w15:commentEx w15:paraId="514C3923" w15:done="0"/>
  <w15:commentEx w15:paraId="66627E4F" w15:done="0"/>
  <w15:commentEx w15:paraId="418147D3" w15:done="0"/>
  <w15:commentEx w15:paraId="6FA4B1BA" w15:done="0"/>
  <w15:commentEx w15:paraId="329687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C4E1B0A" w16cid:durableId="2175057C"/>
  <w16cid:commentId w16cid:paraId="02E540B4" w16cid:durableId="21750DCD"/>
  <w16cid:commentId w16cid:paraId="2F079A7C" w16cid:durableId="21750ED8"/>
  <w16cid:commentId w16cid:paraId="4CC77A9F" w16cid:durableId="21755216"/>
  <w16cid:commentId w16cid:paraId="4F213AE7" w16cid:durableId="21750DB1"/>
  <w16cid:commentId w16cid:paraId="791B7847" w16cid:durableId="21750E31"/>
  <w16cid:commentId w16cid:paraId="2513CC71" w16cid:durableId="21750E2C"/>
  <w16cid:commentId w16cid:paraId="76404837" w16cid:durableId="21750F61"/>
  <w16cid:commentId w16cid:paraId="3FBF6359" w16cid:durableId="217399AF"/>
  <w16cid:commentId w16cid:paraId="7DCF0233" w16cid:durableId="21505DF8"/>
  <w16cid:commentId w16cid:paraId="43177F11" w16cid:durableId="21739A45"/>
  <w16cid:commentId w16cid:paraId="5E81D3D4" w16cid:durableId="2150618D"/>
  <w16cid:commentId w16cid:paraId="4F281E7D" w16cid:durableId="21505E46"/>
  <w16cid:commentId w16cid:paraId="539B3F6D" w16cid:durableId="21505465"/>
  <w16cid:commentId w16cid:paraId="406CDA23" w16cid:durableId="21739B99"/>
  <w16cid:commentId w16cid:paraId="3C402B0B" w16cid:durableId="2173ACCC"/>
  <w16cid:commentId w16cid:paraId="754F6882" w16cid:durableId="21757B04"/>
  <w16cid:commentId w16cid:paraId="637D3F54" w16cid:durableId="2175092F"/>
  <w16cid:commentId w16cid:paraId="546DC7E0" w16cid:durableId="2173904D"/>
  <w16cid:commentId w16cid:paraId="1299CFC5" w16cid:durableId="2173B1F6"/>
  <w16cid:commentId w16cid:paraId="010DB260" w16cid:durableId="2173AB8C"/>
  <w16cid:commentId w16cid:paraId="31C4618E" w16cid:durableId="2173B7CD"/>
  <w16cid:commentId w16cid:paraId="514C3923" w16cid:durableId="2173A7D4"/>
  <w16cid:commentId w16cid:paraId="66627E4F" w16cid:durableId="2173AC9A"/>
  <w16cid:commentId w16cid:paraId="418147D3" w16cid:durableId="21591CC0"/>
  <w16cid:commentId w16cid:paraId="6FA4B1BA" w16cid:durableId="215924BE"/>
  <w16cid:commentId w16cid:paraId="32968723" w16cid:durableId="215057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2069D0" w14:textId="77777777" w:rsidR="00636A25" w:rsidRDefault="00636A25">
      <w:r>
        <w:separator/>
      </w:r>
    </w:p>
  </w:endnote>
  <w:endnote w:type="continuationSeparator" w:id="0">
    <w:p w14:paraId="7A5CB3C5" w14:textId="77777777" w:rsidR="00636A25" w:rsidRDefault="00636A25">
      <w:r>
        <w:continuationSeparator/>
      </w:r>
    </w:p>
  </w:endnote>
  <w:endnote w:type="continuationNotice" w:id="1">
    <w:p w14:paraId="58671D74" w14:textId="77777777" w:rsidR="00636A25" w:rsidRDefault="00636A2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Helvetica Neue">
    <w:panose1 w:val="02000503000000020004"/>
    <w:charset w:val="00"/>
    <w:family w:val="auto"/>
    <w:pitch w:val="variable"/>
    <w:sig w:usb0="E50002FF" w:usb1="500079DB" w:usb2="00000010" w:usb3="00000000" w:csb0="00000001" w:csb1="00000000"/>
  </w:font>
  <w:font w:name="MS ??">
    <w:panose1 w:val="020B0604020202020204"/>
    <w:charset w:val="80"/>
    <w:family w:val="auto"/>
    <w:notTrueType/>
    <w:pitch w:val="variable"/>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260C4B" w:rsidRDefault="00260C4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260C4B" w:rsidRDefault="00260C4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260C4B" w:rsidRDefault="00260C4B">
    <w:pPr>
      <w:pStyle w:val="Footer"/>
      <w:ind w:right="360"/>
    </w:pPr>
    <w:r>
      <w:t>___________________________________________________________________________</w:t>
    </w:r>
  </w:p>
  <w:p w14:paraId="0E257CB6" w14:textId="77777777" w:rsidR="00260C4B" w:rsidRDefault="00260C4B" w:rsidP="00597DB2">
    <w:pPr>
      <w:pStyle w:val="Footer"/>
      <w:ind w:right="360"/>
      <w:rPr>
        <w:sz w:val="20"/>
      </w:rPr>
    </w:pPr>
    <w:bookmarkStart w:id="1219"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1219"/>
  </w:p>
  <w:p w14:paraId="4F2E1CAC" w14:textId="6B3D1533" w:rsidR="00260C4B" w:rsidRDefault="00260C4B"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260C4B" w:rsidRDefault="00260C4B">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158858" w14:textId="77777777" w:rsidR="00636A25" w:rsidRDefault="00636A25">
      <w:r>
        <w:separator/>
      </w:r>
    </w:p>
  </w:footnote>
  <w:footnote w:type="continuationSeparator" w:id="0">
    <w:p w14:paraId="6818BA6E" w14:textId="77777777" w:rsidR="00636A25" w:rsidRDefault="00636A25">
      <w:r>
        <w:continuationSeparator/>
      </w:r>
    </w:p>
  </w:footnote>
  <w:footnote w:type="continuationNotice" w:id="1">
    <w:p w14:paraId="13050B73" w14:textId="77777777" w:rsidR="00636A25" w:rsidRDefault="00636A25">
      <w:pPr>
        <w:spacing w:before="0"/>
      </w:pPr>
    </w:p>
  </w:footnote>
  <w:footnote w:id="2">
    <w:p w14:paraId="3BA9B4A1" w14:textId="2363E61B" w:rsidR="00260C4B" w:rsidRDefault="00260C4B">
      <w:pPr>
        <w:pStyle w:val="FootnoteText"/>
      </w:pPr>
      <w:ins w:id="106" w:author="Thompson, Jenny" w:date="2019-11-12T10:12:00Z">
        <w:r>
          <w:rPr>
            <w:rStyle w:val="FootnoteReference"/>
          </w:rPr>
          <w:footnoteRef/>
        </w:r>
        <w:r>
          <w:t xml:space="preserve"> </w:t>
        </w:r>
        <w:r w:rsidRPr="006C7F8B">
          <w:t>https://www.hl7.org/fhir/codesystem.html</w:t>
        </w:r>
      </w:ins>
    </w:p>
  </w:footnote>
  <w:footnote w:id="3">
    <w:p w14:paraId="39632F83" w14:textId="4402C8B1" w:rsidR="00260C4B" w:rsidRDefault="00260C4B">
      <w:pPr>
        <w:pStyle w:val="FootnoteText"/>
      </w:pPr>
      <w:ins w:id="174" w:author="Thompson, Jenny" w:date="2019-11-12T10:27:00Z">
        <w:r>
          <w:rPr>
            <w:rStyle w:val="FootnoteReference"/>
          </w:rPr>
          <w:footnoteRef/>
        </w:r>
        <w:r>
          <w:t xml:space="preserve"> See </w:t>
        </w:r>
        <w:r>
          <w:fldChar w:fldCharType="begin"/>
        </w:r>
        <w:r>
          <w:instrText xml:space="preserve"> HYPERLINK "</w:instrText>
        </w:r>
        <w:r w:rsidRPr="008D4A7D">
          <w:instrText>https://www.hl7.org/fhir/terminologies.html</w:instrText>
        </w:r>
        <w:r>
          <w:instrText xml:space="preserve">" </w:instrText>
        </w:r>
        <w:r>
          <w:fldChar w:fldCharType="separate"/>
        </w:r>
        <w:r w:rsidRPr="00EF4111">
          <w:rPr>
            <w:rStyle w:val="Hyperlink"/>
          </w:rPr>
          <w:t>https://www.hl7.org/fhir/terminologies.html</w:t>
        </w:r>
        <w:r>
          <w:fldChar w:fldCharType="end"/>
        </w:r>
        <w:r>
          <w:t xml:space="preserve"> for more detail on the differentiation</w:t>
        </w:r>
      </w:ins>
      <w:ins w:id="175" w:author="Thompson, Jenny" w:date="2019-11-12T10:28:00Z">
        <w:r>
          <w:t xml:space="preserve"> of code systems and value sets. </w:t>
        </w:r>
      </w:ins>
    </w:p>
  </w:footnote>
  <w:footnote w:id="4">
    <w:p w14:paraId="78614759" w14:textId="77777777" w:rsidR="00260C4B" w:rsidRDefault="00260C4B" w:rsidP="00264E1C">
      <w:pPr>
        <w:pStyle w:val="FootnoteText"/>
      </w:pPr>
      <w:r>
        <w:rPr>
          <w:rStyle w:val="FootnoteReference"/>
        </w:rPr>
        <w:footnoteRef/>
      </w:r>
      <w:r>
        <w:t>A malicious server passing for the value set repository gives forged value sets.</w:t>
      </w:r>
    </w:p>
  </w:footnote>
  <w:footnote w:id="5">
    <w:p w14:paraId="53CB1FF5" w14:textId="77777777" w:rsidR="00260C4B" w:rsidRDefault="00260C4B" w:rsidP="00B25F35">
      <w:pPr>
        <w:spacing w:before="0"/>
        <w:rPr>
          <w:ins w:id="941" w:author="Thompson, Jenny" w:date="2019-10-15T15:16:00Z"/>
          <w:sz w:val="20"/>
        </w:rPr>
      </w:pPr>
      <w:ins w:id="942" w:author="Thompson, Jenny" w:date="2019-10-15T15:16:00Z">
        <w:r>
          <w:rPr>
            <w:vertAlign w:val="superscript"/>
          </w:rPr>
          <w:footnoteRef/>
        </w:r>
        <w:r>
          <w:rPr>
            <w:sz w:val="20"/>
          </w:rPr>
          <w:t xml:space="preserve"> </w:t>
        </w:r>
        <w:r>
          <w:fldChar w:fldCharType="begin"/>
        </w:r>
        <w:r>
          <w:instrText xml:space="preserve"> HYPERLINK "https://www.hl7.org/fhir/terminology-service.html" \h </w:instrText>
        </w:r>
        <w:r>
          <w:fldChar w:fldCharType="separate"/>
        </w:r>
        <w:r>
          <w:rPr>
            <w:color w:val="1155CC"/>
            <w:sz w:val="20"/>
            <w:u w:val="single"/>
          </w:rPr>
          <w:t>https://www.hl7.org/fhir/terminology-service.html</w:t>
        </w:r>
        <w:r>
          <w:rPr>
            <w:color w:val="1155CC"/>
            <w:sz w:val="20"/>
            <w:u w:val="single"/>
          </w:rPr>
          <w:fldChar w:fldCharType="end"/>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576F5107" w:rsidR="00260C4B" w:rsidRDefault="00260C4B">
    <w:pPr>
      <w:pStyle w:val="Header"/>
    </w:pPr>
    <w:r>
      <w:t>IHE ITI Technical Framework Supplement – Mobile Sharing Value Sets (mSVS)</w:t>
    </w:r>
  </w:p>
  <w:p w14:paraId="5E0ED4C7" w14:textId="77777777" w:rsidR="00260C4B" w:rsidRDefault="00260C4B">
    <w:pPr>
      <w:pStyle w:val="Header"/>
    </w:pPr>
    <w:r>
      <w:t>______________________________________________________________________________</w:t>
    </w:r>
  </w:p>
  <w:p w14:paraId="7A05B91F" w14:textId="77777777" w:rsidR="00260C4B" w:rsidRDefault="00260C4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5"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8" w15:restartNumberingAfterBreak="0">
    <w:nsid w:val="40BC3A55"/>
    <w:multiLevelType w:val="multilevel"/>
    <w:tmpl w:val="7B943E18"/>
    <w:numStyleLink w:val="Constraints"/>
  </w:abstractNum>
  <w:abstractNum w:abstractNumId="19"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0" w15:restartNumberingAfterBreak="0">
    <w:nsid w:val="4B025E5F"/>
    <w:multiLevelType w:val="multilevel"/>
    <w:tmpl w:val="7B943E18"/>
    <w:numStyleLink w:val="Constraints"/>
  </w:abstractNum>
  <w:abstractNum w:abstractNumId="21"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3"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4"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7"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8"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0"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0"/>
  </w:num>
  <w:num w:numId="12">
    <w:abstractNumId w:val="20"/>
  </w:num>
  <w:num w:numId="13">
    <w:abstractNumId w:val="18"/>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2"/>
  </w:num>
  <w:num w:numId="15">
    <w:abstractNumId w:val="26"/>
  </w:num>
  <w:num w:numId="16">
    <w:abstractNumId w:val="28"/>
  </w:num>
  <w:num w:numId="17">
    <w:abstractNumId w:val="24"/>
  </w:num>
  <w:num w:numId="18">
    <w:abstractNumId w:val="16"/>
  </w:num>
  <w:num w:numId="19">
    <w:abstractNumId w:val="25"/>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19"/>
  </w:num>
  <w:num w:numId="2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1"/>
  </w:num>
  <w:num w:numId="36">
    <w:abstractNumId w:val="12"/>
  </w:num>
  <w:num w:numId="37">
    <w:abstractNumId w:val="15"/>
  </w:num>
  <w:num w:numId="38">
    <w:abstractNumId w:val="10"/>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pson, Jenny">
    <w15:presenceInfo w15:providerId="AD" w15:userId="S::jthompson@path.org::1a549346-9dbc-4963-b8e0-ca29b17d1dc8"/>
  </w15:person>
  <w15:person w15:author="Jonathan Payne">
    <w15:presenceInfo w15:providerId="AD" w15:userId="S::jpayne@unfoundation.org::f69b2abb-8ec9-4b6c-b34a-17c942b9c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3"/>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121FB"/>
    <w:rsid w:val="000125FF"/>
    <w:rsid w:val="00016892"/>
    <w:rsid w:val="00017E09"/>
    <w:rsid w:val="00024BCD"/>
    <w:rsid w:val="00031D5A"/>
    <w:rsid w:val="00036347"/>
    <w:rsid w:val="00040B61"/>
    <w:rsid w:val="0004144C"/>
    <w:rsid w:val="00044C31"/>
    <w:rsid w:val="00046E88"/>
    <w:rsid w:val="000470A5"/>
    <w:rsid w:val="000514E1"/>
    <w:rsid w:val="0005577A"/>
    <w:rsid w:val="00060817"/>
    <w:rsid w:val="00060D78"/>
    <w:rsid w:val="00061D68"/>
    <w:rsid w:val="000622EE"/>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666C"/>
    <w:rsid w:val="00167B95"/>
    <w:rsid w:val="00167DB7"/>
    <w:rsid w:val="00170ED0"/>
    <w:rsid w:val="0017698E"/>
    <w:rsid w:val="00184E40"/>
    <w:rsid w:val="00186DAB"/>
    <w:rsid w:val="00187E92"/>
    <w:rsid w:val="00193030"/>
    <w:rsid w:val="001946F4"/>
    <w:rsid w:val="00195213"/>
    <w:rsid w:val="001A7247"/>
    <w:rsid w:val="001A7C4C"/>
    <w:rsid w:val="001B2B50"/>
    <w:rsid w:val="001B463C"/>
    <w:rsid w:val="001C0157"/>
    <w:rsid w:val="001C26CB"/>
    <w:rsid w:val="001C2FA8"/>
    <w:rsid w:val="001D0E6D"/>
    <w:rsid w:val="001D1619"/>
    <w:rsid w:val="001D640F"/>
    <w:rsid w:val="001D6BB3"/>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5423"/>
    <w:rsid w:val="002322FF"/>
    <w:rsid w:val="00234BE4"/>
    <w:rsid w:val="0023732B"/>
    <w:rsid w:val="0024039C"/>
    <w:rsid w:val="0024101B"/>
    <w:rsid w:val="002459D7"/>
    <w:rsid w:val="00250A37"/>
    <w:rsid w:val="00255462"/>
    <w:rsid w:val="00255821"/>
    <w:rsid w:val="00256665"/>
    <w:rsid w:val="00260C4B"/>
    <w:rsid w:val="0026343F"/>
    <w:rsid w:val="00264E1C"/>
    <w:rsid w:val="00265988"/>
    <w:rsid w:val="002670D2"/>
    <w:rsid w:val="00270EBB"/>
    <w:rsid w:val="002711CC"/>
    <w:rsid w:val="00272440"/>
    <w:rsid w:val="00274096"/>
    <w:rsid w:val="002756A6"/>
    <w:rsid w:val="00277298"/>
    <w:rsid w:val="00286433"/>
    <w:rsid w:val="002869E8"/>
    <w:rsid w:val="00291725"/>
    <w:rsid w:val="00293CF1"/>
    <w:rsid w:val="002A4C2E"/>
    <w:rsid w:val="002B4844"/>
    <w:rsid w:val="002C1B6E"/>
    <w:rsid w:val="002C27E4"/>
    <w:rsid w:val="002C5D62"/>
    <w:rsid w:val="002D5813"/>
    <w:rsid w:val="002D5B69"/>
    <w:rsid w:val="002E612D"/>
    <w:rsid w:val="002E6F49"/>
    <w:rsid w:val="002F051F"/>
    <w:rsid w:val="002F076A"/>
    <w:rsid w:val="002F3F7A"/>
    <w:rsid w:val="002F524B"/>
    <w:rsid w:val="002F680D"/>
    <w:rsid w:val="002F69C5"/>
    <w:rsid w:val="00300B8F"/>
    <w:rsid w:val="003036BB"/>
    <w:rsid w:val="00303E20"/>
    <w:rsid w:val="00310D96"/>
    <w:rsid w:val="00315CD2"/>
    <w:rsid w:val="00316247"/>
    <w:rsid w:val="0032060B"/>
    <w:rsid w:val="00323461"/>
    <w:rsid w:val="00324B64"/>
    <w:rsid w:val="00325079"/>
    <w:rsid w:val="0032600B"/>
    <w:rsid w:val="00330038"/>
    <w:rsid w:val="003330A1"/>
    <w:rsid w:val="00335554"/>
    <w:rsid w:val="003375BB"/>
    <w:rsid w:val="00340176"/>
    <w:rsid w:val="00342A78"/>
    <w:rsid w:val="003432DC"/>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921A0"/>
    <w:rsid w:val="00397D69"/>
    <w:rsid w:val="003A04CF"/>
    <w:rsid w:val="003A09FE"/>
    <w:rsid w:val="003A4080"/>
    <w:rsid w:val="003A545A"/>
    <w:rsid w:val="003B2A2B"/>
    <w:rsid w:val="003B40CC"/>
    <w:rsid w:val="003B70A2"/>
    <w:rsid w:val="003B7860"/>
    <w:rsid w:val="003C1CAD"/>
    <w:rsid w:val="003C27D3"/>
    <w:rsid w:val="003C3FFB"/>
    <w:rsid w:val="003D1654"/>
    <w:rsid w:val="003D19E0"/>
    <w:rsid w:val="003D24EE"/>
    <w:rsid w:val="003D5A68"/>
    <w:rsid w:val="003E23ED"/>
    <w:rsid w:val="003E5C68"/>
    <w:rsid w:val="003F0805"/>
    <w:rsid w:val="003F252B"/>
    <w:rsid w:val="003F3E4A"/>
    <w:rsid w:val="003F7141"/>
    <w:rsid w:val="004046B6"/>
    <w:rsid w:val="0040520B"/>
    <w:rsid w:val="004070FB"/>
    <w:rsid w:val="00410D6B"/>
    <w:rsid w:val="00412649"/>
    <w:rsid w:val="00415432"/>
    <w:rsid w:val="00417A70"/>
    <w:rsid w:val="004225C9"/>
    <w:rsid w:val="004270C1"/>
    <w:rsid w:val="00431358"/>
    <w:rsid w:val="0043514A"/>
    <w:rsid w:val="00436599"/>
    <w:rsid w:val="004424C6"/>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53D3"/>
    <w:rsid w:val="004D68CC"/>
    <w:rsid w:val="004D69C3"/>
    <w:rsid w:val="004D6C45"/>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339EE"/>
    <w:rsid w:val="005360E4"/>
    <w:rsid w:val="005410F9"/>
    <w:rsid w:val="005416D9"/>
    <w:rsid w:val="00543FFB"/>
    <w:rsid w:val="0054524C"/>
    <w:rsid w:val="00547C57"/>
    <w:rsid w:val="00550D9D"/>
    <w:rsid w:val="00551EBC"/>
    <w:rsid w:val="00555E9F"/>
    <w:rsid w:val="00556E6C"/>
    <w:rsid w:val="005574B0"/>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5325"/>
    <w:rsid w:val="005B5C92"/>
    <w:rsid w:val="005B5D47"/>
    <w:rsid w:val="005B66B8"/>
    <w:rsid w:val="005B72F3"/>
    <w:rsid w:val="005B7BFB"/>
    <w:rsid w:val="005C50BF"/>
    <w:rsid w:val="005C5E28"/>
    <w:rsid w:val="005D1F91"/>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041E"/>
    <w:rsid w:val="0062193E"/>
    <w:rsid w:val="00622D31"/>
    <w:rsid w:val="00623829"/>
    <w:rsid w:val="00625D23"/>
    <w:rsid w:val="006263EA"/>
    <w:rsid w:val="00630F33"/>
    <w:rsid w:val="006360B8"/>
    <w:rsid w:val="00636A25"/>
    <w:rsid w:val="00636FD4"/>
    <w:rsid w:val="00640D9C"/>
    <w:rsid w:val="00644FC1"/>
    <w:rsid w:val="006512F0"/>
    <w:rsid w:val="006514EA"/>
    <w:rsid w:val="00653F84"/>
    <w:rsid w:val="00656A6B"/>
    <w:rsid w:val="00660D35"/>
    <w:rsid w:val="00662157"/>
    <w:rsid w:val="00662893"/>
    <w:rsid w:val="00663624"/>
    <w:rsid w:val="00665A0A"/>
    <w:rsid w:val="00665D8F"/>
    <w:rsid w:val="00667C47"/>
    <w:rsid w:val="00672881"/>
    <w:rsid w:val="00672C39"/>
    <w:rsid w:val="00680648"/>
    <w:rsid w:val="00681D0B"/>
    <w:rsid w:val="00682040"/>
    <w:rsid w:val="006825E1"/>
    <w:rsid w:val="0068355D"/>
    <w:rsid w:val="00692B37"/>
    <w:rsid w:val="006A2A74"/>
    <w:rsid w:val="006A3098"/>
    <w:rsid w:val="006A4160"/>
    <w:rsid w:val="006A7853"/>
    <w:rsid w:val="006B7354"/>
    <w:rsid w:val="006B7ABF"/>
    <w:rsid w:val="006C0C1C"/>
    <w:rsid w:val="006C242B"/>
    <w:rsid w:val="006C2C14"/>
    <w:rsid w:val="006C2D4D"/>
    <w:rsid w:val="006C371A"/>
    <w:rsid w:val="006C5FEF"/>
    <w:rsid w:val="006C7E2C"/>
    <w:rsid w:val="006C7F8B"/>
    <w:rsid w:val="006D4881"/>
    <w:rsid w:val="006D574C"/>
    <w:rsid w:val="006D768F"/>
    <w:rsid w:val="006E163F"/>
    <w:rsid w:val="006E261A"/>
    <w:rsid w:val="006E2CC1"/>
    <w:rsid w:val="006E5767"/>
    <w:rsid w:val="006F5230"/>
    <w:rsid w:val="00701B3A"/>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6B5B"/>
    <w:rsid w:val="007400C4"/>
    <w:rsid w:val="00746A3D"/>
    <w:rsid w:val="00747676"/>
    <w:rsid w:val="007479B6"/>
    <w:rsid w:val="00747E7C"/>
    <w:rsid w:val="00757111"/>
    <w:rsid w:val="00761469"/>
    <w:rsid w:val="007660D1"/>
    <w:rsid w:val="00767053"/>
    <w:rsid w:val="00770D84"/>
    <w:rsid w:val="00772E35"/>
    <w:rsid w:val="00774866"/>
    <w:rsid w:val="00774B6B"/>
    <w:rsid w:val="00775968"/>
    <w:rsid w:val="007773C8"/>
    <w:rsid w:val="0078063E"/>
    <w:rsid w:val="007824BF"/>
    <w:rsid w:val="00787B2D"/>
    <w:rsid w:val="007917F7"/>
    <w:rsid w:val="007922ED"/>
    <w:rsid w:val="007962BA"/>
    <w:rsid w:val="007A0A1D"/>
    <w:rsid w:val="007A15D1"/>
    <w:rsid w:val="007A3E7E"/>
    <w:rsid w:val="007A51E3"/>
    <w:rsid w:val="007A5635"/>
    <w:rsid w:val="007A676E"/>
    <w:rsid w:val="007A7BF7"/>
    <w:rsid w:val="007B331F"/>
    <w:rsid w:val="007B44B7"/>
    <w:rsid w:val="007B64E0"/>
    <w:rsid w:val="007B790D"/>
    <w:rsid w:val="007C0351"/>
    <w:rsid w:val="007C1AAC"/>
    <w:rsid w:val="007C329B"/>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5E03"/>
    <w:rsid w:val="008067DF"/>
    <w:rsid w:val="00807EE1"/>
    <w:rsid w:val="0081320A"/>
    <w:rsid w:val="00814F76"/>
    <w:rsid w:val="00815E51"/>
    <w:rsid w:val="008249A2"/>
    <w:rsid w:val="00825642"/>
    <w:rsid w:val="00830E0E"/>
    <w:rsid w:val="00831FF5"/>
    <w:rsid w:val="00833045"/>
    <w:rsid w:val="008341AE"/>
    <w:rsid w:val="00834DF7"/>
    <w:rsid w:val="008358E5"/>
    <w:rsid w:val="00835974"/>
    <w:rsid w:val="00836F8A"/>
    <w:rsid w:val="008413B1"/>
    <w:rsid w:val="00843B52"/>
    <w:rsid w:val="008452AF"/>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CD8"/>
    <w:rsid w:val="00883B13"/>
    <w:rsid w:val="00885ABD"/>
    <w:rsid w:val="00887E40"/>
    <w:rsid w:val="00892CCF"/>
    <w:rsid w:val="0089602B"/>
    <w:rsid w:val="008A3FD2"/>
    <w:rsid w:val="008A63C9"/>
    <w:rsid w:val="008B3480"/>
    <w:rsid w:val="008B53CB"/>
    <w:rsid w:val="008B5D7E"/>
    <w:rsid w:val="008B620B"/>
    <w:rsid w:val="008B6391"/>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7134"/>
    <w:rsid w:val="00910E03"/>
    <w:rsid w:val="009168DC"/>
    <w:rsid w:val="00916953"/>
    <w:rsid w:val="009207EA"/>
    <w:rsid w:val="0092207E"/>
    <w:rsid w:val="009268F6"/>
    <w:rsid w:val="0093034E"/>
    <w:rsid w:val="00933C9A"/>
    <w:rsid w:val="00934D96"/>
    <w:rsid w:val="009406A5"/>
    <w:rsid w:val="00940FC7"/>
    <w:rsid w:val="009429FB"/>
    <w:rsid w:val="00943B32"/>
    <w:rsid w:val="00944C39"/>
    <w:rsid w:val="0095084C"/>
    <w:rsid w:val="0095196C"/>
    <w:rsid w:val="00951F63"/>
    <w:rsid w:val="0095298A"/>
    <w:rsid w:val="00953CFC"/>
    <w:rsid w:val="0095594C"/>
    <w:rsid w:val="00955CD4"/>
    <w:rsid w:val="00956966"/>
    <w:rsid w:val="009612F6"/>
    <w:rsid w:val="00966AC0"/>
    <w:rsid w:val="00967B49"/>
    <w:rsid w:val="0097454A"/>
    <w:rsid w:val="009813A1"/>
    <w:rsid w:val="00983131"/>
    <w:rsid w:val="00983C65"/>
    <w:rsid w:val="009843EF"/>
    <w:rsid w:val="009903C2"/>
    <w:rsid w:val="00991D63"/>
    <w:rsid w:val="00993FF5"/>
    <w:rsid w:val="009A1EEA"/>
    <w:rsid w:val="009A2176"/>
    <w:rsid w:val="009A2E93"/>
    <w:rsid w:val="009A3A85"/>
    <w:rsid w:val="009B048D"/>
    <w:rsid w:val="009C10D5"/>
    <w:rsid w:val="009C6269"/>
    <w:rsid w:val="009C6F21"/>
    <w:rsid w:val="009D0CDF"/>
    <w:rsid w:val="009D107B"/>
    <w:rsid w:val="009D125C"/>
    <w:rsid w:val="009D2A49"/>
    <w:rsid w:val="009D6A32"/>
    <w:rsid w:val="009D7991"/>
    <w:rsid w:val="009E34B7"/>
    <w:rsid w:val="009F17CD"/>
    <w:rsid w:val="009F3200"/>
    <w:rsid w:val="009F4289"/>
    <w:rsid w:val="009F5CC2"/>
    <w:rsid w:val="009F5CF4"/>
    <w:rsid w:val="009F7903"/>
    <w:rsid w:val="00A01FD9"/>
    <w:rsid w:val="00A042F7"/>
    <w:rsid w:val="00A05A12"/>
    <w:rsid w:val="00A124C7"/>
    <w:rsid w:val="00A174B6"/>
    <w:rsid w:val="00A177D5"/>
    <w:rsid w:val="00A219CF"/>
    <w:rsid w:val="00A23689"/>
    <w:rsid w:val="00A2392D"/>
    <w:rsid w:val="00A30698"/>
    <w:rsid w:val="00A30BDA"/>
    <w:rsid w:val="00A322F4"/>
    <w:rsid w:val="00A3404A"/>
    <w:rsid w:val="00A3774D"/>
    <w:rsid w:val="00A40239"/>
    <w:rsid w:val="00A43E92"/>
    <w:rsid w:val="00A52286"/>
    <w:rsid w:val="00A5645C"/>
    <w:rsid w:val="00A56A62"/>
    <w:rsid w:val="00A6036A"/>
    <w:rsid w:val="00A66278"/>
    <w:rsid w:val="00A66F91"/>
    <w:rsid w:val="00A723FC"/>
    <w:rsid w:val="00A773A9"/>
    <w:rsid w:val="00A81A7C"/>
    <w:rsid w:val="00A85861"/>
    <w:rsid w:val="00A875FF"/>
    <w:rsid w:val="00A90BD5"/>
    <w:rsid w:val="00A910E1"/>
    <w:rsid w:val="00A96B9B"/>
    <w:rsid w:val="00A9751B"/>
    <w:rsid w:val="00AA560C"/>
    <w:rsid w:val="00AA684E"/>
    <w:rsid w:val="00AA69C0"/>
    <w:rsid w:val="00AB53A2"/>
    <w:rsid w:val="00AC414D"/>
    <w:rsid w:val="00AC609B"/>
    <w:rsid w:val="00AC7C88"/>
    <w:rsid w:val="00AD069D"/>
    <w:rsid w:val="00AD2AE2"/>
    <w:rsid w:val="00AD3EA6"/>
    <w:rsid w:val="00AE1400"/>
    <w:rsid w:val="00AE4AED"/>
    <w:rsid w:val="00AE63DC"/>
    <w:rsid w:val="00AE7444"/>
    <w:rsid w:val="00AF0095"/>
    <w:rsid w:val="00AF1EF3"/>
    <w:rsid w:val="00AF472E"/>
    <w:rsid w:val="00AF7069"/>
    <w:rsid w:val="00B01C71"/>
    <w:rsid w:val="00B03C08"/>
    <w:rsid w:val="00B05FC8"/>
    <w:rsid w:val="00B064A3"/>
    <w:rsid w:val="00B072B1"/>
    <w:rsid w:val="00B10DCE"/>
    <w:rsid w:val="00B1148B"/>
    <w:rsid w:val="00B11C27"/>
    <w:rsid w:val="00B15A1D"/>
    <w:rsid w:val="00B15D8F"/>
    <w:rsid w:val="00B15E9B"/>
    <w:rsid w:val="00B24019"/>
    <w:rsid w:val="00B247AB"/>
    <w:rsid w:val="00B25B60"/>
    <w:rsid w:val="00B25F35"/>
    <w:rsid w:val="00B275B5"/>
    <w:rsid w:val="00B27E6C"/>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7562"/>
    <w:rsid w:val="00BB1C43"/>
    <w:rsid w:val="00BB2F8C"/>
    <w:rsid w:val="00BB62C0"/>
    <w:rsid w:val="00BB65D8"/>
    <w:rsid w:val="00BB6AAC"/>
    <w:rsid w:val="00BB74AF"/>
    <w:rsid w:val="00BB76BC"/>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29D0"/>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AB4"/>
    <w:rsid w:val="00C26E7C"/>
    <w:rsid w:val="00C271EB"/>
    <w:rsid w:val="00C30A00"/>
    <w:rsid w:val="00C340E6"/>
    <w:rsid w:val="00C3423D"/>
    <w:rsid w:val="00C3617A"/>
    <w:rsid w:val="00C37C0B"/>
    <w:rsid w:val="00C412AE"/>
    <w:rsid w:val="00C42C6C"/>
    <w:rsid w:val="00C45949"/>
    <w:rsid w:val="00C512AA"/>
    <w:rsid w:val="00C52492"/>
    <w:rsid w:val="00C536E4"/>
    <w:rsid w:val="00C53B3C"/>
    <w:rsid w:val="00C54CD4"/>
    <w:rsid w:val="00C56183"/>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3A31"/>
    <w:rsid w:val="00CA4B27"/>
    <w:rsid w:val="00CC0A43"/>
    <w:rsid w:val="00CC0A62"/>
    <w:rsid w:val="00CC4EA3"/>
    <w:rsid w:val="00CC6D50"/>
    <w:rsid w:val="00CD0A74"/>
    <w:rsid w:val="00CD44D7"/>
    <w:rsid w:val="00CD4D46"/>
    <w:rsid w:val="00CD5012"/>
    <w:rsid w:val="00CD61EF"/>
    <w:rsid w:val="00CD706E"/>
    <w:rsid w:val="00CE0AA5"/>
    <w:rsid w:val="00CF283F"/>
    <w:rsid w:val="00CF508D"/>
    <w:rsid w:val="00CF69CB"/>
    <w:rsid w:val="00D0225B"/>
    <w:rsid w:val="00D05B7C"/>
    <w:rsid w:val="00D07411"/>
    <w:rsid w:val="00D13E41"/>
    <w:rsid w:val="00D165BD"/>
    <w:rsid w:val="00D22DE2"/>
    <w:rsid w:val="00D250A2"/>
    <w:rsid w:val="00D26514"/>
    <w:rsid w:val="00D30E6B"/>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841D2"/>
    <w:rsid w:val="00D85A7B"/>
    <w:rsid w:val="00D9058E"/>
    <w:rsid w:val="00D91791"/>
    <w:rsid w:val="00D91815"/>
    <w:rsid w:val="00D952AE"/>
    <w:rsid w:val="00DA1854"/>
    <w:rsid w:val="00DA7FE0"/>
    <w:rsid w:val="00DB0E2D"/>
    <w:rsid w:val="00DB186B"/>
    <w:rsid w:val="00DB5C1E"/>
    <w:rsid w:val="00DB6C03"/>
    <w:rsid w:val="00DC150D"/>
    <w:rsid w:val="00DC40DE"/>
    <w:rsid w:val="00DC5581"/>
    <w:rsid w:val="00DC5891"/>
    <w:rsid w:val="00DD13DB"/>
    <w:rsid w:val="00DD20D7"/>
    <w:rsid w:val="00DD4D5A"/>
    <w:rsid w:val="00DD70BB"/>
    <w:rsid w:val="00DE0504"/>
    <w:rsid w:val="00DE2B33"/>
    <w:rsid w:val="00DE3F6C"/>
    <w:rsid w:val="00DE5060"/>
    <w:rsid w:val="00DE6D6A"/>
    <w:rsid w:val="00DE7269"/>
    <w:rsid w:val="00DF14F0"/>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30AAF"/>
    <w:rsid w:val="00E32256"/>
    <w:rsid w:val="00E340A9"/>
    <w:rsid w:val="00E35F5B"/>
    <w:rsid w:val="00E36A9C"/>
    <w:rsid w:val="00E4210F"/>
    <w:rsid w:val="00E451B1"/>
    <w:rsid w:val="00E45414"/>
    <w:rsid w:val="00E46BAB"/>
    <w:rsid w:val="00E50AF1"/>
    <w:rsid w:val="00E51CCD"/>
    <w:rsid w:val="00E52CE1"/>
    <w:rsid w:val="00E56193"/>
    <w:rsid w:val="00E56443"/>
    <w:rsid w:val="00E5672F"/>
    <w:rsid w:val="00E61A6A"/>
    <w:rsid w:val="00E65066"/>
    <w:rsid w:val="00E7532D"/>
    <w:rsid w:val="00E8043B"/>
    <w:rsid w:val="00E8520F"/>
    <w:rsid w:val="00E8793B"/>
    <w:rsid w:val="00E90AC0"/>
    <w:rsid w:val="00E91C15"/>
    <w:rsid w:val="00E9442A"/>
    <w:rsid w:val="00E964EB"/>
    <w:rsid w:val="00EA3BCB"/>
    <w:rsid w:val="00EA4332"/>
    <w:rsid w:val="00EA4EA1"/>
    <w:rsid w:val="00EA7E83"/>
    <w:rsid w:val="00EB4E68"/>
    <w:rsid w:val="00EB71A2"/>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3F52"/>
    <w:rsid w:val="00EF6962"/>
    <w:rsid w:val="00F002DD"/>
    <w:rsid w:val="00F034AC"/>
    <w:rsid w:val="00F0477E"/>
    <w:rsid w:val="00F05794"/>
    <w:rsid w:val="00F059F9"/>
    <w:rsid w:val="00F0665F"/>
    <w:rsid w:val="00F146E5"/>
    <w:rsid w:val="00F159CF"/>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69C1"/>
    <w:rsid w:val="00F66C25"/>
    <w:rsid w:val="00F67F32"/>
    <w:rsid w:val="00F70207"/>
    <w:rsid w:val="00F73765"/>
    <w:rsid w:val="00F74FAA"/>
    <w:rsid w:val="00F76632"/>
    <w:rsid w:val="00F804C6"/>
    <w:rsid w:val="00F82F74"/>
    <w:rsid w:val="00F847E4"/>
    <w:rsid w:val="00F8495F"/>
    <w:rsid w:val="00F8659B"/>
    <w:rsid w:val="00F87740"/>
    <w:rsid w:val="00F900F7"/>
    <w:rsid w:val="00F916BE"/>
    <w:rsid w:val="00F9257D"/>
    <w:rsid w:val="00F95240"/>
    <w:rsid w:val="00F964B9"/>
    <w:rsid w:val="00F96602"/>
    <w:rsid w:val="00F967B3"/>
    <w:rsid w:val="00FA0161"/>
    <w:rsid w:val="00FA02E6"/>
    <w:rsid w:val="00FA1B42"/>
    <w:rsid w:val="00FA2A29"/>
    <w:rsid w:val="00FA427F"/>
    <w:rsid w:val="00FA707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hyperlink" Target="http://ihe.net/Templates_Public_Comments/" TargetMode="External"/><Relationship Id="rId34" Type="http://schemas.openxmlformats.org/officeDocument/2006/relationships/hyperlink" Target="http://wiki.ihe.net/index.php/Official_Templates" TargetMode="External"/><Relationship Id="rId42" Type="http://schemas.openxmlformats.org/officeDocument/2006/relationships/oleObject" Target="embeddings/Microsoft_Visio_2003-2010_Drawing9.vsd"/><Relationship Id="rId47" Type="http://schemas.openxmlformats.org/officeDocument/2006/relationships/image" Target="media/image10.png"/><Relationship Id="rId50" Type="http://schemas.openxmlformats.org/officeDocument/2006/relationships/hyperlink" Target="http://ihe.net/Technical_Frameworks/" TargetMode="External"/><Relationship Id="rId55" Type="http://schemas.openxmlformats.org/officeDocument/2006/relationships/hyperlink" Target="http://ihe.net/Technical_Frameworks/" TargetMode="External"/><Relationship Id="rId63" Type="http://schemas.openxmlformats.org/officeDocument/2006/relationships/header" Target="header1.xml"/><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 TargetMode="External"/><Relationship Id="rId29" Type="http://schemas.openxmlformats.org/officeDocument/2006/relationships/hyperlink" Target="http://ihe.net/Technical_Frameworks/" TargetMode="External"/><Relationship Id="rId11" Type="http://schemas.openxmlformats.org/officeDocument/2006/relationships/hyperlink" Target="http://wiki.ihe.net/index.php?title=Writing_Technical_Frameworks_and_Supplements" TargetMode="External"/><Relationship Id="rId24" Type="http://schemas.openxmlformats.org/officeDocument/2006/relationships/hyperlink" Target="https://www.hl7.org/fhir/versions.html" TargetMode="External"/><Relationship Id="rId32" Type="http://schemas.openxmlformats.org/officeDocument/2006/relationships/hyperlink" Target="http://wiki.ihe.net/index.php/IHE_Profile_Design_Principles_and_Conventions" TargetMode="External"/><Relationship Id="rId37" Type="http://schemas.openxmlformats.org/officeDocument/2006/relationships/image" Target="media/image3.emf"/><Relationship Id="rId40" Type="http://schemas.openxmlformats.org/officeDocument/2006/relationships/oleObject" Target="embeddings/oleObject2.bin"/><Relationship Id="rId45" Type="http://schemas.openxmlformats.org/officeDocument/2006/relationships/image" Target="media/image8.png"/><Relationship Id="rId53" Type="http://schemas.openxmlformats.org/officeDocument/2006/relationships/image" Target="media/image4.png"/><Relationship Id="rId58" Type="http://schemas.openxmlformats.org/officeDocument/2006/relationships/hyperlink" Target="http://wiki.ihe.net/index.php/OID_Registration" TargetMode="External"/><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hyperlink" Target="http://wiki.ihe.net/index.php/IHERoleCode_Vocabulary" TargetMode="External"/><Relationship Id="rId19" Type="http://schemas.openxmlformats.org/officeDocument/2006/relationships/hyperlink" Target="http://ihe.net/Profiles/" TargetMode="External"/><Relationship Id="rId14" Type="http://schemas.openxmlformats.org/officeDocument/2006/relationships/hyperlink" Target="http://www.ihe.net/Public_Comment/" TargetMode="External"/><Relationship Id="rId22" Type="http://schemas.openxmlformats.org/officeDocument/2006/relationships/hyperlink" Target="https://www.hl7.org/fhir/versions.html" TargetMode="External"/><Relationship Id="rId27" Type="http://schemas.microsoft.com/office/2011/relationships/commentsExtended" Target="commentsExtended.xml"/><Relationship Id="rId30" Type="http://schemas.openxmlformats.org/officeDocument/2006/relationships/hyperlink" Target="http://ihe.net/Technical_Frameworks/" TargetMode="External"/><Relationship Id="rId35" Type="http://schemas.openxmlformats.org/officeDocument/2006/relationships/hyperlink" Target="http://ihe.net/Technical_Frameworks/" TargetMode="External"/><Relationship Id="rId43" Type="http://schemas.openxmlformats.org/officeDocument/2006/relationships/image" Target="media/image6.png"/><Relationship Id="rId48" Type="http://schemas.openxmlformats.org/officeDocument/2006/relationships/image" Target="media/image11.png"/><Relationship Id="rId56" Type="http://schemas.openxmlformats.org/officeDocument/2006/relationships/hyperlink" Target="http://ihe.net/Technical_Frameworks/" TargetMode="External"/><Relationship Id="rId64" Type="http://schemas.openxmlformats.org/officeDocument/2006/relationships/footer" Target="footer1.xml"/><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hyperlink" Target="http://wiki.ihe.net/index.php?title=Process" TargetMode="External"/><Relationship Id="rId17" Type="http://schemas.openxmlformats.org/officeDocument/2006/relationships/hyperlink" Target="http://ihe.net/IHE_Domains/" TargetMode="External"/><Relationship Id="rId25" Type="http://schemas.openxmlformats.org/officeDocument/2006/relationships/hyperlink" Target="http://hl7.org/fhir/versions.html" TargetMode="External"/><Relationship Id="rId33" Type="http://schemas.openxmlformats.org/officeDocument/2006/relationships/hyperlink" Target="http://ihe.net/Technical_Frameworks/" TargetMode="External"/><Relationship Id="rId38" Type="http://schemas.openxmlformats.org/officeDocument/2006/relationships/oleObject" Target="embeddings/oleObject1.bin"/><Relationship Id="rId46" Type="http://schemas.openxmlformats.org/officeDocument/2006/relationships/image" Target="media/image9.png"/><Relationship Id="rId59" Type="http://schemas.openxmlformats.org/officeDocument/2006/relationships/hyperlink" Target="http://wiki.ihe.net/index.php/IHE_Format_Codes" TargetMode="External"/><Relationship Id="rId67" Type="http://schemas.openxmlformats.org/officeDocument/2006/relationships/fontTable" Target="fontTable.xml"/><Relationship Id="rId20" Type="http://schemas.openxmlformats.org/officeDocument/2006/relationships/hyperlink" Target="http://ihe.net/Technical_Frameworks/" TargetMode="External"/><Relationship Id="rId41" Type="http://schemas.openxmlformats.org/officeDocument/2006/relationships/image" Target="media/image5.emf"/><Relationship Id="rId54" Type="http://schemas.openxmlformats.org/officeDocument/2006/relationships/hyperlink" Target="http://ihe.net/Technical_Frameworks/" TargetMode="External"/><Relationship Id="rId62" Type="http://schemas.openxmlformats.org/officeDocument/2006/relationships/hyperlink" Target="http://wiki.ihe.net/index.php?title=National_Extensions_Proces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he.net/Public_Comment/" TargetMode="External"/><Relationship Id="rId23" Type="http://schemas.openxmlformats.org/officeDocument/2006/relationships/hyperlink" Target="http://hl7.org/fhir/versions.html" TargetMode="External"/><Relationship Id="rId28" Type="http://schemas.microsoft.com/office/2016/09/relationships/commentsIds" Target="commentsIds.xml"/><Relationship Id="rId36" Type="http://schemas.openxmlformats.org/officeDocument/2006/relationships/image" Target="media/image2.wmf"/><Relationship Id="rId49" Type="http://schemas.openxmlformats.org/officeDocument/2006/relationships/hyperlink" Target="http://ihe.net/Technical_Frameworks/" TargetMode="External"/><Relationship Id="rId57" Type="http://schemas.openxmlformats.org/officeDocument/2006/relationships/hyperlink" Target="http://wiki.ihe.net/index.php/Scheduled_Workflow" TargetMode="External"/><Relationship Id="rId10" Type="http://schemas.openxmlformats.org/officeDocument/2006/relationships/hyperlink" Target="http://ihe.net/Public_Comment/" TargetMode="External"/><Relationship Id="rId31" Type="http://schemas.openxmlformats.org/officeDocument/2006/relationships/hyperlink" Target="http://ihe.net/Technical_Frameworks/" TargetMode="External"/><Relationship Id="rId44" Type="http://schemas.openxmlformats.org/officeDocument/2006/relationships/image" Target="media/image7.png"/><Relationship Id="rId60" Type="http://schemas.openxmlformats.org/officeDocument/2006/relationships/hyperlink" Target="http://wiki.ihe.net/index.php/IHEActCode_Vocabulary" TargetMode="External"/><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ihe.net/Technical_Frameworks/" TargetMode="External"/><Relationship Id="rId13" Type="http://schemas.openxmlformats.org/officeDocument/2006/relationships/hyperlink" Target="http://wiki.ihe.net/index.php?title=National_Extensions_Process" TargetMode="External"/><Relationship Id="rId18" Type="http://schemas.openxmlformats.org/officeDocument/2006/relationships/hyperlink" Target="http://ihe.net/IHE_Process/" TargetMode="External"/><Relationship Id="rId3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48C184-1927-0E4D-AF59-81F615C188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y\Desktop\00_IHE\00_DocumentPublication\03_Templates\01_2012-09_IHE Templates\2012-09\Base Template (no rev letter is latest)\IHE_Template_2012.dotx</Template>
  <TotalTime>23</TotalTime>
  <Pages>92</Pages>
  <Words>23303</Words>
  <Characters>132831</Characters>
  <Application>Microsoft Office Word</Application>
  <DocSecurity>0</DocSecurity>
  <Lines>1106</Lines>
  <Paragraphs>311</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55823</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Jonathan Payne</cp:lastModifiedBy>
  <cp:revision>4</cp:revision>
  <cp:lastPrinted>2012-05-02T00:26:00Z</cp:lastPrinted>
  <dcterms:created xsi:type="dcterms:W3CDTF">2019-11-12T22:08:00Z</dcterms:created>
  <dcterms:modified xsi:type="dcterms:W3CDTF">2019-11-12T23:44:00Z</dcterms:modified>
  <cp:category>IHE Supplement Template</cp:category>
</cp:coreProperties>
</file>